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F0324" w:rsidRDefault="001455F2" w:rsidP="00BF18C5">
      <w:pPr>
        <w:spacing w:before="3600"/>
        <w:jc w:val="center"/>
      </w:pPr>
      <w:r>
        <w:rPr>
          <w:noProof/>
        </w:rPr>
        <w:drawing>
          <wp:inline distT="0" distB="0" distL="0" distR="0">
            <wp:extent cx="1524000" cy="752475"/>
            <wp:effectExtent l="0" t="0" r="0" b="9525"/>
            <wp:docPr id="1" name="Picture 1" descr="pgcom_logo_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gcom_logo_to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0" cy="752475"/>
                    </a:xfrm>
                    <a:prstGeom prst="rect">
                      <a:avLst/>
                    </a:prstGeom>
                    <a:noFill/>
                    <a:ln>
                      <a:noFill/>
                    </a:ln>
                  </pic:spPr>
                </pic:pic>
              </a:graphicData>
            </a:graphic>
          </wp:inline>
        </w:drawing>
      </w:r>
    </w:p>
    <w:p w:rsidR="00AF0324" w:rsidRPr="00AF0324" w:rsidRDefault="00AF0324" w:rsidP="003B27C6">
      <w:pPr>
        <w:pStyle w:val="Title"/>
        <w:rPr>
          <w:sz w:val="40"/>
          <w:szCs w:val="40"/>
        </w:rPr>
      </w:pPr>
      <w:bookmarkStart w:id="0" w:name="_Toc211658164"/>
      <w:bookmarkStart w:id="1" w:name="_Toc241662411"/>
      <w:r>
        <w:rPr>
          <w:sz w:val="40"/>
          <w:szCs w:val="40"/>
        </w:rPr>
        <w:t>RTCIS-</w:t>
      </w:r>
      <w:r w:rsidR="00BF412D">
        <w:rPr>
          <w:sz w:val="40"/>
          <w:szCs w:val="40"/>
        </w:rPr>
        <w:t>RAI</w:t>
      </w:r>
      <w:r w:rsidR="003B27C6">
        <w:rPr>
          <w:sz w:val="40"/>
          <w:szCs w:val="40"/>
        </w:rPr>
        <w:t xml:space="preserve"> Next Generation</w:t>
      </w:r>
      <w:r>
        <w:rPr>
          <w:sz w:val="40"/>
          <w:szCs w:val="40"/>
        </w:rPr>
        <w:t xml:space="preserve"> </w:t>
      </w:r>
      <w:r w:rsidR="003B27C6">
        <w:rPr>
          <w:sz w:val="40"/>
          <w:szCs w:val="40"/>
        </w:rPr>
        <w:br/>
      </w:r>
      <w:r>
        <w:rPr>
          <w:sz w:val="40"/>
          <w:szCs w:val="40"/>
        </w:rPr>
        <w:t>Interface Specification</w:t>
      </w:r>
      <w:bookmarkEnd w:id="0"/>
      <w:bookmarkEnd w:id="1"/>
    </w:p>
    <w:p w:rsidR="00AF0324" w:rsidRPr="00AF0324" w:rsidRDefault="00BF18C5" w:rsidP="00AF0324">
      <w:pPr>
        <w:jc w:val="center"/>
        <w:rPr>
          <w:sz w:val="32"/>
          <w:szCs w:val="32"/>
        </w:rPr>
      </w:pPr>
      <w:r>
        <w:rPr>
          <w:sz w:val="32"/>
          <w:szCs w:val="32"/>
        </w:rPr>
        <w:t>Version 1.</w:t>
      </w:r>
      <w:r w:rsidR="00BF412D">
        <w:rPr>
          <w:sz w:val="32"/>
          <w:szCs w:val="32"/>
        </w:rPr>
        <w:t>0</w:t>
      </w:r>
      <w:r w:rsidR="009A091F">
        <w:rPr>
          <w:sz w:val="32"/>
          <w:szCs w:val="32"/>
        </w:rPr>
        <w:t>6</w:t>
      </w: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BD4B64">
      <w:pPr>
        <w:pStyle w:val="BodyText"/>
        <w:spacing w:after="0" w:line="0" w:lineRule="atLeast"/>
        <w:ind w:left="0"/>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p>
    <w:p w:rsidR="00AF0324" w:rsidRDefault="00AF0324" w:rsidP="00AF0324">
      <w:pPr>
        <w:pStyle w:val="BodyText"/>
        <w:spacing w:after="0" w:line="0" w:lineRule="atLeast"/>
        <w:jc w:val="right"/>
        <w:rPr>
          <w:rFonts w:ascii="Tahoma" w:hAnsi="Tahoma" w:cs="Tahoma"/>
          <w:sz w:val="18"/>
        </w:rPr>
      </w:pPr>
      <w:r>
        <w:rPr>
          <w:rFonts w:ascii="Tahoma" w:hAnsi="Tahoma" w:cs="Tahoma"/>
          <w:sz w:val="18"/>
        </w:rPr>
        <w:t xml:space="preserve">Prepared by </w:t>
      </w:r>
      <w:r w:rsidR="00BF412D">
        <w:rPr>
          <w:rFonts w:ascii="Tahoma" w:hAnsi="Tahoma" w:cs="Tahoma"/>
          <w:sz w:val="18"/>
        </w:rPr>
        <w:t xml:space="preserve">JDA </w:t>
      </w:r>
      <w:r>
        <w:rPr>
          <w:rFonts w:ascii="Tahoma" w:hAnsi="Tahoma" w:cs="Tahoma"/>
          <w:sz w:val="18"/>
        </w:rPr>
        <w:t>Corporation</w:t>
      </w:r>
    </w:p>
    <w:p w:rsidR="00AF0324" w:rsidRDefault="00AF0324" w:rsidP="00AF0324">
      <w:pPr>
        <w:pStyle w:val="BodyText"/>
        <w:spacing w:after="0" w:line="0" w:lineRule="atLeast"/>
        <w:jc w:val="right"/>
        <w:rPr>
          <w:rFonts w:ascii="Tahoma" w:hAnsi="Tahoma" w:cs="Tahoma"/>
          <w:sz w:val="18"/>
        </w:rPr>
      </w:pPr>
      <w:r>
        <w:rPr>
          <w:rFonts w:ascii="Tahoma" w:hAnsi="Tahoma" w:cs="Tahoma"/>
          <w:sz w:val="18"/>
        </w:rPr>
        <w:fldChar w:fldCharType="begin"/>
      </w:r>
      <w:r>
        <w:rPr>
          <w:rFonts w:ascii="Tahoma" w:hAnsi="Tahoma" w:cs="Tahoma"/>
          <w:sz w:val="18"/>
        </w:rPr>
        <w:instrText xml:space="preserve"> DATE \@ "MMMM d, yyyy" </w:instrText>
      </w:r>
      <w:r>
        <w:rPr>
          <w:rFonts w:ascii="Tahoma" w:hAnsi="Tahoma" w:cs="Tahoma"/>
          <w:sz w:val="18"/>
        </w:rPr>
        <w:fldChar w:fldCharType="separate"/>
      </w:r>
      <w:r w:rsidR="000B0AE4">
        <w:rPr>
          <w:rFonts w:ascii="Tahoma" w:hAnsi="Tahoma" w:cs="Tahoma"/>
          <w:noProof/>
          <w:sz w:val="18"/>
        </w:rPr>
        <w:t>July 21, 2015</w:t>
      </w:r>
      <w:r>
        <w:rPr>
          <w:rFonts w:ascii="Tahoma" w:hAnsi="Tahoma" w:cs="Tahoma"/>
          <w:sz w:val="18"/>
        </w:rPr>
        <w:fldChar w:fldCharType="end"/>
      </w:r>
    </w:p>
    <w:p w:rsidR="00A92096" w:rsidRPr="008279EF" w:rsidRDefault="00BF18C5" w:rsidP="008279EF">
      <w:pPr>
        <w:rPr>
          <w:rFonts w:ascii="Arial" w:hAnsi="Arial" w:cs="Arial"/>
          <w:b/>
          <w:sz w:val="32"/>
          <w:szCs w:val="32"/>
        </w:rPr>
      </w:pPr>
      <w:r>
        <w:br w:type="page"/>
      </w:r>
      <w:bookmarkStart w:id="2" w:name="_Toc211658165"/>
      <w:r w:rsidR="00A92096" w:rsidRPr="008279EF">
        <w:rPr>
          <w:rFonts w:ascii="Arial" w:hAnsi="Arial" w:cs="Arial"/>
          <w:b/>
          <w:sz w:val="32"/>
          <w:szCs w:val="32"/>
        </w:rPr>
        <w:lastRenderedPageBreak/>
        <w:t>Table of Contents</w:t>
      </w:r>
      <w:bookmarkEnd w:id="2"/>
    </w:p>
    <w:p w:rsidR="00001ED1" w:rsidRDefault="00D6038C">
      <w:pPr>
        <w:pStyle w:val="TOC1"/>
        <w:tabs>
          <w:tab w:val="left" w:pos="480"/>
          <w:tab w:val="right" w:leader="dot" w:pos="8630"/>
        </w:tabs>
        <w:rPr>
          <w:rFonts w:asciiTheme="minorHAnsi" w:eastAsiaTheme="minorEastAsia" w:hAnsiTheme="minorHAnsi" w:cstheme="minorBidi"/>
          <w:noProof/>
          <w:sz w:val="22"/>
          <w:szCs w:val="22"/>
        </w:rPr>
      </w:pPr>
      <w:r>
        <w:fldChar w:fldCharType="begin"/>
      </w:r>
      <w:r>
        <w:instrText xml:space="preserve"> TOC \o "2-3" \h \z \t "Heading 1,1" </w:instrText>
      </w:r>
      <w:r>
        <w:fldChar w:fldCharType="separate"/>
      </w:r>
      <w:hyperlink w:anchor="_Toc425524243" w:history="1">
        <w:r w:rsidR="00001ED1" w:rsidRPr="0030358C">
          <w:rPr>
            <w:rStyle w:val="Hyperlink"/>
            <w:noProof/>
          </w:rPr>
          <w:t>1</w:t>
        </w:r>
        <w:r w:rsidR="00001ED1">
          <w:rPr>
            <w:rFonts w:asciiTheme="minorHAnsi" w:eastAsiaTheme="minorEastAsia" w:hAnsiTheme="minorHAnsi" w:cstheme="minorBidi"/>
            <w:noProof/>
            <w:sz w:val="22"/>
            <w:szCs w:val="22"/>
          </w:rPr>
          <w:tab/>
        </w:r>
        <w:r w:rsidR="00001ED1" w:rsidRPr="0030358C">
          <w:rPr>
            <w:rStyle w:val="Hyperlink"/>
            <w:noProof/>
          </w:rPr>
          <w:t>Introduction</w:t>
        </w:r>
        <w:r w:rsidR="00001ED1">
          <w:rPr>
            <w:noProof/>
            <w:webHidden/>
          </w:rPr>
          <w:tab/>
        </w:r>
        <w:r w:rsidR="00001ED1">
          <w:rPr>
            <w:noProof/>
            <w:webHidden/>
          </w:rPr>
          <w:fldChar w:fldCharType="begin"/>
        </w:r>
        <w:r w:rsidR="00001ED1">
          <w:rPr>
            <w:noProof/>
            <w:webHidden/>
          </w:rPr>
          <w:instrText xml:space="preserve"> PAGEREF _Toc425524243 \h </w:instrText>
        </w:r>
        <w:r w:rsidR="00001ED1">
          <w:rPr>
            <w:noProof/>
            <w:webHidden/>
          </w:rPr>
        </w:r>
        <w:r w:rsidR="00001ED1">
          <w:rPr>
            <w:noProof/>
            <w:webHidden/>
          </w:rPr>
          <w:fldChar w:fldCharType="separate"/>
        </w:r>
        <w:r w:rsidR="00001ED1">
          <w:rPr>
            <w:noProof/>
            <w:webHidden/>
          </w:rPr>
          <w:t>4</w:t>
        </w:r>
        <w:r w:rsidR="00001ED1">
          <w:rPr>
            <w:noProof/>
            <w:webHidden/>
          </w:rPr>
          <w:fldChar w:fldCharType="end"/>
        </w:r>
      </w:hyperlink>
    </w:p>
    <w:p w:rsidR="00001ED1" w:rsidRDefault="00001ED1">
      <w:pPr>
        <w:pStyle w:val="TOC2"/>
        <w:tabs>
          <w:tab w:val="left" w:pos="880"/>
          <w:tab w:val="right" w:leader="dot" w:pos="8630"/>
        </w:tabs>
        <w:rPr>
          <w:rFonts w:asciiTheme="minorHAnsi" w:eastAsiaTheme="minorEastAsia" w:hAnsiTheme="minorHAnsi" w:cstheme="minorBidi"/>
          <w:noProof/>
          <w:sz w:val="22"/>
          <w:szCs w:val="22"/>
        </w:rPr>
      </w:pPr>
      <w:hyperlink w:anchor="_Toc425524244" w:history="1">
        <w:r w:rsidRPr="0030358C">
          <w:rPr>
            <w:rStyle w:val="Hyperlink"/>
            <w:noProof/>
          </w:rPr>
          <w:t>1.1</w:t>
        </w:r>
        <w:r>
          <w:rPr>
            <w:rFonts w:asciiTheme="minorHAnsi" w:eastAsiaTheme="minorEastAsia" w:hAnsiTheme="minorHAnsi" w:cstheme="minorBidi"/>
            <w:noProof/>
            <w:sz w:val="22"/>
            <w:szCs w:val="22"/>
          </w:rPr>
          <w:tab/>
        </w:r>
        <w:r w:rsidRPr="0030358C">
          <w:rPr>
            <w:rStyle w:val="Hyperlink"/>
            <w:noProof/>
          </w:rPr>
          <w:t>Interface purpose</w:t>
        </w:r>
        <w:r>
          <w:rPr>
            <w:noProof/>
            <w:webHidden/>
          </w:rPr>
          <w:tab/>
        </w:r>
        <w:r>
          <w:rPr>
            <w:noProof/>
            <w:webHidden/>
          </w:rPr>
          <w:fldChar w:fldCharType="begin"/>
        </w:r>
        <w:r>
          <w:rPr>
            <w:noProof/>
            <w:webHidden/>
          </w:rPr>
          <w:instrText xml:space="preserve"> PAGEREF _Toc425524244 \h </w:instrText>
        </w:r>
        <w:r>
          <w:rPr>
            <w:noProof/>
            <w:webHidden/>
          </w:rPr>
        </w:r>
        <w:r>
          <w:rPr>
            <w:noProof/>
            <w:webHidden/>
          </w:rPr>
          <w:fldChar w:fldCharType="separate"/>
        </w:r>
        <w:r>
          <w:rPr>
            <w:noProof/>
            <w:webHidden/>
          </w:rPr>
          <w:t>4</w:t>
        </w:r>
        <w:r>
          <w:rPr>
            <w:noProof/>
            <w:webHidden/>
          </w:rPr>
          <w:fldChar w:fldCharType="end"/>
        </w:r>
      </w:hyperlink>
    </w:p>
    <w:p w:rsidR="00001ED1" w:rsidRDefault="00001ED1">
      <w:pPr>
        <w:pStyle w:val="TOC1"/>
        <w:tabs>
          <w:tab w:val="left" w:pos="480"/>
          <w:tab w:val="right" w:leader="dot" w:pos="8630"/>
        </w:tabs>
        <w:rPr>
          <w:rFonts w:asciiTheme="minorHAnsi" w:eastAsiaTheme="minorEastAsia" w:hAnsiTheme="minorHAnsi" w:cstheme="minorBidi"/>
          <w:noProof/>
          <w:sz w:val="22"/>
          <w:szCs w:val="22"/>
        </w:rPr>
      </w:pPr>
      <w:hyperlink w:anchor="_Toc425524245" w:history="1">
        <w:r w:rsidRPr="0030358C">
          <w:rPr>
            <w:rStyle w:val="Hyperlink"/>
            <w:noProof/>
          </w:rPr>
          <w:t>2</w:t>
        </w:r>
        <w:r>
          <w:rPr>
            <w:rFonts w:asciiTheme="minorHAnsi" w:eastAsiaTheme="minorEastAsia" w:hAnsiTheme="minorHAnsi" w:cstheme="minorBidi"/>
            <w:noProof/>
            <w:sz w:val="22"/>
            <w:szCs w:val="22"/>
          </w:rPr>
          <w:tab/>
        </w:r>
        <w:r w:rsidRPr="0030358C">
          <w:rPr>
            <w:rStyle w:val="Hyperlink"/>
            <w:noProof/>
          </w:rPr>
          <w:t>Systems Description</w:t>
        </w:r>
        <w:r>
          <w:rPr>
            <w:noProof/>
            <w:webHidden/>
          </w:rPr>
          <w:tab/>
        </w:r>
        <w:r>
          <w:rPr>
            <w:noProof/>
            <w:webHidden/>
          </w:rPr>
          <w:fldChar w:fldCharType="begin"/>
        </w:r>
        <w:r>
          <w:rPr>
            <w:noProof/>
            <w:webHidden/>
          </w:rPr>
          <w:instrText xml:space="preserve"> PAGEREF _Toc425524245 \h </w:instrText>
        </w:r>
        <w:r>
          <w:rPr>
            <w:noProof/>
            <w:webHidden/>
          </w:rPr>
        </w:r>
        <w:r>
          <w:rPr>
            <w:noProof/>
            <w:webHidden/>
          </w:rPr>
          <w:fldChar w:fldCharType="separate"/>
        </w:r>
        <w:r>
          <w:rPr>
            <w:noProof/>
            <w:webHidden/>
          </w:rPr>
          <w:t>5</w:t>
        </w:r>
        <w:r>
          <w:rPr>
            <w:noProof/>
            <w:webHidden/>
          </w:rPr>
          <w:fldChar w:fldCharType="end"/>
        </w:r>
      </w:hyperlink>
    </w:p>
    <w:p w:rsidR="00001ED1" w:rsidRDefault="00001ED1">
      <w:pPr>
        <w:pStyle w:val="TOC2"/>
        <w:tabs>
          <w:tab w:val="left" w:pos="880"/>
          <w:tab w:val="right" w:leader="dot" w:pos="8630"/>
        </w:tabs>
        <w:rPr>
          <w:rFonts w:asciiTheme="minorHAnsi" w:eastAsiaTheme="minorEastAsia" w:hAnsiTheme="minorHAnsi" w:cstheme="minorBidi"/>
          <w:noProof/>
          <w:sz w:val="22"/>
          <w:szCs w:val="22"/>
        </w:rPr>
      </w:pPr>
      <w:hyperlink w:anchor="_Toc425524246" w:history="1">
        <w:r w:rsidRPr="0030358C">
          <w:rPr>
            <w:rStyle w:val="Hyperlink"/>
            <w:noProof/>
          </w:rPr>
          <w:t>2.1</w:t>
        </w:r>
        <w:r>
          <w:rPr>
            <w:rFonts w:asciiTheme="minorHAnsi" w:eastAsiaTheme="minorEastAsia" w:hAnsiTheme="minorHAnsi" w:cstheme="minorBidi"/>
            <w:noProof/>
            <w:sz w:val="22"/>
            <w:szCs w:val="22"/>
          </w:rPr>
          <w:tab/>
        </w:r>
        <w:r w:rsidRPr="0030358C">
          <w:rPr>
            <w:rStyle w:val="Hyperlink"/>
            <w:noProof/>
          </w:rPr>
          <w:t>Overview</w:t>
        </w:r>
        <w:r>
          <w:rPr>
            <w:noProof/>
            <w:webHidden/>
          </w:rPr>
          <w:tab/>
        </w:r>
        <w:r>
          <w:rPr>
            <w:noProof/>
            <w:webHidden/>
          </w:rPr>
          <w:fldChar w:fldCharType="begin"/>
        </w:r>
        <w:r>
          <w:rPr>
            <w:noProof/>
            <w:webHidden/>
          </w:rPr>
          <w:instrText xml:space="preserve"> PAGEREF _Toc425524246 \h </w:instrText>
        </w:r>
        <w:r>
          <w:rPr>
            <w:noProof/>
            <w:webHidden/>
          </w:rPr>
        </w:r>
        <w:r>
          <w:rPr>
            <w:noProof/>
            <w:webHidden/>
          </w:rPr>
          <w:fldChar w:fldCharType="separate"/>
        </w:r>
        <w:r>
          <w:rPr>
            <w:noProof/>
            <w:webHidden/>
          </w:rPr>
          <w:t>5</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47" w:history="1">
        <w:r w:rsidRPr="0030358C">
          <w:rPr>
            <w:rStyle w:val="Hyperlink"/>
            <w:noProof/>
          </w:rPr>
          <w:t>2.1.1</w:t>
        </w:r>
        <w:r>
          <w:rPr>
            <w:rFonts w:asciiTheme="minorHAnsi" w:eastAsiaTheme="minorEastAsia" w:hAnsiTheme="minorHAnsi" w:cstheme="minorBidi"/>
            <w:noProof/>
            <w:sz w:val="22"/>
            <w:szCs w:val="22"/>
          </w:rPr>
          <w:tab/>
        </w:r>
        <w:r w:rsidRPr="0030358C">
          <w:rPr>
            <w:rStyle w:val="Hyperlink"/>
            <w:noProof/>
          </w:rPr>
          <w:t>SAP</w:t>
        </w:r>
        <w:r>
          <w:rPr>
            <w:noProof/>
            <w:webHidden/>
          </w:rPr>
          <w:tab/>
        </w:r>
        <w:r>
          <w:rPr>
            <w:noProof/>
            <w:webHidden/>
          </w:rPr>
          <w:fldChar w:fldCharType="begin"/>
        </w:r>
        <w:r>
          <w:rPr>
            <w:noProof/>
            <w:webHidden/>
          </w:rPr>
          <w:instrText xml:space="preserve"> PAGEREF _Toc425524247 \h </w:instrText>
        </w:r>
        <w:r>
          <w:rPr>
            <w:noProof/>
            <w:webHidden/>
          </w:rPr>
        </w:r>
        <w:r>
          <w:rPr>
            <w:noProof/>
            <w:webHidden/>
          </w:rPr>
          <w:fldChar w:fldCharType="separate"/>
        </w:r>
        <w:r>
          <w:rPr>
            <w:noProof/>
            <w:webHidden/>
          </w:rPr>
          <w:t>5</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48" w:history="1">
        <w:r w:rsidRPr="0030358C">
          <w:rPr>
            <w:rStyle w:val="Hyperlink"/>
            <w:noProof/>
          </w:rPr>
          <w:t>2.1.2</w:t>
        </w:r>
        <w:r>
          <w:rPr>
            <w:rFonts w:asciiTheme="minorHAnsi" w:eastAsiaTheme="minorEastAsia" w:hAnsiTheme="minorHAnsi" w:cstheme="minorBidi"/>
            <w:noProof/>
            <w:sz w:val="22"/>
            <w:szCs w:val="22"/>
          </w:rPr>
          <w:tab/>
        </w:r>
        <w:r w:rsidRPr="0030358C">
          <w:rPr>
            <w:rStyle w:val="Hyperlink"/>
            <w:noProof/>
          </w:rPr>
          <w:t>RTCIS - Real-Time Information &amp; Control System</w:t>
        </w:r>
        <w:r>
          <w:rPr>
            <w:noProof/>
            <w:webHidden/>
          </w:rPr>
          <w:tab/>
        </w:r>
        <w:r>
          <w:rPr>
            <w:noProof/>
            <w:webHidden/>
          </w:rPr>
          <w:fldChar w:fldCharType="begin"/>
        </w:r>
        <w:r>
          <w:rPr>
            <w:noProof/>
            <w:webHidden/>
          </w:rPr>
          <w:instrText xml:space="preserve"> PAGEREF _Toc425524248 \h </w:instrText>
        </w:r>
        <w:r>
          <w:rPr>
            <w:noProof/>
            <w:webHidden/>
          </w:rPr>
        </w:r>
        <w:r>
          <w:rPr>
            <w:noProof/>
            <w:webHidden/>
          </w:rPr>
          <w:fldChar w:fldCharType="separate"/>
        </w:r>
        <w:r>
          <w:rPr>
            <w:noProof/>
            <w:webHidden/>
          </w:rPr>
          <w:t>5</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49" w:history="1">
        <w:r w:rsidRPr="0030358C">
          <w:rPr>
            <w:rStyle w:val="Hyperlink"/>
            <w:noProof/>
          </w:rPr>
          <w:t>2.1.3</w:t>
        </w:r>
        <w:r>
          <w:rPr>
            <w:rFonts w:asciiTheme="minorHAnsi" w:eastAsiaTheme="minorEastAsia" w:hAnsiTheme="minorHAnsi" w:cstheme="minorBidi"/>
            <w:noProof/>
            <w:sz w:val="22"/>
            <w:szCs w:val="22"/>
          </w:rPr>
          <w:tab/>
        </w:r>
        <w:r w:rsidRPr="0030358C">
          <w:rPr>
            <w:rStyle w:val="Hyperlink"/>
            <w:noProof/>
          </w:rPr>
          <w:t>ASRS – Automated Storage and Retrieval System</w:t>
        </w:r>
        <w:r>
          <w:rPr>
            <w:noProof/>
            <w:webHidden/>
          </w:rPr>
          <w:tab/>
        </w:r>
        <w:r>
          <w:rPr>
            <w:noProof/>
            <w:webHidden/>
          </w:rPr>
          <w:fldChar w:fldCharType="begin"/>
        </w:r>
        <w:r>
          <w:rPr>
            <w:noProof/>
            <w:webHidden/>
          </w:rPr>
          <w:instrText xml:space="preserve"> PAGEREF _Toc425524249 \h </w:instrText>
        </w:r>
        <w:r>
          <w:rPr>
            <w:noProof/>
            <w:webHidden/>
          </w:rPr>
        </w:r>
        <w:r>
          <w:rPr>
            <w:noProof/>
            <w:webHidden/>
          </w:rPr>
          <w:fldChar w:fldCharType="separate"/>
        </w:r>
        <w:r>
          <w:rPr>
            <w:noProof/>
            <w:webHidden/>
          </w:rPr>
          <w:t>6</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50" w:history="1">
        <w:r w:rsidRPr="0030358C">
          <w:rPr>
            <w:rStyle w:val="Hyperlink"/>
            <w:noProof/>
          </w:rPr>
          <w:t>2.1.4</w:t>
        </w:r>
        <w:r>
          <w:rPr>
            <w:rFonts w:asciiTheme="minorHAnsi" w:eastAsiaTheme="minorEastAsia" w:hAnsiTheme="minorHAnsi" w:cstheme="minorBidi"/>
            <w:noProof/>
            <w:sz w:val="22"/>
            <w:szCs w:val="22"/>
          </w:rPr>
          <w:tab/>
        </w:r>
        <w:r w:rsidRPr="0030358C">
          <w:rPr>
            <w:rStyle w:val="Hyperlink"/>
            <w:noProof/>
          </w:rPr>
          <w:t>PCS - Pallet Conv</w:t>
        </w:r>
        <w:bookmarkStart w:id="3" w:name="_GoBack"/>
        <w:bookmarkEnd w:id="3"/>
        <w:r w:rsidRPr="0030358C">
          <w:rPr>
            <w:rStyle w:val="Hyperlink"/>
            <w:noProof/>
          </w:rPr>
          <w:t>eying System</w:t>
        </w:r>
        <w:r>
          <w:rPr>
            <w:noProof/>
            <w:webHidden/>
          </w:rPr>
          <w:tab/>
        </w:r>
        <w:r>
          <w:rPr>
            <w:noProof/>
            <w:webHidden/>
          </w:rPr>
          <w:fldChar w:fldCharType="begin"/>
        </w:r>
        <w:r>
          <w:rPr>
            <w:noProof/>
            <w:webHidden/>
          </w:rPr>
          <w:instrText xml:space="preserve"> PAGEREF _Toc425524250 \h </w:instrText>
        </w:r>
        <w:r>
          <w:rPr>
            <w:noProof/>
            <w:webHidden/>
          </w:rPr>
        </w:r>
        <w:r>
          <w:rPr>
            <w:noProof/>
            <w:webHidden/>
          </w:rPr>
          <w:fldChar w:fldCharType="separate"/>
        </w:r>
        <w:r>
          <w:rPr>
            <w:noProof/>
            <w:webHidden/>
          </w:rPr>
          <w:t>6</w:t>
        </w:r>
        <w:r>
          <w:rPr>
            <w:noProof/>
            <w:webHidden/>
          </w:rPr>
          <w:fldChar w:fldCharType="end"/>
        </w:r>
      </w:hyperlink>
    </w:p>
    <w:p w:rsidR="00001ED1" w:rsidRDefault="00001ED1">
      <w:pPr>
        <w:pStyle w:val="TOC1"/>
        <w:tabs>
          <w:tab w:val="left" w:pos="480"/>
          <w:tab w:val="right" w:leader="dot" w:pos="8630"/>
        </w:tabs>
        <w:rPr>
          <w:rFonts w:asciiTheme="minorHAnsi" w:eastAsiaTheme="minorEastAsia" w:hAnsiTheme="minorHAnsi" w:cstheme="minorBidi"/>
          <w:noProof/>
          <w:sz w:val="22"/>
          <w:szCs w:val="22"/>
        </w:rPr>
      </w:pPr>
      <w:hyperlink w:anchor="_Toc425524251" w:history="1">
        <w:r w:rsidRPr="0030358C">
          <w:rPr>
            <w:rStyle w:val="Hyperlink"/>
            <w:noProof/>
          </w:rPr>
          <w:t>3</w:t>
        </w:r>
        <w:r>
          <w:rPr>
            <w:rFonts w:asciiTheme="minorHAnsi" w:eastAsiaTheme="minorEastAsia" w:hAnsiTheme="minorHAnsi" w:cstheme="minorBidi"/>
            <w:noProof/>
            <w:sz w:val="22"/>
            <w:szCs w:val="22"/>
          </w:rPr>
          <w:tab/>
        </w:r>
        <w:r w:rsidRPr="0030358C">
          <w:rPr>
            <w:rStyle w:val="Hyperlink"/>
            <w:noProof/>
          </w:rPr>
          <w:t>Interface Architecture</w:t>
        </w:r>
        <w:r>
          <w:rPr>
            <w:noProof/>
            <w:webHidden/>
          </w:rPr>
          <w:tab/>
        </w:r>
        <w:r>
          <w:rPr>
            <w:noProof/>
            <w:webHidden/>
          </w:rPr>
          <w:fldChar w:fldCharType="begin"/>
        </w:r>
        <w:r>
          <w:rPr>
            <w:noProof/>
            <w:webHidden/>
          </w:rPr>
          <w:instrText xml:space="preserve"> PAGEREF _Toc425524251 \h </w:instrText>
        </w:r>
        <w:r>
          <w:rPr>
            <w:noProof/>
            <w:webHidden/>
          </w:rPr>
        </w:r>
        <w:r>
          <w:rPr>
            <w:noProof/>
            <w:webHidden/>
          </w:rPr>
          <w:fldChar w:fldCharType="separate"/>
        </w:r>
        <w:r>
          <w:rPr>
            <w:noProof/>
            <w:webHidden/>
          </w:rPr>
          <w:t>7</w:t>
        </w:r>
        <w:r>
          <w:rPr>
            <w:noProof/>
            <w:webHidden/>
          </w:rPr>
          <w:fldChar w:fldCharType="end"/>
        </w:r>
      </w:hyperlink>
    </w:p>
    <w:p w:rsidR="00001ED1" w:rsidRDefault="00001ED1">
      <w:pPr>
        <w:pStyle w:val="TOC2"/>
        <w:tabs>
          <w:tab w:val="left" w:pos="880"/>
          <w:tab w:val="right" w:leader="dot" w:pos="8630"/>
        </w:tabs>
        <w:rPr>
          <w:rFonts w:asciiTheme="minorHAnsi" w:eastAsiaTheme="minorEastAsia" w:hAnsiTheme="minorHAnsi" w:cstheme="minorBidi"/>
          <w:noProof/>
          <w:sz w:val="22"/>
          <w:szCs w:val="22"/>
        </w:rPr>
      </w:pPr>
      <w:hyperlink w:anchor="_Toc425524252" w:history="1">
        <w:r w:rsidRPr="0030358C">
          <w:rPr>
            <w:rStyle w:val="Hyperlink"/>
            <w:noProof/>
          </w:rPr>
          <w:t>3.1</w:t>
        </w:r>
        <w:r>
          <w:rPr>
            <w:rFonts w:asciiTheme="minorHAnsi" w:eastAsiaTheme="minorEastAsia" w:hAnsiTheme="minorHAnsi" w:cstheme="minorBidi"/>
            <w:noProof/>
            <w:sz w:val="22"/>
            <w:szCs w:val="22"/>
          </w:rPr>
          <w:tab/>
        </w:r>
        <w:r w:rsidRPr="0030358C">
          <w:rPr>
            <w:rStyle w:val="Hyperlink"/>
            <w:noProof/>
          </w:rPr>
          <w:t>Interface Protocol Overview</w:t>
        </w:r>
        <w:r>
          <w:rPr>
            <w:noProof/>
            <w:webHidden/>
          </w:rPr>
          <w:tab/>
        </w:r>
        <w:r>
          <w:rPr>
            <w:noProof/>
            <w:webHidden/>
          </w:rPr>
          <w:fldChar w:fldCharType="begin"/>
        </w:r>
        <w:r>
          <w:rPr>
            <w:noProof/>
            <w:webHidden/>
          </w:rPr>
          <w:instrText xml:space="preserve"> PAGEREF _Toc425524252 \h </w:instrText>
        </w:r>
        <w:r>
          <w:rPr>
            <w:noProof/>
            <w:webHidden/>
          </w:rPr>
        </w:r>
        <w:r>
          <w:rPr>
            <w:noProof/>
            <w:webHidden/>
          </w:rPr>
          <w:fldChar w:fldCharType="separate"/>
        </w:r>
        <w:r>
          <w:rPr>
            <w:noProof/>
            <w:webHidden/>
          </w:rPr>
          <w:t>7</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53" w:history="1">
        <w:r w:rsidRPr="0030358C">
          <w:rPr>
            <w:rStyle w:val="Hyperlink"/>
            <w:noProof/>
          </w:rPr>
          <w:t>3.1.1</w:t>
        </w:r>
        <w:r>
          <w:rPr>
            <w:rFonts w:asciiTheme="minorHAnsi" w:eastAsiaTheme="minorEastAsia" w:hAnsiTheme="minorHAnsi" w:cstheme="minorBidi"/>
            <w:noProof/>
            <w:sz w:val="22"/>
            <w:szCs w:val="22"/>
          </w:rPr>
          <w:tab/>
        </w:r>
        <w:r w:rsidRPr="0030358C">
          <w:rPr>
            <w:rStyle w:val="Hyperlink"/>
            <w:noProof/>
          </w:rPr>
          <w:t>Listener Process</w:t>
        </w:r>
        <w:r>
          <w:rPr>
            <w:noProof/>
            <w:webHidden/>
          </w:rPr>
          <w:tab/>
        </w:r>
        <w:r>
          <w:rPr>
            <w:noProof/>
            <w:webHidden/>
          </w:rPr>
          <w:fldChar w:fldCharType="begin"/>
        </w:r>
        <w:r>
          <w:rPr>
            <w:noProof/>
            <w:webHidden/>
          </w:rPr>
          <w:instrText xml:space="preserve"> PAGEREF _Toc425524253 \h </w:instrText>
        </w:r>
        <w:r>
          <w:rPr>
            <w:noProof/>
            <w:webHidden/>
          </w:rPr>
        </w:r>
        <w:r>
          <w:rPr>
            <w:noProof/>
            <w:webHidden/>
          </w:rPr>
          <w:fldChar w:fldCharType="separate"/>
        </w:r>
        <w:r>
          <w:rPr>
            <w:noProof/>
            <w:webHidden/>
          </w:rPr>
          <w:t>7</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54" w:history="1">
        <w:r w:rsidRPr="0030358C">
          <w:rPr>
            <w:rStyle w:val="Hyperlink"/>
            <w:noProof/>
          </w:rPr>
          <w:t>3.1.2</w:t>
        </w:r>
        <w:r>
          <w:rPr>
            <w:rFonts w:asciiTheme="minorHAnsi" w:eastAsiaTheme="minorEastAsia" w:hAnsiTheme="minorHAnsi" w:cstheme="minorBidi"/>
            <w:noProof/>
            <w:sz w:val="22"/>
            <w:szCs w:val="22"/>
          </w:rPr>
          <w:tab/>
        </w:r>
        <w:r w:rsidRPr="0030358C">
          <w:rPr>
            <w:rStyle w:val="Hyperlink"/>
            <w:noProof/>
          </w:rPr>
          <w:t>ACK/NAK Handshaking</w:t>
        </w:r>
        <w:r>
          <w:rPr>
            <w:noProof/>
            <w:webHidden/>
          </w:rPr>
          <w:tab/>
        </w:r>
        <w:r>
          <w:rPr>
            <w:noProof/>
            <w:webHidden/>
          </w:rPr>
          <w:fldChar w:fldCharType="begin"/>
        </w:r>
        <w:r>
          <w:rPr>
            <w:noProof/>
            <w:webHidden/>
          </w:rPr>
          <w:instrText xml:space="preserve"> PAGEREF _Toc425524254 \h </w:instrText>
        </w:r>
        <w:r>
          <w:rPr>
            <w:noProof/>
            <w:webHidden/>
          </w:rPr>
        </w:r>
        <w:r>
          <w:rPr>
            <w:noProof/>
            <w:webHidden/>
          </w:rPr>
          <w:fldChar w:fldCharType="separate"/>
        </w:r>
        <w:r>
          <w:rPr>
            <w:noProof/>
            <w:webHidden/>
          </w:rPr>
          <w:t>7</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55" w:history="1">
        <w:r w:rsidRPr="0030358C">
          <w:rPr>
            <w:rStyle w:val="Hyperlink"/>
            <w:noProof/>
          </w:rPr>
          <w:t>3.1.3</w:t>
        </w:r>
        <w:r>
          <w:rPr>
            <w:rFonts w:asciiTheme="minorHAnsi" w:eastAsiaTheme="minorEastAsia" w:hAnsiTheme="minorHAnsi" w:cstheme="minorBidi"/>
            <w:noProof/>
            <w:sz w:val="22"/>
            <w:szCs w:val="22"/>
          </w:rPr>
          <w:tab/>
        </w:r>
        <w:r w:rsidRPr="0030358C">
          <w:rPr>
            <w:rStyle w:val="Hyperlink"/>
            <w:noProof/>
          </w:rPr>
          <w:t>Sending Messages using Unidirectional Sockets</w:t>
        </w:r>
        <w:r>
          <w:rPr>
            <w:noProof/>
            <w:webHidden/>
          </w:rPr>
          <w:tab/>
        </w:r>
        <w:r>
          <w:rPr>
            <w:noProof/>
            <w:webHidden/>
          </w:rPr>
          <w:fldChar w:fldCharType="begin"/>
        </w:r>
        <w:r>
          <w:rPr>
            <w:noProof/>
            <w:webHidden/>
          </w:rPr>
          <w:instrText xml:space="preserve"> PAGEREF _Toc425524255 \h </w:instrText>
        </w:r>
        <w:r>
          <w:rPr>
            <w:noProof/>
            <w:webHidden/>
          </w:rPr>
        </w:r>
        <w:r>
          <w:rPr>
            <w:noProof/>
            <w:webHidden/>
          </w:rPr>
          <w:fldChar w:fldCharType="separate"/>
        </w:r>
        <w:r>
          <w:rPr>
            <w:noProof/>
            <w:webHidden/>
          </w:rPr>
          <w:t>8</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56" w:history="1">
        <w:r w:rsidRPr="0030358C">
          <w:rPr>
            <w:rStyle w:val="Hyperlink"/>
            <w:noProof/>
          </w:rPr>
          <w:t>3.1.4</w:t>
        </w:r>
        <w:r>
          <w:rPr>
            <w:rFonts w:asciiTheme="minorHAnsi" w:eastAsiaTheme="minorEastAsia" w:hAnsiTheme="minorHAnsi" w:cstheme="minorBidi"/>
            <w:noProof/>
            <w:sz w:val="22"/>
            <w:szCs w:val="22"/>
          </w:rPr>
          <w:tab/>
        </w:r>
        <w:r w:rsidRPr="0030358C">
          <w:rPr>
            <w:rStyle w:val="Hyperlink"/>
            <w:noProof/>
          </w:rPr>
          <w:t>Message Formats - XML</w:t>
        </w:r>
        <w:r>
          <w:rPr>
            <w:noProof/>
            <w:webHidden/>
          </w:rPr>
          <w:tab/>
        </w:r>
        <w:r>
          <w:rPr>
            <w:noProof/>
            <w:webHidden/>
          </w:rPr>
          <w:fldChar w:fldCharType="begin"/>
        </w:r>
        <w:r>
          <w:rPr>
            <w:noProof/>
            <w:webHidden/>
          </w:rPr>
          <w:instrText xml:space="preserve"> PAGEREF _Toc425524256 \h </w:instrText>
        </w:r>
        <w:r>
          <w:rPr>
            <w:noProof/>
            <w:webHidden/>
          </w:rPr>
        </w:r>
        <w:r>
          <w:rPr>
            <w:noProof/>
            <w:webHidden/>
          </w:rPr>
          <w:fldChar w:fldCharType="separate"/>
        </w:r>
        <w:r>
          <w:rPr>
            <w:noProof/>
            <w:webHidden/>
          </w:rPr>
          <w:t>8</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57" w:history="1">
        <w:r w:rsidRPr="0030358C">
          <w:rPr>
            <w:rStyle w:val="Hyperlink"/>
            <w:noProof/>
          </w:rPr>
          <w:t>3.1.5</w:t>
        </w:r>
        <w:r>
          <w:rPr>
            <w:rFonts w:asciiTheme="minorHAnsi" w:eastAsiaTheme="minorEastAsia" w:hAnsiTheme="minorHAnsi" w:cstheme="minorBidi"/>
            <w:noProof/>
            <w:sz w:val="22"/>
            <w:szCs w:val="22"/>
          </w:rPr>
          <w:tab/>
        </w:r>
        <w:r w:rsidRPr="0030358C">
          <w:rPr>
            <w:rStyle w:val="Hyperlink"/>
            <w:noProof/>
          </w:rPr>
          <w:t>Message Terminator</w:t>
        </w:r>
        <w:r>
          <w:rPr>
            <w:noProof/>
            <w:webHidden/>
          </w:rPr>
          <w:tab/>
        </w:r>
        <w:r>
          <w:rPr>
            <w:noProof/>
            <w:webHidden/>
          </w:rPr>
          <w:fldChar w:fldCharType="begin"/>
        </w:r>
        <w:r>
          <w:rPr>
            <w:noProof/>
            <w:webHidden/>
          </w:rPr>
          <w:instrText xml:space="preserve"> PAGEREF _Toc425524257 \h </w:instrText>
        </w:r>
        <w:r>
          <w:rPr>
            <w:noProof/>
            <w:webHidden/>
          </w:rPr>
        </w:r>
        <w:r>
          <w:rPr>
            <w:noProof/>
            <w:webHidden/>
          </w:rPr>
          <w:fldChar w:fldCharType="separate"/>
        </w:r>
        <w:r>
          <w:rPr>
            <w:noProof/>
            <w:webHidden/>
          </w:rPr>
          <w:t>8</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58" w:history="1">
        <w:r w:rsidRPr="0030358C">
          <w:rPr>
            <w:rStyle w:val="Hyperlink"/>
            <w:noProof/>
          </w:rPr>
          <w:t>3.1.6</w:t>
        </w:r>
        <w:r>
          <w:rPr>
            <w:rFonts w:asciiTheme="minorHAnsi" w:eastAsiaTheme="minorEastAsia" w:hAnsiTheme="minorHAnsi" w:cstheme="minorBidi"/>
            <w:noProof/>
            <w:sz w:val="22"/>
            <w:szCs w:val="22"/>
          </w:rPr>
          <w:tab/>
        </w:r>
        <w:r w:rsidRPr="0030358C">
          <w:rPr>
            <w:rStyle w:val="Hyperlink"/>
            <w:noProof/>
          </w:rPr>
          <w:t>Data Encoding</w:t>
        </w:r>
        <w:r>
          <w:rPr>
            <w:noProof/>
            <w:webHidden/>
          </w:rPr>
          <w:tab/>
        </w:r>
        <w:r>
          <w:rPr>
            <w:noProof/>
            <w:webHidden/>
          </w:rPr>
          <w:fldChar w:fldCharType="begin"/>
        </w:r>
        <w:r>
          <w:rPr>
            <w:noProof/>
            <w:webHidden/>
          </w:rPr>
          <w:instrText xml:space="preserve"> PAGEREF _Toc425524258 \h </w:instrText>
        </w:r>
        <w:r>
          <w:rPr>
            <w:noProof/>
            <w:webHidden/>
          </w:rPr>
        </w:r>
        <w:r>
          <w:rPr>
            <w:noProof/>
            <w:webHidden/>
          </w:rPr>
          <w:fldChar w:fldCharType="separate"/>
        </w:r>
        <w:r>
          <w:rPr>
            <w:noProof/>
            <w:webHidden/>
          </w:rPr>
          <w:t>9</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59" w:history="1">
        <w:r w:rsidRPr="0030358C">
          <w:rPr>
            <w:rStyle w:val="Hyperlink"/>
            <w:noProof/>
          </w:rPr>
          <w:t>3.1.7</w:t>
        </w:r>
        <w:r>
          <w:rPr>
            <w:rFonts w:asciiTheme="minorHAnsi" w:eastAsiaTheme="minorEastAsia" w:hAnsiTheme="minorHAnsi" w:cstheme="minorBidi"/>
            <w:noProof/>
            <w:sz w:val="22"/>
            <w:szCs w:val="22"/>
          </w:rPr>
          <w:tab/>
        </w:r>
        <w:r w:rsidRPr="0030358C">
          <w:rPr>
            <w:rStyle w:val="Hyperlink"/>
            <w:noProof/>
          </w:rPr>
          <w:t>Heartbeat Message</w:t>
        </w:r>
        <w:r>
          <w:rPr>
            <w:noProof/>
            <w:webHidden/>
          </w:rPr>
          <w:tab/>
        </w:r>
        <w:r>
          <w:rPr>
            <w:noProof/>
            <w:webHidden/>
          </w:rPr>
          <w:fldChar w:fldCharType="begin"/>
        </w:r>
        <w:r>
          <w:rPr>
            <w:noProof/>
            <w:webHidden/>
          </w:rPr>
          <w:instrText xml:space="preserve"> PAGEREF _Toc425524259 \h </w:instrText>
        </w:r>
        <w:r>
          <w:rPr>
            <w:noProof/>
            <w:webHidden/>
          </w:rPr>
        </w:r>
        <w:r>
          <w:rPr>
            <w:noProof/>
            <w:webHidden/>
          </w:rPr>
          <w:fldChar w:fldCharType="separate"/>
        </w:r>
        <w:r>
          <w:rPr>
            <w:noProof/>
            <w:webHidden/>
          </w:rPr>
          <w:t>10</w:t>
        </w:r>
        <w:r>
          <w:rPr>
            <w:noProof/>
            <w:webHidden/>
          </w:rPr>
          <w:fldChar w:fldCharType="end"/>
        </w:r>
      </w:hyperlink>
    </w:p>
    <w:p w:rsidR="00001ED1" w:rsidRDefault="00001ED1">
      <w:pPr>
        <w:pStyle w:val="TOC2"/>
        <w:tabs>
          <w:tab w:val="left" w:pos="880"/>
          <w:tab w:val="right" w:leader="dot" w:pos="8630"/>
        </w:tabs>
        <w:rPr>
          <w:rFonts w:asciiTheme="minorHAnsi" w:eastAsiaTheme="minorEastAsia" w:hAnsiTheme="minorHAnsi" w:cstheme="minorBidi"/>
          <w:noProof/>
          <w:sz w:val="22"/>
          <w:szCs w:val="22"/>
        </w:rPr>
      </w:pPr>
      <w:hyperlink w:anchor="_Toc425524260" w:history="1">
        <w:r w:rsidRPr="0030358C">
          <w:rPr>
            <w:rStyle w:val="Hyperlink"/>
            <w:noProof/>
          </w:rPr>
          <w:t>3.2</w:t>
        </w:r>
        <w:r>
          <w:rPr>
            <w:rFonts w:asciiTheme="minorHAnsi" w:eastAsiaTheme="minorEastAsia" w:hAnsiTheme="minorHAnsi" w:cstheme="minorBidi"/>
            <w:noProof/>
            <w:sz w:val="22"/>
            <w:szCs w:val="22"/>
          </w:rPr>
          <w:tab/>
        </w:r>
        <w:r w:rsidRPr="0030358C">
          <w:rPr>
            <w:rStyle w:val="Hyperlink"/>
            <w:noProof/>
          </w:rPr>
          <w:t>RTCIS to ASRS Protocol Overview</w:t>
        </w:r>
        <w:r>
          <w:rPr>
            <w:noProof/>
            <w:webHidden/>
          </w:rPr>
          <w:tab/>
        </w:r>
        <w:r>
          <w:rPr>
            <w:noProof/>
            <w:webHidden/>
          </w:rPr>
          <w:fldChar w:fldCharType="begin"/>
        </w:r>
        <w:r>
          <w:rPr>
            <w:noProof/>
            <w:webHidden/>
          </w:rPr>
          <w:instrText xml:space="preserve"> PAGEREF _Toc425524260 \h </w:instrText>
        </w:r>
        <w:r>
          <w:rPr>
            <w:noProof/>
            <w:webHidden/>
          </w:rPr>
        </w:r>
        <w:r>
          <w:rPr>
            <w:noProof/>
            <w:webHidden/>
          </w:rPr>
          <w:fldChar w:fldCharType="separate"/>
        </w:r>
        <w:r>
          <w:rPr>
            <w:noProof/>
            <w:webHidden/>
          </w:rPr>
          <w:t>11</w:t>
        </w:r>
        <w:r>
          <w:rPr>
            <w:noProof/>
            <w:webHidden/>
          </w:rPr>
          <w:fldChar w:fldCharType="end"/>
        </w:r>
      </w:hyperlink>
    </w:p>
    <w:p w:rsidR="00001ED1" w:rsidRDefault="00001ED1">
      <w:pPr>
        <w:pStyle w:val="TOC2"/>
        <w:tabs>
          <w:tab w:val="left" w:pos="880"/>
          <w:tab w:val="right" w:leader="dot" w:pos="8630"/>
        </w:tabs>
        <w:rPr>
          <w:rFonts w:asciiTheme="minorHAnsi" w:eastAsiaTheme="minorEastAsia" w:hAnsiTheme="minorHAnsi" w:cstheme="minorBidi"/>
          <w:noProof/>
          <w:sz w:val="22"/>
          <w:szCs w:val="22"/>
        </w:rPr>
      </w:pPr>
      <w:hyperlink w:anchor="_Toc425524261" w:history="1">
        <w:r w:rsidRPr="0030358C">
          <w:rPr>
            <w:rStyle w:val="Hyperlink"/>
            <w:noProof/>
          </w:rPr>
          <w:t>3.3</w:t>
        </w:r>
        <w:r>
          <w:rPr>
            <w:rFonts w:asciiTheme="minorHAnsi" w:eastAsiaTheme="minorEastAsia" w:hAnsiTheme="minorHAnsi" w:cstheme="minorBidi"/>
            <w:noProof/>
            <w:sz w:val="22"/>
            <w:szCs w:val="22"/>
          </w:rPr>
          <w:tab/>
        </w:r>
        <w:r w:rsidRPr="0030358C">
          <w:rPr>
            <w:rStyle w:val="Hyperlink"/>
            <w:noProof/>
          </w:rPr>
          <w:t>ASRS to RTCIS Protocol Overview</w:t>
        </w:r>
        <w:r>
          <w:rPr>
            <w:noProof/>
            <w:webHidden/>
          </w:rPr>
          <w:tab/>
        </w:r>
        <w:r>
          <w:rPr>
            <w:noProof/>
            <w:webHidden/>
          </w:rPr>
          <w:fldChar w:fldCharType="begin"/>
        </w:r>
        <w:r>
          <w:rPr>
            <w:noProof/>
            <w:webHidden/>
          </w:rPr>
          <w:instrText xml:space="preserve"> PAGEREF _Toc425524261 \h </w:instrText>
        </w:r>
        <w:r>
          <w:rPr>
            <w:noProof/>
            <w:webHidden/>
          </w:rPr>
        </w:r>
        <w:r>
          <w:rPr>
            <w:noProof/>
            <w:webHidden/>
          </w:rPr>
          <w:fldChar w:fldCharType="separate"/>
        </w:r>
        <w:r>
          <w:rPr>
            <w:noProof/>
            <w:webHidden/>
          </w:rPr>
          <w:t>13</w:t>
        </w:r>
        <w:r>
          <w:rPr>
            <w:noProof/>
            <w:webHidden/>
          </w:rPr>
          <w:fldChar w:fldCharType="end"/>
        </w:r>
      </w:hyperlink>
    </w:p>
    <w:p w:rsidR="00001ED1" w:rsidRDefault="00001ED1">
      <w:pPr>
        <w:pStyle w:val="TOC1"/>
        <w:tabs>
          <w:tab w:val="left" w:pos="480"/>
          <w:tab w:val="right" w:leader="dot" w:pos="8630"/>
        </w:tabs>
        <w:rPr>
          <w:rFonts w:asciiTheme="minorHAnsi" w:eastAsiaTheme="minorEastAsia" w:hAnsiTheme="minorHAnsi" w:cstheme="minorBidi"/>
          <w:noProof/>
          <w:sz w:val="22"/>
          <w:szCs w:val="22"/>
        </w:rPr>
      </w:pPr>
      <w:hyperlink w:anchor="_Toc425524262" w:history="1">
        <w:r w:rsidRPr="0030358C">
          <w:rPr>
            <w:rStyle w:val="Hyperlink"/>
            <w:noProof/>
          </w:rPr>
          <w:t>4</w:t>
        </w:r>
        <w:r>
          <w:rPr>
            <w:rFonts w:asciiTheme="minorHAnsi" w:eastAsiaTheme="minorEastAsia" w:hAnsiTheme="minorHAnsi" w:cstheme="minorBidi"/>
            <w:noProof/>
            <w:sz w:val="22"/>
            <w:szCs w:val="22"/>
          </w:rPr>
          <w:tab/>
        </w:r>
        <w:r w:rsidRPr="0030358C">
          <w:rPr>
            <w:rStyle w:val="Hyperlink"/>
            <w:noProof/>
          </w:rPr>
          <w:t>Message Definitions</w:t>
        </w:r>
        <w:r>
          <w:rPr>
            <w:noProof/>
            <w:webHidden/>
          </w:rPr>
          <w:tab/>
        </w:r>
        <w:r>
          <w:rPr>
            <w:noProof/>
            <w:webHidden/>
          </w:rPr>
          <w:fldChar w:fldCharType="begin"/>
        </w:r>
        <w:r>
          <w:rPr>
            <w:noProof/>
            <w:webHidden/>
          </w:rPr>
          <w:instrText xml:space="preserve"> PAGEREF _Toc425524262 \h </w:instrText>
        </w:r>
        <w:r>
          <w:rPr>
            <w:noProof/>
            <w:webHidden/>
          </w:rPr>
        </w:r>
        <w:r>
          <w:rPr>
            <w:noProof/>
            <w:webHidden/>
          </w:rPr>
          <w:fldChar w:fldCharType="separate"/>
        </w:r>
        <w:r>
          <w:rPr>
            <w:noProof/>
            <w:webHidden/>
          </w:rPr>
          <w:t>15</w:t>
        </w:r>
        <w:r>
          <w:rPr>
            <w:noProof/>
            <w:webHidden/>
          </w:rPr>
          <w:fldChar w:fldCharType="end"/>
        </w:r>
      </w:hyperlink>
    </w:p>
    <w:p w:rsidR="00001ED1" w:rsidRDefault="00001ED1">
      <w:pPr>
        <w:pStyle w:val="TOC2"/>
        <w:tabs>
          <w:tab w:val="left" w:pos="880"/>
          <w:tab w:val="right" w:leader="dot" w:pos="8630"/>
        </w:tabs>
        <w:rPr>
          <w:rFonts w:asciiTheme="minorHAnsi" w:eastAsiaTheme="minorEastAsia" w:hAnsiTheme="minorHAnsi" w:cstheme="minorBidi"/>
          <w:noProof/>
          <w:sz w:val="22"/>
          <w:szCs w:val="22"/>
        </w:rPr>
      </w:pPr>
      <w:hyperlink w:anchor="_Toc425524263" w:history="1">
        <w:r w:rsidRPr="0030358C">
          <w:rPr>
            <w:rStyle w:val="Hyperlink"/>
            <w:noProof/>
          </w:rPr>
          <w:t>4.1</w:t>
        </w:r>
        <w:r>
          <w:rPr>
            <w:rFonts w:asciiTheme="minorHAnsi" w:eastAsiaTheme="minorEastAsia" w:hAnsiTheme="minorHAnsi" w:cstheme="minorBidi"/>
            <w:noProof/>
            <w:sz w:val="22"/>
            <w:szCs w:val="22"/>
          </w:rPr>
          <w:tab/>
        </w:r>
        <w:r w:rsidRPr="0030358C">
          <w:rPr>
            <w:rStyle w:val="Hyperlink"/>
            <w:noProof/>
          </w:rPr>
          <w:t>Message Header Segment</w:t>
        </w:r>
        <w:r>
          <w:rPr>
            <w:noProof/>
            <w:webHidden/>
          </w:rPr>
          <w:tab/>
        </w:r>
        <w:r>
          <w:rPr>
            <w:noProof/>
            <w:webHidden/>
          </w:rPr>
          <w:fldChar w:fldCharType="begin"/>
        </w:r>
        <w:r>
          <w:rPr>
            <w:noProof/>
            <w:webHidden/>
          </w:rPr>
          <w:instrText xml:space="preserve"> PAGEREF _Toc425524263 \h </w:instrText>
        </w:r>
        <w:r>
          <w:rPr>
            <w:noProof/>
            <w:webHidden/>
          </w:rPr>
        </w:r>
        <w:r>
          <w:rPr>
            <w:noProof/>
            <w:webHidden/>
          </w:rPr>
          <w:fldChar w:fldCharType="separate"/>
        </w:r>
        <w:r>
          <w:rPr>
            <w:noProof/>
            <w:webHidden/>
          </w:rPr>
          <w:t>15</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64" w:history="1">
        <w:r w:rsidRPr="0030358C">
          <w:rPr>
            <w:rStyle w:val="Hyperlink"/>
            <w:noProof/>
          </w:rPr>
          <w:t>4.1.1</w:t>
        </w:r>
        <w:r>
          <w:rPr>
            <w:rFonts w:asciiTheme="minorHAnsi" w:eastAsiaTheme="minorEastAsia" w:hAnsiTheme="minorHAnsi" w:cstheme="minorBidi"/>
            <w:noProof/>
            <w:sz w:val="22"/>
            <w:szCs w:val="22"/>
          </w:rPr>
          <w:tab/>
        </w:r>
        <w:r w:rsidRPr="0030358C">
          <w:rPr>
            <w:rStyle w:val="Hyperlink"/>
            <w:noProof/>
          </w:rPr>
          <w:t>Fields – Message Header Segment</w:t>
        </w:r>
        <w:r>
          <w:rPr>
            <w:noProof/>
            <w:webHidden/>
          </w:rPr>
          <w:tab/>
        </w:r>
        <w:r>
          <w:rPr>
            <w:noProof/>
            <w:webHidden/>
          </w:rPr>
          <w:fldChar w:fldCharType="begin"/>
        </w:r>
        <w:r>
          <w:rPr>
            <w:noProof/>
            <w:webHidden/>
          </w:rPr>
          <w:instrText xml:space="preserve"> PAGEREF _Toc425524264 \h </w:instrText>
        </w:r>
        <w:r>
          <w:rPr>
            <w:noProof/>
            <w:webHidden/>
          </w:rPr>
        </w:r>
        <w:r>
          <w:rPr>
            <w:noProof/>
            <w:webHidden/>
          </w:rPr>
          <w:fldChar w:fldCharType="separate"/>
        </w:r>
        <w:r>
          <w:rPr>
            <w:noProof/>
            <w:webHidden/>
          </w:rPr>
          <w:t>15</w:t>
        </w:r>
        <w:r>
          <w:rPr>
            <w:noProof/>
            <w:webHidden/>
          </w:rPr>
          <w:fldChar w:fldCharType="end"/>
        </w:r>
      </w:hyperlink>
    </w:p>
    <w:p w:rsidR="00001ED1" w:rsidRDefault="00001ED1">
      <w:pPr>
        <w:pStyle w:val="TOC2"/>
        <w:tabs>
          <w:tab w:val="left" w:pos="880"/>
          <w:tab w:val="right" w:leader="dot" w:pos="8630"/>
        </w:tabs>
        <w:rPr>
          <w:rFonts w:asciiTheme="minorHAnsi" w:eastAsiaTheme="minorEastAsia" w:hAnsiTheme="minorHAnsi" w:cstheme="minorBidi"/>
          <w:noProof/>
          <w:sz w:val="22"/>
          <w:szCs w:val="22"/>
        </w:rPr>
      </w:pPr>
      <w:hyperlink w:anchor="_Toc425524265" w:history="1">
        <w:r w:rsidRPr="0030358C">
          <w:rPr>
            <w:rStyle w:val="Hyperlink"/>
            <w:noProof/>
          </w:rPr>
          <w:t>4.2</w:t>
        </w:r>
        <w:r>
          <w:rPr>
            <w:rFonts w:asciiTheme="minorHAnsi" w:eastAsiaTheme="minorEastAsia" w:hAnsiTheme="minorHAnsi" w:cstheme="minorBidi"/>
            <w:noProof/>
            <w:sz w:val="22"/>
            <w:szCs w:val="22"/>
          </w:rPr>
          <w:tab/>
        </w:r>
        <w:r w:rsidRPr="0030358C">
          <w:rPr>
            <w:rStyle w:val="Hyperlink"/>
            <w:noProof/>
          </w:rPr>
          <w:t>Messages Sent from RTCIS to ASRS</w:t>
        </w:r>
        <w:r>
          <w:rPr>
            <w:noProof/>
            <w:webHidden/>
          </w:rPr>
          <w:tab/>
        </w:r>
        <w:r>
          <w:rPr>
            <w:noProof/>
            <w:webHidden/>
          </w:rPr>
          <w:fldChar w:fldCharType="begin"/>
        </w:r>
        <w:r>
          <w:rPr>
            <w:noProof/>
            <w:webHidden/>
          </w:rPr>
          <w:instrText xml:space="preserve"> PAGEREF _Toc425524265 \h </w:instrText>
        </w:r>
        <w:r>
          <w:rPr>
            <w:noProof/>
            <w:webHidden/>
          </w:rPr>
        </w:r>
        <w:r>
          <w:rPr>
            <w:noProof/>
            <w:webHidden/>
          </w:rPr>
          <w:fldChar w:fldCharType="separate"/>
        </w:r>
        <w:r>
          <w:rPr>
            <w:noProof/>
            <w:webHidden/>
          </w:rPr>
          <w:t>16</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66" w:history="1">
        <w:r w:rsidRPr="0030358C">
          <w:rPr>
            <w:rStyle w:val="Hyperlink"/>
            <w:noProof/>
          </w:rPr>
          <w:t>4.2.1</w:t>
        </w:r>
        <w:r>
          <w:rPr>
            <w:rFonts w:asciiTheme="minorHAnsi" w:eastAsiaTheme="minorEastAsia" w:hAnsiTheme="minorHAnsi" w:cstheme="minorBidi"/>
            <w:noProof/>
            <w:sz w:val="22"/>
            <w:szCs w:val="22"/>
          </w:rPr>
          <w:tab/>
        </w:r>
        <w:r w:rsidRPr="0030358C">
          <w:rPr>
            <w:rStyle w:val="Hyperlink"/>
            <w:noProof/>
          </w:rPr>
          <w:t>Request ASRS Induction (RequestInduction)</w:t>
        </w:r>
        <w:r>
          <w:rPr>
            <w:noProof/>
            <w:webHidden/>
          </w:rPr>
          <w:tab/>
        </w:r>
        <w:r>
          <w:rPr>
            <w:noProof/>
            <w:webHidden/>
          </w:rPr>
          <w:fldChar w:fldCharType="begin"/>
        </w:r>
        <w:r>
          <w:rPr>
            <w:noProof/>
            <w:webHidden/>
          </w:rPr>
          <w:instrText xml:space="preserve"> PAGEREF _Toc425524266 \h </w:instrText>
        </w:r>
        <w:r>
          <w:rPr>
            <w:noProof/>
            <w:webHidden/>
          </w:rPr>
        </w:r>
        <w:r>
          <w:rPr>
            <w:noProof/>
            <w:webHidden/>
          </w:rPr>
          <w:fldChar w:fldCharType="separate"/>
        </w:r>
        <w:r>
          <w:rPr>
            <w:noProof/>
            <w:webHidden/>
          </w:rPr>
          <w:t>17</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67" w:history="1">
        <w:r w:rsidRPr="0030358C">
          <w:rPr>
            <w:rStyle w:val="Hyperlink"/>
            <w:noProof/>
          </w:rPr>
          <w:t>4.2.2</w:t>
        </w:r>
        <w:r>
          <w:rPr>
            <w:rFonts w:asciiTheme="minorHAnsi" w:eastAsiaTheme="minorEastAsia" w:hAnsiTheme="minorHAnsi" w:cstheme="minorBidi"/>
            <w:noProof/>
            <w:sz w:val="22"/>
            <w:szCs w:val="22"/>
          </w:rPr>
          <w:tab/>
        </w:r>
        <w:r w:rsidRPr="0030358C">
          <w:rPr>
            <w:rStyle w:val="Hyperlink"/>
            <w:noProof/>
          </w:rPr>
          <w:t>Withdrawal Request (WithdrawalRequest)</w:t>
        </w:r>
        <w:r>
          <w:rPr>
            <w:noProof/>
            <w:webHidden/>
          </w:rPr>
          <w:tab/>
        </w:r>
        <w:r>
          <w:rPr>
            <w:noProof/>
            <w:webHidden/>
          </w:rPr>
          <w:fldChar w:fldCharType="begin"/>
        </w:r>
        <w:r>
          <w:rPr>
            <w:noProof/>
            <w:webHidden/>
          </w:rPr>
          <w:instrText xml:space="preserve"> PAGEREF _Toc425524267 \h </w:instrText>
        </w:r>
        <w:r>
          <w:rPr>
            <w:noProof/>
            <w:webHidden/>
          </w:rPr>
        </w:r>
        <w:r>
          <w:rPr>
            <w:noProof/>
            <w:webHidden/>
          </w:rPr>
          <w:fldChar w:fldCharType="separate"/>
        </w:r>
        <w:r>
          <w:rPr>
            <w:noProof/>
            <w:webHidden/>
          </w:rPr>
          <w:t>20</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68" w:history="1">
        <w:r w:rsidRPr="0030358C">
          <w:rPr>
            <w:rStyle w:val="Hyperlink"/>
            <w:noProof/>
          </w:rPr>
          <w:t>4.2.3</w:t>
        </w:r>
        <w:r>
          <w:rPr>
            <w:rFonts w:asciiTheme="minorHAnsi" w:eastAsiaTheme="minorEastAsia" w:hAnsiTheme="minorHAnsi" w:cstheme="minorBidi"/>
            <w:noProof/>
            <w:sz w:val="22"/>
            <w:szCs w:val="22"/>
          </w:rPr>
          <w:tab/>
        </w:r>
        <w:r w:rsidRPr="0030358C">
          <w:rPr>
            <w:rStyle w:val="Hyperlink"/>
            <w:noProof/>
          </w:rPr>
          <w:t>Request FPDS Input Conveyor for Inbound Trailer (RequestFPDS)</w:t>
        </w:r>
        <w:r>
          <w:rPr>
            <w:noProof/>
            <w:webHidden/>
          </w:rPr>
          <w:tab/>
        </w:r>
        <w:r>
          <w:rPr>
            <w:noProof/>
            <w:webHidden/>
          </w:rPr>
          <w:fldChar w:fldCharType="begin"/>
        </w:r>
        <w:r>
          <w:rPr>
            <w:noProof/>
            <w:webHidden/>
          </w:rPr>
          <w:instrText xml:space="preserve"> PAGEREF _Toc425524268 \h </w:instrText>
        </w:r>
        <w:r>
          <w:rPr>
            <w:noProof/>
            <w:webHidden/>
          </w:rPr>
        </w:r>
        <w:r>
          <w:rPr>
            <w:noProof/>
            <w:webHidden/>
          </w:rPr>
          <w:fldChar w:fldCharType="separate"/>
        </w:r>
        <w:r>
          <w:rPr>
            <w:noProof/>
            <w:webHidden/>
          </w:rPr>
          <w:t>23</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69" w:history="1">
        <w:r w:rsidRPr="0030358C">
          <w:rPr>
            <w:rStyle w:val="Hyperlink"/>
            <w:noProof/>
          </w:rPr>
          <w:t>4.2.4</w:t>
        </w:r>
        <w:r>
          <w:rPr>
            <w:rFonts w:asciiTheme="minorHAnsi" w:eastAsiaTheme="minorEastAsia" w:hAnsiTheme="minorHAnsi" w:cstheme="minorBidi"/>
            <w:noProof/>
            <w:sz w:val="22"/>
            <w:szCs w:val="22"/>
          </w:rPr>
          <w:tab/>
        </w:r>
        <w:r w:rsidRPr="0030358C">
          <w:rPr>
            <w:rStyle w:val="Hyperlink"/>
            <w:noProof/>
          </w:rPr>
          <w:t>Quality Assurance Status Change (QAStatusChange)</w:t>
        </w:r>
        <w:r>
          <w:rPr>
            <w:noProof/>
            <w:webHidden/>
          </w:rPr>
          <w:tab/>
        </w:r>
        <w:r>
          <w:rPr>
            <w:noProof/>
            <w:webHidden/>
          </w:rPr>
          <w:fldChar w:fldCharType="begin"/>
        </w:r>
        <w:r>
          <w:rPr>
            <w:noProof/>
            <w:webHidden/>
          </w:rPr>
          <w:instrText xml:space="preserve"> PAGEREF _Toc425524269 \h </w:instrText>
        </w:r>
        <w:r>
          <w:rPr>
            <w:noProof/>
            <w:webHidden/>
          </w:rPr>
        </w:r>
        <w:r>
          <w:rPr>
            <w:noProof/>
            <w:webHidden/>
          </w:rPr>
          <w:fldChar w:fldCharType="separate"/>
        </w:r>
        <w:r>
          <w:rPr>
            <w:noProof/>
            <w:webHidden/>
          </w:rPr>
          <w:t>26</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70" w:history="1">
        <w:r w:rsidRPr="0030358C">
          <w:rPr>
            <w:rStyle w:val="Hyperlink"/>
            <w:noProof/>
          </w:rPr>
          <w:t>4.2.5</w:t>
        </w:r>
        <w:r>
          <w:rPr>
            <w:rFonts w:asciiTheme="minorHAnsi" w:eastAsiaTheme="minorEastAsia" w:hAnsiTheme="minorHAnsi" w:cstheme="minorBidi"/>
            <w:noProof/>
            <w:sz w:val="22"/>
            <w:szCs w:val="22"/>
          </w:rPr>
          <w:tab/>
        </w:r>
        <w:r w:rsidRPr="0030358C">
          <w:rPr>
            <w:rStyle w:val="Hyperlink"/>
            <w:noProof/>
          </w:rPr>
          <w:t>Assign Shipment for Staging (AssignShip)</w:t>
        </w:r>
        <w:r>
          <w:rPr>
            <w:noProof/>
            <w:webHidden/>
          </w:rPr>
          <w:tab/>
        </w:r>
        <w:r>
          <w:rPr>
            <w:noProof/>
            <w:webHidden/>
          </w:rPr>
          <w:fldChar w:fldCharType="begin"/>
        </w:r>
        <w:r>
          <w:rPr>
            <w:noProof/>
            <w:webHidden/>
          </w:rPr>
          <w:instrText xml:space="preserve"> PAGEREF _Toc425524270 \h </w:instrText>
        </w:r>
        <w:r>
          <w:rPr>
            <w:noProof/>
            <w:webHidden/>
          </w:rPr>
        </w:r>
        <w:r>
          <w:rPr>
            <w:noProof/>
            <w:webHidden/>
          </w:rPr>
          <w:fldChar w:fldCharType="separate"/>
        </w:r>
        <w:r>
          <w:rPr>
            <w:noProof/>
            <w:webHidden/>
          </w:rPr>
          <w:t>27</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71" w:history="1">
        <w:r w:rsidRPr="0030358C">
          <w:rPr>
            <w:rStyle w:val="Hyperlink"/>
            <w:noProof/>
          </w:rPr>
          <w:t>4.2.6</w:t>
        </w:r>
        <w:r>
          <w:rPr>
            <w:rFonts w:asciiTheme="minorHAnsi" w:eastAsiaTheme="minorEastAsia" w:hAnsiTheme="minorHAnsi" w:cstheme="minorBidi"/>
            <w:noProof/>
            <w:sz w:val="22"/>
            <w:szCs w:val="22"/>
          </w:rPr>
          <w:tab/>
        </w:r>
        <w:r w:rsidRPr="0030358C">
          <w:rPr>
            <w:rStyle w:val="Hyperlink"/>
            <w:noProof/>
          </w:rPr>
          <w:t>Ship Lane Empty (ShipLaneEmpty)</w:t>
        </w:r>
        <w:r>
          <w:rPr>
            <w:noProof/>
            <w:webHidden/>
          </w:rPr>
          <w:tab/>
        </w:r>
        <w:r>
          <w:rPr>
            <w:noProof/>
            <w:webHidden/>
          </w:rPr>
          <w:fldChar w:fldCharType="begin"/>
        </w:r>
        <w:r>
          <w:rPr>
            <w:noProof/>
            <w:webHidden/>
          </w:rPr>
          <w:instrText xml:space="preserve"> PAGEREF _Toc425524271 \h </w:instrText>
        </w:r>
        <w:r>
          <w:rPr>
            <w:noProof/>
            <w:webHidden/>
          </w:rPr>
        </w:r>
        <w:r>
          <w:rPr>
            <w:noProof/>
            <w:webHidden/>
          </w:rPr>
          <w:fldChar w:fldCharType="separate"/>
        </w:r>
        <w:r>
          <w:rPr>
            <w:noProof/>
            <w:webHidden/>
          </w:rPr>
          <w:t>32</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72" w:history="1">
        <w:r w:rsidRPr="0030358C">
          <w:rPr>
            <w:rStyle w:val="Hyperlink"/>
            <w:noProof/>
          </w:rPr>
          <w:t>4.2.7</w:t>
        </w:r>
        <w:r>
          <w:rPr>
            <w:rFonts w:asciiTheme="minorHAnsi" w:eastAsiaTheme="minorEastAsia" w:hAnsiTheme="minorHAnsi" w:cstheme="minorBidi"/>
            <w:noProof/>
            <w:sz w:val="22"/>
            <w:szCs w:val="22"/>
          </w:rPr>
          <w:tab/>
        </w:r>
        <w:r w:rsidRPr="0030358C">
          <w:rPr>
            <w:rStyle w:val="Hyperlink"/>
            <w:noProof/>
          </w:rPr>
          <w:t>Stop Ship Staging (StopShipStaging)</w:t>
        </w:r>
        <w:r>
          <w:rPr>
            <w:noProof/>
            <w:webHidden/>
          </w:rPr>
          <w:tab/>
        </w:r>
        <w:r>
          <w:rPr>
            <w:noProof/>
            <w:webHidden/>
          </w:rPr>
          <w:fldChar w:fldCharType="begin"/>
        </w:r>
        <w:r>
          <w:rPr>
            <w:noProof/>
            <w:webHidden/>
          </w:rPr>
          <w:instrText xml:space="preserve"> PAGEREF _Toc425524272 \h </w:instrText>
        </w:r>
        <w:r>
          <w:rPr>
            <w:noProof/>
            <w:webHidden/>
          </w:rPr>
        </w:r>
        <w:r>
          <w:rPr>
            <w:noProof/>
            <w:webHidden/>
          </w:rPr>
          <w:fldChar w:fldCharType="separate"/>
        </w:r>
        <w:r>
          <w:rPr>
            <w:noProof/>
            <w:webHidden/>
          </w:rPr>
          <w:t>33</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73" w:history="1">
        <w:r w:rsidRPr="0030358C">
          <w:rPr>
            <w:rStyle w:val="Hyperlink"/>
            <w:noProof/>
          </w:rPr>
          <w:t>4.2.8</w:t>
        </w:r>
        <w:r>
          <w:rPr>
            <w:rFonts w:asciiTheme="minorHAnsi" w:eastAsiaTheme="minorEastAsia" w:hAnsiTheme="minorHAnsi" w:cstheme="minorBidi"/>
            <w:noProof/>
            <w:sz w:val="22"/>
            <w:szCs w:val="22"/>
          </w:rPr>
          <w:tab/>
        </w:r>
        <w:r w:rsidRPr="0030358C">
          <w:rPr>
            <w:rStyle w:val="Hyperlink"/>
            <w:noProof/>
          </w:rPr>
          <w:t>Cancel Shipment (CancelShipment)</w:t>
        </w:r>
        <w:r>
          <w:rPr>
            <w:noProof/>
            <w:webHidden/>
          </w:rPr>
          <w:tab/>
        </w:r>
        <w:r>
          <w:rPr>
            <w:noProof/>
            <w:webHidden/>
          </w:rPr>
          <w:fldChar w:fldCharType="begin"/>
        </w:r>
        <w:r>
          <w:rPr>
            <w:noProof/>
            <w:webHidden/>
          </w:rPr>
          <w:instrText xml:space="preserve"> PAGEREF _Toc425524273 \h </w:instrText>
        </w:r>
        <w:r>
          <w:rPr>
            <w:noProof/>
            <w:webHidden/>
          </w:rPr>
        </w:r>
        <w:r>
          <w:rPr>
            <w:noProof/>
            <w:webHidden/>
          </w:rPr>
          <w:fldChar w:fldCharType="separate"/>
        </w:r>
        <w:r>
          <w:rPr>
            <w:noProof/>
            <w:webHidden/>
          </w:rPr>
          <w:t>34</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74" w:history="1">
        <w:r w:rsidRPr="0030358C">
          <w:rPr>
            <w:rStyle w:val="Hyperlink"/>
            <w:noProof/>
          </w:rPr>
          <w:t>4.2.9</w:t>
        </w:r>
        <w:r>
          <w:rPr>
            <w:rFonts w:asciiTheme="minorHAnsi" w:eastAsiaTheme="minorEastAsia" w:hAnsiTheme="minorHAnsi" w:cstheme="minorBidi"/>
            <w:noProof/>
            <w:sz w:val="22"/>
            <w:szCs w:val="22"/>
          </w:rPr>
          <w:tab/>
        </w:r>
        <w:r w:rsidRPr="0030358C">
          <w:rPr>
            <w:rStyle w:val="Hyperlink"/>
            <w:noProof/>
          </w:rPr>
          <w:t>Slot Sign On/Off (SlotSignOnOff)</w:t>
        </w:r>
        <w:r>
          <w:rPr>
            <w:noProof/>
            <w:webHidden/>
          </w:rPr>
          <w:tab/>
        </w:r>
        <w:r>
          <w:rPr>
            <w:noProof/>
            <w:webHidden/>
          </w:rPr>
          <w:fldChar w:fldCharType="begin"/>
        </w:r>
        <w:r>
          <w:rPr>
            <w:noProof/>
            <w:webHidden/>
          </w:rPr>
          <w:instrText xml:space="preserve"> PAGEREF _Toc425524274 \h </w:instrText>
        </w:r>
        <w:r>
          <w:rPr>
            <w:noProof/>
            <w:webHidden/>
          </w:rPr>
        </w:r>
        <w:r>
          <w:rPr>
            <w:noProof/>
            <w:webHidden/>
          </w:rPr>
          <w:fldChar w:fldCharType="separate"/>
        </w:r>
        <w:r>
          <w:rPr>
            <w:noProof/>
            <w:webHidden/>
          </w:rPr>
          <w:t>35</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75" w:history="1">
        <w:r w:rsidRPr="0030358C">
          <w:rPr>
            <w:rStyle w:val="Hyperlink"/>
            <w:noProof/>
          </w:rPr>
          <w:t>4.2.10</w:t>
        </w:r>
        <w:r>
          <w:rPr>
            <w:rFonts w:asciiTheme="minorHAnsi" w:eastAsiaTheme="minorEastAsia" w:hAnsiTheme="minorHAnsi" w:cstheme="minorBidi"/>
            <w:noProof/>
            <w:sz w:val="22"/>
            <w:szCs w:val="22"/>
          </w:rPr>
          <w:tab/>
        </w:r>
        <w:r w:rsidRPr="0030358C">
          <w:rPr>
            <w:rStyle w:val="Hyperlink"/>
            <w:noProof/>
          </w:rPr>
          <w:t>Slot Destage (SlotDestage)</w:t>
        </w:r>
        <w:r>
          <w:rPr>
            <w:noProof/>
            <w:webHidden/>
          </w:rPr>
          <w:tab/>
        </w:r>
        <w:r>
          <w:rPr>
            <w:noProof/>
            <w:webHidden/>
          </w:rPr>
          <w:fldChar w:fldCharType="begin"/>
        </w:r>
        <w:r>
          <w:rPr>
            <w:noProof/>
            <w:webHidden/>
          </w:rPr>
          <w:instrText xml:space="preserve"> PAGEREF _Toc425524275 \h </w:instrText>
        </w:r>
        <w:r>
          <w:rPr>
            <w:noProof/>
            <w:webHidden/>
          </w:rPr>
        </w:r>
        <w:r>
          <w:rPr>
            <w:noProof/>
            <w:webHidden/>
          </w:rPr>
          <w:fldChar w:fldCharType="separate"/>
        </w:r>
        <w:r>
          <w:rPr>
            <w:noProof/>
            <w:webHidden/>
          </w:rPr>
          <w:t>36</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76" w:history="1">
        <w:r w:rsidRPr="0030358C">
          <w:rPr>
            <w:rStyle w:val="Hyperlink"/>
            <w:noProof/>
          </w:rPr>
          <w:t>4.2.11</w:t>
        </w:r>
        <w:r>
          <w:rPr>
            <w:rFonts w:asciiTheme="minorHAnsi" w:eastAsiaTheme="minorEastAsia" w:hAnsiTheme="minorHAnsi" w:cstheme="minorBidi"/>
            <w:noProof/>
            <w:sz w:val="22"/>
            <w:szCs w:val="22"/>
          </w:rPr>
          <w:tab/>
        </w:r>
        <w:r w:rsidRPr="0030358C">
          <w:rPr>
            <w:rStyle w:val="Hyperlink"/>
            <w:noProof/>
          </w:rPr>
          <w:t>Assign Production Order for Staging (AssignProdOrder)</w:t>
        </w:r>
        <w:r>
          <w:rPr>
            <w:noProof/>
            <w:webHidden/>
          </w:rPr>
          <w:tab/>
        </w:r>
        <w:r>
          <w:rPr>
            <w:noProof/>
            <w:webHidden/>
          </w:rPr>
          <w:fldChar w:fldCharType="begin"/>
        </w:r>
        <w:r>
          <w:rPr>
            <w:noProof/>
            <w:webHidden/>
          </w:rPr>
          <w:instrText xml:space="preserve"> PAGEREF _Toc425524276 \h </w:instrText>
        </w:r>
        <w:r>
          <w:rPr>
            <w:noProof/>
            <w:webHidden/>
          </w:rPr>
        </w:r>
        <w:r>
          <w:rPr>
            <w:noProof/>
            <w:webHidden/>
          </w:rPr>
          <w:fldChar w:fldCharType="separate"/>
        </w:r>
        <w:r>
          <w:rPr>
            <w:noProof/>
            <w:webHidden/>
          </w:rPr>
          <w:t>37</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77" w:history="1">
        <w:r w:rsidRPr="0030358C">
          <w:rPr>
            <w:rStyle w:val="Hyperlink"/>
            <w:noProof/>
          </w:rPr>
          <w:t>4.2.12</w:t>
        </w:r>
        <w:r>
          <w:rPr>
            <w:rFonts w:asciiTheme="minorHAnsi" w:eastAsiaTheme="minorEastAsia" w:hAnsiTheme="minorHAnsi" w:cstheme="minorBidi"/>
            <w:noProof/>
            <w:sz w:val="22"/>
            <w:szCs w:val="22"/>
          </w:rPr>
          <w:tab/>
        </w:r>
        <w:r w:rsidRPr="0030358C">
          <w:rPr>
            <w:rStyle w:val="Hyperlink"/>
            <w:noProof/>
          </w:rPr>
          <w:t>Cancel Production Order (CancelProdOrder)</w:t>
        </w:r>
        <w:r>
          <w:rPr>
            <w:noProof/>
            <w:webHidden/>
          </w:rPr>
          <w:tab/>
        </w:r>
        <w:r>
          <w:rPr>
            <w:noProof/>
            <w:webHidden/>
          </w:rPr>
          <w:fldChar w:fldCharType="begin"/>
        </w:r>
        <w:r>
          <w:rPr>
            <w:noProof/>
            <w:webHidden/>
          </w:rPr>
          <w:instrText xml:space="preserve"> PAGEREF _Toc425524277 \h </w:instrText>
        </w:r>
        <w:r>
          <w:rPr>
            <w:noProof/>
            <w:webHidden/>
          </w:rPr>
        </w:r>
        <w:r>
          <w:rPr>
            <w:noProof/>
            <w:webHidden/>
          </w:rPr>
          <w:fldChar w:fldCharType="separate"/>
        </w:r>
        <w:r>
          <w:rPr>
            <w:noProof/>
            <w:webHidden/>
          </w:rPr>
          <w:t>40</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78" w:history="1">
        <w:r w:rsidRPr="0030358C">
          <w:rPr>
            <w:rStyle w:val="Hyperlink"/>
            <w:noProof/>
          </w:rPr>
          <w:t>4.2.13</w:t>
        </w:r>
        <w:r>
          <w:rPr>
            <w:rFonts w:asciiTheme="minorHAnsi" w:eastAsiaTheme="minorEastAsia" w:hAnsiTheme="minorHAnsi" w:cstheme="minorBidi"/>
            <w:noProof/>
            <w:sz w:val="22"/>
            <w:szCs w:val="22"/>
          </w:rPr>
          <w:tab/>
        </w:r>
        <w:r w:rsidRPr="0030358C">
          <w:rPr>
            <w:rStyle w:val="Hyperlink"/>
            <w:noProof/>
          </w:rPr>
          <w:t>Confirm HeartBeat (Confirm_HeartBeat)</w:t>
        </w:r>
        <w:r>
          <w:rPr>
            <w:noProof/>
            <w:webHidden/>
          </w:rPr>
          <w:tab/>
        </w:r>
        <w:r>
          <w:rPr>
            <w:noProof/>
            <w:webHidden/>
          </w:rPr>
          <w:fldChar w:fldCharType="begin"/>
        </w:r>
        <w:r>
          <w:rPr>
            <w:noProof/>
            <w:webHidden/>
          </w:rPr>
          <w:instrText xml:space="preserve"> PAGEREF _Toc425524278 \h </w:instrText>
        </w:r>
        <w:r>
          <w:rPr>
            <w:noProof/>
            <w:webHidden/>
          </w:rPr>
        </w:r>
        <w:r>
          <w:rPr>
            <w:noProof/>
            <w:webHidden/>
          </w:rPr>
          <w:fldChar w:fldCharType="separate"/>
        </w:r>
        <w:r>
          <w:rPr>
            <w:noProof/>
            <w:webHidden/>
          </w:rPr>
          <w:t>41</w:t>
        </w:r>
        <w:r>
          <w:rPr>
            <w:noProof/>
            <w:webHidden/>
          </w:rPr>
          <w:fldChar w:fldCharType="end"/>
        </w:r>
      </w:hyperlink>
    </w:p>
    <w:p w:rsidR="00001ED1" w:rsidRDefault="00001ED1">
      <w:pPr>
        <w:pStyle w:val="TOC2"/>
        <w:tabs>
          <w:tab w:val="left" w:pos="880"/>
          <w:tab w:val="right" w:leader="dot" w:pos="8630"/>
        </w:tabs>
        <w:rPr>
          <w:rFonts w:asciiTheme="minorHAnsi" w:eastAsiaTheme="minorEastAsia" w:hAnsiTheme="minorHAnsi" w:cstheme="minorBidi"/>
          <w:noProof/>
          <w:sz w:val="22"/>
          <w:szCs w:val="22"/>
        </w:rPr>
      </w:pPr>
      <w:hyperlink w:anchor="_Toc425524279" w:history="1">
        <w:r w:rsidRPr="0030358C">
          <w:rPr>
            <w:rStyle w:val="Hyperlink"/>
            <w:noProof/>
          </w:rPr>
          <w:t>4.3</w:t>
        </w:r>
        <w:r>
          <w:rPr>
            <w:rFonts w:asciiTheme="minorHAnsi" w:eastAsiaTheme="minorEastAsia" w:hAnsiTheme="minorHAnsi" w:cstheme="minorBidi"/>
            <w:noProof/>
            <w:sz w:val="22"/>
            <w:szCs w:val="22"/>
          </w:rPr>
          <w:tab/>
        </w:r>
        <w:r w:rsidRPr="0030358C">
          <w:rPr>
            <w:rStyle w:val="Hyperlink"/>
            <w:noProof/>
          </w:rPr>
          <w:t>Messages Sent from ASRS to RTCIS</w:t>
        </w:r>
        <w:r>
          <w:rPr>
            <w:noProof/>
            <w:webHidden/>
          </w:rPr>
          <w:tab/>
        </w:r>
        <w:r>
          <w:rPr>
            <w:noProof/>
            <w:webHidden/>
          </w:rPr>
          <w:fldChar w:fldCharType="begin"/>
        </w:r>
        <w:r>
          <w:rPr>
            <w:noProof/>
            <w:webHidden/>
          </w:rPr>
          <w:instrText xml:space="preserve"> PAGEREF _Toc425524279 \h </w:instrText>
        </w:r>
        <w:r>
          <w:rPr>
            <w:noProof/>
            <w:webHidden/>
          </w:rPr>
        </w:r>
        <w:r>
          <w:rPr>
            <w:noProof/>
            <w:webHidden/>
          </w:rPr>
          <w:fldChar w:fldCharType="separate"/>
        </w:r>
        <w:r>
          <w:rPr>
            <w:noProof/>
            <w:webHidden/>
          </w:rPr>
          <w:t>43</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80" w:history="1">
        <w:r w:rsidRPr="0030358C">
          <w:rPr>
            <w:rStyle w:val="Hyperlink"/>
            <w:noProof/>
          </w:rPr>
          <w:t>4.3.1</w:t>
        </w:r>
        <w:r>
          <w:rPr>
            <w:rFonts w:asciiTheme="minorHAnsi" w:eastAsiaTheme="minorEastAsia" w:hAnsiTheme="minorHAnsi" w:cstheme="minorBidi"/>
            <w:noProof/>
            <w:sz w:val="22"/>
            <w:szCs w:val="22"/>
          </w:rPr>
          <w:tab/>
        </w:r>
        <w:r w:rsidRPr="0030358C">
          <w:rPr>
            <w:rStyle w:val="Hyperlink"/>
            <w:noProof/>
          </w:rPr>
          <w:t>Assign ASRS Input Location (AssignInductionLoc)</w:t>
        </w:r>
        <w:r>
          <w:rPr>
            <w:noProof/>
            <w:webHidden/>
          </w:rPr>
          <w:tab/>
        </w:r>
        <w:r>
          <w:rPr>
            <w:noProof/>
            <w:webHidden/>
          </w:rPr>
          <w:fldChar w:fldCharType="begin"/>
        </w:r>
        <w:r>
          <w:rPr>
            <w:noProof/>
            <w:webHidden/>
          </w:rPr>
          <w:instrText xml:space="preserve"> PAGEREF _Toc425524280 \h </w:instrText>
        </w:r>
        <w:r>
          <w:rPr>
            <w:noProof/>
            <w:webHidden/>
          </w:rPr>
        </w:r>
        <w:r>
          <w:rPr>
            <w:noProof/>
            <w:webHidden/>
          </w:rPr>
          <w:fldChar w:fldCharType="separate"/>
        </w:r>
        <w:r>
          <w:rPr>
            <w:noProof/>
            <w:webHidden/>
          </w:rPr>
          <w:t>44</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81" w:history="1">
        <w:r w:rsidRPr="0030358C">
          <w:rPr>
            <w:rStyle w:val="Hyperlink"/>
            <w:noProof/>
          </w:rPr>
          <w:t>4.3.2</w:t>
        </w:r>
        <w:r>
          <w:rPr>
            <w:rFonts w:asciiTheme="minorHAnsi" w:eastAsiaTheme="minorEastAsia" w:hAnsiTheme="minorHAnsi" w:cstheme="minorBidi"/>
            <w:noProof/>
            <w:sz w:val="22"/>
            <w:szCs w:val="22"/>
          </w:rPr>
          <w:tab/>
        </w:r>
        <w:r w:rsidRPr="0030358C">
          <w:rPr>
            <w:rStyle w:val="Hyperlink"/>
            <w:noProof/>
          </w:rPr>
          <w:t>Assign ASRS Manual Output Request Location (AssignWithdrawalLoc)</w:t>
        </w:r>
        <w:r>
          <w:rPr>
            <w:noProof/>
            <w:webHidden/>
          </w:rPr>
          <w:tab/>
        </w:r>
        <w:r>
          <w:rPr>
            <w:noProof/>
            <w:webHidden/>
          </w:rPr>
          <w:fldChar w:fldCharType="begin"/>
        </w:r>
        <w:r>
          <w:rPr>
            <w:noProof/>
            <w:webHidden/>
          </w:rPr>
          <w:instrText xml:space="preserve"> PAGEREF _Toc425524281 \h </w:instrText>
        </w:r>
        <w:r>
          <w:rPr>
            <w:noProof/>
            <w:webHidden/>
          </w:rPr>
        </w:r>
        <w:r>
          <w:rPr>
            <w:noProof/>
            <w:webHidden/>
          </w:rPr>
          <w:fldChar w:fldCharType="separate"/>
        </w:r>
        <w:r>
          <w:rPr>
            <w:noProof/>
            <w:webHidden/>
          </w:rPr>
          <w:t>45</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82" w:history="1">
        <w:r w:rsidRPr="0030358C">
          <w:rPr>
            <w:rStyle w:val="Hyperlink"/>
            <w:noProof/>
          </w:rPr>
          <w:t>4.3.3</w:t>
        </w:r>
        <w:r>
          <w:rPr>
            <w:rFonts w:asciiTheme="minorHAnsi" w:eastAsiaTheme="minorEastAsia" w:hAnsiTheme="minorHAnsi" w:cstheme="minorBidi"/>
            <w:noProof/>
            <w:sz w:val="22"/>
            <w:szCs w:val="22"/>
          </w:rPr>
          <w:tab/>
        </w:r>
        <w:r w:rsidRPr="0030358C">
          <w:rPr>
            <w:rStyle w:val="Hyperlink"/>
            <w:noProof/>
          </w:rPr>
          <w:t>Pallet Arrival for Withdrawal Request (WithdrawalULArrival)</w:t>
        </w:r>
        <w:r>
          <w:rPr>
            <w:noProof/>
            <w:webHidden/>
          </w:rPr>
          <w:tab/>
        </w:r>
        <w:r>
          <w:rPr>
            <w:noProof/>
            <w:webHidden/>
          </w:rPr>
          <w:fldChar w:fldCharType="begin"/>
        </w:r>
        <w:r>
          <w:rPr>
            <w:noProof/>
            <w:webHidden/>
          </w:rPr>
          <w:instrText xml:space="preserve"> PAGEREF _Toc425524282 \h </w:instrText>
        </w:r>
        <w:r>
          <w:rPr>
            <w:noProof/>
            <w:webHidden/>
          </w:rPr>
        </w:r>
        <w:r>
          <w:rPr>
            <w:noProof/>
            <w:webHidden/>
          </w:rPr>
          <w:fldChar w:fldCharType="separate"/>
        </w:r>
        <w:r>
          <w:rPr>
            <w:noProof/>
            <w:webHidden/>
          </w:rPr>
          <w:t>46</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83" w:history="1">
        <w:r w:rsidRPr="0030358C">
          <w:rPr>
            <w:rStyle w:val="Hyperlink"/>
            <w:noProof/>
          </w:rPr>
          <w:t>4.3.4</w:t>
        </w:r>
        <w:r>
          <w:rPr>
            <w:rFonts w:asciiTheme="minorHAnsi" w:eastAsiaTheme="minorEastAsia" w:hAnsiTheme="minorHAnsi" w:cstheme="minorBidi"/>
            <w:noProof/>
            <w:sz w:val="22"/>
            <w:szCs w:val="22"/>
          </w:rPr>
          <w:tab/>
        </w:r>
        <w:r w:rsidRPr="0030358C">
          <w:rPr>
            <w:rStyle w:val="Hyperlink"/>
            <w:noProof/>
          </w:rPr>
          <w:t>Assign FPDS Input Conveyor for Inbound Trailer (AssignFPDSLoc)</w:t>
        </w:r>
        <w:r>
          <w:rPr>
            <w:noProof/>
            <w:webHidden/>
          </w:rPr>
          <w:tab/>
        </w:r>
        <w:r>
          <w:rPr>
            <w:noProof/>
            <w:webHidden/>
          </w:rPr>
          <w:fldChar w:fldCharType="begin"/>
        </w:r>
        <w:r>
          <w:rPr>
            <w:noProof/>
            <w:webHidden/>
          </w:rPr>
          <w:instrText xml:space="preserve"> PAGEREF _Toc425524283 \h </w:instrText>
        </w:r>
        <w:r>
          <w:rPr>
            <w:noProof/>
            <w:webHidden/>
          </w:rPr>
        </w:r>
        <w:r>
          <w:rPr>
            <w:noProof/>
            <w:webHidden/>
          </w:rPr>
          <w:fldChar w:fldCharType="separate"/>
        </w:r>
        <w:r>
          <w:rPr>
            <w:noProof/>
            <w:webHidden/>
          </w:rPr>
          <w:t>48</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84" w:history="1">
        <w:r w:rsidRPr="0030358C">
          <w:rPr>
            <w:rStyle w:val="Hyperlink"/>
            <w:noProof/>
          </w:rPr>
          <w:t>4.3.5</w:t>
        </w:r>
        <w:r>
          <w:rPr>
            <w:rFonts w:asciiTheme="minorHAnsi" w:eastAsiaTheme="minorEastAsia" w:hAnsiTheme="minorHAnsi" w:cstheme="minorBidi"/>
            <w:noProof/>
            <w:sz w:val="22"/>
            <w:szCs w:val="22"/>
          </w:rPr>
          <w:tab/>
        </w:r>
        <w:r w:rsidRPr="0030358C">
          <w:rPr>
            <w:rStyle w:val="Hyperlink"/>
            <w:noProof/>
          </w:rPr>
          <w:t>Request Next Shipment to Retrieve for Staging (RequestNextShip)</w:t>
        </w:r>
        <w:r>
          <w:rPr>
            <w:noProof/>
            <w:webHidden/>
          </w:rPr>
          <w:tab/>
        </w:r>
        <w:r>
          <w:rPr>
            <w:noProof/>
            <w:webHidden/>
          </w:rPr>
          <w:fldChar w:fldCharType="begin"/>
        </w:r>
        <w:r>
          <w:rPr>
            <w:noProof/>
            <w:webHidden/>
          </w:rPr>
          <w:instrText xml:space="preserve"> PAGEREF _Toc425524284 \h </w:instrText>
        </w:r>
        <w:r>
          <w:rPr>
            <w:noProof/>
            <w:webHidden/>
          </w:rPr>
        </w:r>
        <w:r>
          <w:rPr>
            <w:noProof/>
            <w:webHidden/>
          </w:rPr>
          <w:fldChar w:fldCharType="separate"/>
        </w:r>
        <w:r>
          <w:rPr>
            <w:noProof/>
            <w:webHidden/>
          </w:rPr>
          <w:t>49</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85" w:history="1">
        <w:r w:rsidRPr="0030358C">
          <w:rPr>
            <w:rStyle w:val="Hyperlink"/>
            <w:noProof/>
          </w:rPr>
          <w:t>4.3.6</w:t>
        </w:r>
        <w:r>
          <w:rPr>
            <w:rFonts w:asciiTheme="minorHAnsi" w:eastAsiaTheme="minorEastAsia" w:hAnsiTheme="minorHAnsi" w:cstheme="minorBidi"/>
            <w:noProof/>
            <w:sz w:val="22"/>
            <w:szCs w:val="22"/>
          </w:rPr>
          <w:tab/>
        </w:r>
        <w:r w:rsidRPr="0030358C">
          <w:rPr>
            <w:rStyle w:val="Hyperlink"/>
            <w:noProof/>
          </w:rPr>
          <w:t>Start Shipment Staging (ShipStageStart)</w:t>
        </w:r>
        <w:r>
          <w:rPr>
            <w:noProof/>
            <w:webHidden/>
          </w:rPr>
          <w:tab/>
        </w:r>
        <w:r>
          <w:rPr>
            <w:noProof/>
            <w:webHidden/>
          </w:rPr>
          <w:fldChar w:fldCharType="begin"/>
        </w:r>
        <w:r>
          <w:rPr>
            <w:noProof/>
            <w:webHidden/>
          </w:rPr>
          <w:instrText xml:space="preserve"> PAGEREF _Toc425524285 \h </w:instrText>
        </w:r>
        <w:r>
          <w:rPr>
            <w:noProof/>
            <w:webHidden/>
          </w:rPr>
        </w:r>
        <w:r>
          <w:rPr>
            <w:noProof/>
            <w:webHidden/>
          </w:rPr>
          <w:fldChar w:fldCharType="separate"/>
        </w:r>
        <w:r>
          <w:rPr>
            <w:noProof/>
            <w:webHidden/>
          </w:rPr>
          <w:t>51</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86" w:history="1">
        <w:r w:rsidRPr="0030358C">
          <w:rPr>
            <w:rStyle w:val="Hyperlink"/>
            <w:noProof/>
          </w:rPr>
          <w:t>4.3.7</w:t>
        </w:r>
        <w:r>
          <w:rPr>
            <w:rFonts w:asciiTheme="minorHAnsi" w:eastAsiaTheme="minorEastAsia" w:hAnsiTheme="minorHAnsi" w:cstheme="minorBidi"/>
            <w:noProof/>
            <w:sz w:val="22"/>
            <w:szCs w:val="22"/>
          </w:rPr>
          <w:tab/>
        </w:r>
        <w:r w:rsidRPr="0030358C">
          <w:rPr>
            <w:rStyle w:val="Hyperlink"/>
            <w:noProof/>
          </w:rPr>
          <w:t>Start Shipment De-Staging (ShipDestageStart)</w:t>
        </w:r>
        <w:r>
          <w:rPr>
            <w:noProof/>
            <w:webHidden/>
          </w:rPr>
          <w:tab/>
        </w:r>
        <w:r>
          <w:rPr>
            <w:noProof/>
            <w:webHidden/>
          </w:rPr>
          <w:fldChar w:fldCharType="begin"/>
        </w:r>
        <w:r>
          <w:rPr>
            <w:noProof/>
            <w:webHidden/>
          </w:rPr>
          <w:instrText xml:space="preserve"> PAGEREF _Toc425524286 \h </w:instrText>
        </w:r>
        <w:r>
          <w:rPr>
            <w:noProof/>
            <w:webHidden/>
          </w:rPr>
        </w:r>
        <w:r>
          <w:rPr>
            <w:noProof/>
            <w:webHidden/>
          </w:rPr>
          <w:fldChar w:fldCharType="separate"/>
        </w:r>
        <w:r>
          <w:rPr>
            <w:noProof/>
            <w:webHidden/>
          </w:rPr>
          <w:t>51</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87" w:history="1">
        <w:r w:rsidRPr="0030358C">
          <w:rPr>
            <w:rStyle w:val="Hyperlink"/>
            <w:noProof/>
          </w:rPr>
          <w:t>4.3.8</w:t>
        </w:r>
        <w:r>
          <w:rPr>
            <w:rFonts w:asciiTheme="minorHAnsi" w:eastAsiaTheme="minorEastAsia" w:hAnsiTheme="minorHAnsi" w:cstheme="minorBidi"/>
            <w:noProof/>
            <w:sz w:val="22"/>
            <w:szCs w:val="22"/>
          </w:rPr>
          <w:tab/>
        </w:r>
        <w:r w:rsidRPr="0030358C">
          <w:rPr>
            <w:rStyle w:val="Hyperlink"/>
            <w:noProof/>
          </w:rPr>
          <w:t>Shipment Unit Load Staged (ShipULStaged)</w:t>
        </w:r>
        <w:r>
          <w:rPr>
            <w:noProof/>
            <w:webHidden/>
          </w:rPr>
          <w:tab/>
        </w:r>
        <w:r>
          <w:rPr>
            <w:noProof/>
            <w:webHidden/>
          </w:rPr>
          <w:fldChar w:fldCharType="begin"/>
        </w:r>
        <w:r>
          <w:rPr>
            <w:noProof/>
            <w:webHidden/>
          </w:rPr>
          <w:instrText xml:space="preserve"> PAGEREF _Toc425524287 \h </w:instrText>
        </w:r>
        <w:r>
          <w:rPr>
            <w:noProof/>
            <w:webHidden/>
          </w:rPr>
        </w:r>
        <w:r>
          <w:rPr>
            <w:noProof/>
            <w:webHidden/>
          </w:rPr>
          <w:fldChar w:fldCharType="separate"/>
        </w:r>
        <w:r>
          <w:rPr>
            <w:noProof/>
            <w:webHidden/>
          </w:rPr>
          <w:t>52</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88" w:history="1">
        <w:r w:rsidRPr="0030358C">
          <w:rPr>
            <w:rStyle w:val="Hyperlink"/>
            <w:noProof/>
          </w:rPr>
          <w:t>4.3.9</w:t>
        </w:r>
        <w:r>
          <w:rPr>
            <w:rFonts w:asciiTheme="minorHAnsi" w:eastAsiaTheme="minorEastAsia" w:hAnsiTheme="minorHAnsi" w:cstheme="minorBidi"/>
            <w:noProof/>
            <w:sz w:val="22"/>
            <w:szCs w:val="22"/>
          </w:rPr>
          <w:tab/>
        </w:r>
        <w:r w:rsidRPr="0030358C">
          <w:rPr>
            <w:rStyle w:val="Hyperlink"/>
            <w:noProof/>
          </w:rPr>
          <w:t>Shipment Unit Load De-staged (ShipULDestaged)</w:t>
        </w:r>
        <w:r>
          <w:rPr>
            <w:noProof/>
            <w:webHidden/>
          </w:rPr>
          <w:tab/>
        </w:r>
        <w:r>
          <w:rPr>
            <w:noProof/>
            <w:webHidden/>
          </w:rPr>
          <w:fldChar w:fldCharType="begin"/>
        </w:r>
        <w:r>
          <w:rPr>
            <w:noProof/>
            <w:webHidden/>
          </w:rPr>
          <w:instrText xml:space="preserve"> PAGEREF _Toc425524288 \h </w:instrText>
        </w:r>
        <w:r>
          <w:rPr>
            <w:noProof/>
            <w:webHidden/>
          </w:rPr>
        </w:r>
        <w:r>
          <w:rPr>
            <w:noProof/>
            <w:webHidden/>
          </w:rPr>
          <w:fldChar w:fldCharType="separate"/>
        </w:r>
        <w:r>
          <w:rPr>
            <w:noProof/>
            <w:webHidden/>
          </w:rPr>
          <w:t>54</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89" w:history="1">
        <w:r w:rsidRPr="0030358C">
          <w:rPr>
            <w:rStyle w:val="Hyperlink"/>
            <w:noProof/>
          </w:rPr>
          <w:t>4.3.10</w:t>
        </w:r>
        <w:r>
          <w:rPr>
            <w:rFonts w:asciiTheme="minorHAnsi" w:eastAsiaTheme="minorEastAsia" w:hAnsiTheme="minorHAnsi" w:cstheme="minorBidi"/>
            <w:noProof/>
            <w:sz w:val="22"/>
            <w:szCs w:val="22"/>
          </w:rPr>
          <w:tab/>
        </w:r>
        <w:r w:rsidRPr="0030358C">
          <w:rPr>
            <w:rStyle w:val="Hyperlink"/>
            <w:noProof/>
          </w:rPr>
          <w:t>Shipment Staging Complete (ShipStageComplete)</w:t>
        </w:r>
        <w:r>
          <w:rPr>
            <w:noProof/>
            <w:webHidden/>
          </w:rPr>
          <w:tab/>
        </w:r>
        <w:r>
          <w:rPr>
            <w:noProof/>
            <w:webHidden/>
          </w:rPr>
          <w:fldChar w:fldCharType="begin"/>
        </w:r>
        <w:r>
          <w:rPr>
            <w:noProof/>
            <w:webHidden/>
          </w:rPr>
          <w:instrText xml:space="preserve"> PAGEREF _Toc425524289 \h </w:instrText>
        </w:r>
        <w:r>
          <w:rPr>
            <w:noProof/>
            <w:webHidden/>
          </w:rPr>
        </w:r>
        <w:r>
          <w:rPr>
            <w:noProof/>
            <w:webHidden/>
          </w:rPr>
          <w:fldChar w:fldCharType="separate"/>
        </w:r>
        <w:r>
          <w:rPr>
            <w:noProof/>
            <w:webHidden/>
          </w:rPr>
          <w:t>55</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90" w:history="1">
        <w:r w:rsidRPr="0030358C">
          <w:rPr>
            <w:rStyle w:val="Hyperlink"/>
            <w:noProof/>
          </w:rPr>
          <w:t>4.3.11</w:t>
        </w:r>
        <w:r>
          <w:rPr>
            <w:rFonts w:asciiTheme="minorHAnsi" w:eastAsiaTheme="minorEastAsia" w:hAnsiTheme="minorHAnsi" w:cstheme="minorBidi"/>
            <w:noProof/>
            <w:sz w:val="22"/>
            <w:szCs w:val="22"/>
          </w:rPr>
          <w:tab/>
        </w:r>
        <w:r w:rsidRPr="0030358C">
          <w:rPr>
            <w:rStyle w:val="Hyperlink"/>
            <w:noProof/>
          </w:rPr>
          <w:t>Shipment De-staging Complete (ShipDestageComplete)</w:t>
        </w:r>
        <w:r>
          <w:rPr>
            <w:noProof/>
            <w:webHidden/>
          </w:rPr>
          <w:tab/>
        </w:r>
        <w:r>
          <w:rPr>
            <w:noProof/>
            <w:webHidden/>
          </w:rPr>
          <w:fldChar w:fldCharType="begin"/>
        </w:r>
        <w:r>
          <w:rPr>
            <w:noProof/>
            <w:webHidden/>
          </w:rPr>
          <w:instrText xml:space="preserve"> PAGEREF _Toc425524290 \h </w:instrText>
        </w:r>
        <w:r>
          <w:rPr>
            <w:noProof/>
            <w:webHidden/>
          </w:rPr>
        </w:r>
        <w:r>
          <w:rPr>
            <w:noProof/>
            <w:webHidden/>
          </w:rPr>
          <w:fldChar w:fldCharType="separate"/>
        </w:r>
        <w:r>
          <w:rPr>
            <w:noProof/>
            <w:webHidden/>
          </w:rPr>
          <w:t>56</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91" w:history="1">
        <w:r w:rsidRPr="0030358C">
          <w:rPr>
            <w:rStyle w:val="Hyperlink"/>
            <w:noProof/>
          </w:rPr>
          <w:t>4.3.12</w:t>
        </w:r>
        <w:r>
          <w:rPr>
            <w:rFonts w:asciiTheme="minorHAnsi" w:eastAsiaTheme="minorEastAsia" w:hAnsiTheme="minorHAnsi" w:cstheme="minorBidi"/>
            <w:noProof/>
            <w:sz w:val="22"/>
            <w:szCs w:val="22"/>
          </w:rPr>
          <w:tab/>
        </w:r>
        <w:r w:rsidRPr="0030358C">
          <w:rPr>
            <w:rStyle w:val="Hyperlink"/>
            <w:noProof/>
          </w:rPr>
          <w:t>Slot Sign On Confirmation (SlotSignOnConfirm)</w:t>
        </w:r>
        <w:r>
          <w:rPr>
            <w:noProof/>
            <w:webHidden/>
          </w:rPr>
          <w:tab/>
        </w:r>
        <w:r>
          <w:rPr>
            <w:noProof/>
            <w:webHidden/>
          </w:rPr>
          <w:fldChar w:fldCharType="begin"/>
        </w:r>
        <w:r>
          <w:rPr>
            <w:noProof/>
            <w:webHidden/>
          </w:rPr>
          <w:instrText xml:space="preserve"> PAGEREF _Toc425524291 \h </w:instrText>
        </w:r>
        <w:r>
          <w:rPr>
            <w:noProof/>
            <w:webHidden/>
          </w:rPr>
        </w:r>
        <w:r>
          <w:rPr>
            <w:noProof/>
            <w:webHidden/>
          </w:rPr>
          <w:fldChar w:fldCharType="separate"/>
        </w:r>
        <w:r>
          <w:rPr>
            <w:noProof/>
            <w:webHidden/>
          </w:rPr>
          <w:t>57</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92" w:history="1">
        <w:r w:rsidRPr="0030358C">
          <w:rPr>
            <w:rStyle w:val="Hyperlink"/>
            <w:noProof/>
          </w:rPr>
          <w:t>4.3.13</w:t>
        </w:r>
        <w:r>
          <w:rPr>
            <w:rFonts w:asciiTheme="minorHAnsi" w:eastAsiaTheme="minorEastAsia" w:hAnsiTheme="minorHAnsi" w:cstheme="minorBidi"/>
            <w:noProof/>
            <w:sz w:val="22"/>
            <w:szCs w:val="22"/>
          </w:rPr>
          <w:tab/>
        </w:r>
        <w:r w:rsidRPr="0030358C">
          <w:rPr>
            <w:rStyle w:val="Hyperlink"/>
            <w:noProof/>
          </w:rPr>
          <w:t>Shipment Unit Load Picked Up from Staging (ShipULPickup)</w:t>
        </w:r>
        <w:r>
          <w:rPr>
            <w:noProof/>
            <w:webHidden/>
          </w:rPr>
          <w:tab/>
        </w:r>
        <w:r>
          <w:rPr>
            <w:noProof/>
            <w:webHidden/>
          </w:rPr>
          <w:fldChar w:fldCharType="begin"/>
        </w:r>
        <w:r>
          <w:rPr>
            <w:noProof/>
            <w:webHidden/>
          </w:rPr>
          <w:instrText xml:space="preserve"> PAGEREF _Toc425524292 \h </w:instrText>
        </w:r>
        <w:r>
          <w:rPr>
            <w:noProof/>
            <w:webHidden/>
          </w:rPr>
        </w:r>
        <w:r>
          <w:rPr>
            <w:noProof/>
            <w:webHidden/>
          </w:rPr>
          <w:fldChar w:fldCharType="separate"/>
        </w:r>
        <w:r>
          <w:rPr>
            <w:noProof/>
            <w:webHidden/>
          </w:rPr>
          <w:t>58</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93" w:history="1">
        <w:r w:rsidRPr="0030358C">
          <w:rPr>
            <w:rStyle w:val="Hyperlink"/>
            <w:noProof/>
          </w:rPr>
          <w:t>4.3.14</w:t>
        </w:r>
        <w:r>
          <w:rPr>
            <w:rFonts w:asciiTheme="minorHAnsi" w:eastAsiaTheme="minorEastAsia" w:hAnsiTheme="minorHAnsi" w:cstheme="minorBidi"/>
            <w:noProof/>
            <w:sz w:val="22"/>
            <w:szCs w:val="22"/>
          </w:rPr>
          <w:tab/>
        </w:r>
        <w:r w:rsidRPr="0030358C">
          <w:rPr>
            <w:rStyle w:val="Hyperlink"/>
            <w:noProof/>
          </w:rPr>
          <w:t>Request Next Production Order for Staging (RequestNextProdOrder)</w:t>
        </w:r>
        <w:r>
          <w:rPr>
            <w:noProof/>
            <w:webHidden/>
          </w:rPr>
          <w:tab/>
        </w:r>
        <w:r>
          <w:rPr>
            <w:noProof/>
            <w:webHidden/>
          </w:rPr>
          <w:fldChar w:fldCharType="begin"/>
        </w:r>
        <w:r>
          <w:rPr>
            <w:noProof/>
            <w:webHidden/>
          </w:rPr>
          <w:instrText xml:space="preserve"> PAGEREF _Toc425524293 \h </w:instrText>
        </w:r>
        <w:r>
          <w:rPr>
            <w:noProof/>
            <w:webHidden/>
          </w:rPr>
        </w:r>
        <w:r>
          <w:rPr>
            <w:noProof/>
            <w:webHidden/>
          </w:rPr>
          <w:fldChar w:fldCharType="separate"/>
        </w:r>
        <w:r>
          <w:rPr>
            <w:noProof/>
            <w:webHidden/>
          </w:rPr>
          <w:t>61</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94" w:history="1">
        <w:r w:rsidRPr="0030358C">
          <w:rPr>
            <w:rStyle w:val="Hyperlink"/>
            <w:noProof/>
          </w:rPr>
          <w:t>4.3.15</w:t>
        </w:r>
        <w:r>
          <w:rPr>
            <w:rFonts w:asciiTheme="minorHAnsi" w:eastAsiaTheme="minorEastAsia" w:hAnsiTheme="minorHAnsi" w:cstheme="minorBidi"/>
            <w:noProof/>
            <w:sz w:val="22"/>
            <w:szCs w:val="22"/>
          </w:rPr>
          <w:tab/>
        </w:r>
        <w:r w:rsidRPr="0030358C">
          <w:rPr>
            <w:rStyle w:val="Hyperlink"/>
            <w:noProof/>
          </w:rPr>
          <w:t>Start Production Order Staging (ProdOrderStageStart)</w:t>
        </w:r>
        <w:r>
          <w:rPr>
            <w:noProof/>
            <w:webHidden/>
          </w:rPr>
          <w:tab/>
        </w:r>
        <w:r>
          <w:rPr>
            <w:noProof/>
            <w:webHidden/>
          </w:rPr>
          <w:fldChar w:fldCharType="begin"/>
        </w:r>
        <w:r>
          <w:rPr>
            <w:noProof/>
            <w:webHidden/>
          </w:rPr>
          <w:instrText xml:space="preserve"> PAGEREF _Toc425524294 \h </w:instrText>
        </w:r>
        <w:r>
          <w:rPr>
            <w:noProof/>
            <w:webHidden/>
          </w:rPr>
        </w:r>
        <w:r>
          <w:rPr>
            <w:noProof/>
            <w:webHidden/>
          </w:rPr>
          <w:fldChar w:fldCharType="separate"/>
        </w:r>
        <w:r>
          <w:rPr>
            <w:noProof/>
            <w:webHidden/>
          </w:rPr>
          <w:t>62</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95" w:history="1">
        <w:r w:rsidRPr="0030358C">
          <w:rPr>
            <w:rStyle w:val="Hyperlink"/>
            <w:noProof/>
          </w:rPr>
          <w:t>4.3.16</w:t>
        </w:r>
        <w:r>
          <w:rPr>
            <w:rFonts w:asciiTheme="minorHAnsi" w:eastAsiaTheme="minorEastAsia" w:hAnsiTheme="minorHAnsi" w:cstheme="minorBidi"/>
            <w:noProof/>
            <w:sz w:val="22"/>
            <w:szCs w:val="22"/>
          </w:rPr>
          <w:tab/>
        </w:r>
        <w:r w:rsidRPr="0030358C">
          <w:rPr>
            <w:rStyle w:val="Hyperlink"/>
            <w:noProof/>
          </w:rPr>
          <w:t>Production Order Unit Load Staged (ProdOrderULStaged)</w:t>
        </w:r>
        <w:r>
          <w:rPr>
            <w:noProof/>
            <w:webHidden/>
          </w:rPr>
          <w:tab/>
        </w:r>
        <w:r>
          <w:rPr>
            <w:noProof/>
            <w:webHidden/>
          </w:rPr>
          <w:fldChar w:fldCharType="begin"/>
        </w:r>
        <w:r>
          <w:rPr>
            <w:noProof/>
            <w:webHidden/>
          </w:rPr>
          <w:instrText xml:space="preserve"> PAGEREF _Toc425524295 \h </w:instrText>
        </w:r>
        <w:r>
          <w:rPr>
            <w:noProof/>
            <w:webHidden/>
          </w:rPr>
        </w:r>
        <w:r>
          <w:rPr>
            <w:noProof/>
            <w:webHidden/>
          </w:rPr>
          <w:fldChar w:fldCharType="separate"/>
        </w:r>
        <w:r>
          <w:rPr>
            <w:noProof/>
            <w:webHidden/>
          </w:rPr>
          <w:t>63</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96" w:history="1">
        <w:r w:rsidRPr="0030358C">
          <w:rPr>
            <w:rStyle w:val="Hyperlink"/>
            <w:noProof/>
          </w:rPr>
          <w:t>4.3.17</w:t>
        </w:r>
        <w:r>
          <w:rPr>
            <w:rFonts w:asciiTheme="minorHAnsi" w:eastAsiaTheme="minorEastAsia" w:hAnsiTheme="minorHAnsi" w:cstheme="minorBidi"/>
            <w:noProof/>
            <w:sz w:val="22"/>
            <w:szCs w:val="22"/>
          </w:rPr>
          <w:tab/>
        </w:r>
        <w:r w:rsidRPr="0030358C">
          <w:rPr>
            <w:rStyle w:val="Hyperlink"/>
            <w:noProof/>
          </w:rPr>
          <w:t>Production Order Staging Complete (ProdOrderStageComplete)</w:t>
        </w:r>
        <w:r>
          <w:rPr>
            <w:noProof/>
            <w:webHidden/>
          </w:rPr>
          <w:tab/>
        </w:r>
        <w:r>
          <w:rPr>
            <w:noProof/>
            <w:webHidden/>
          </w:rPr>
          <w:fldChar w:fldCharType="begin"/>
        </w:r>
        <w:r>
          <w:rPr>
            <w:noProof/>
            <w:webHidden/>
          </w:rPr>
          <w:instrText xml:space="preserve"> PAGEREF _Toc425524296 \h </w:instrText>
        </w:r>
        <w:r>
          <w:rPr>
            <w:noProof/>
            <w:webHidden/>
          </w:rPr>
        </w:r>
        <w:r>
          <w:rPr>
            <w:noProof/>
            <w:webHidden/>
          </w:rPr>
          <w:fldChar w:fldCharType="separate"/>
        </w:r>
        <w:r>
          <w:rPr>
            <w:noProof/>
            <w:webHidden/>
          </w:rPr>
          <w:t>64</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297" w:history="1">
        <w:r w:rsidRPr="0030358C">
          <w:rPr>
            <w:rStyle w:val="Hyperlink"/>
            <w:noProof/>
          </w:rPr>
          <w:t>4.3.18</w:t>
        </w:r>
        <w:r>
          <w:rPr>
            <w:rFonts w:asciiTheme="minorHAnsi" w:eastAsiaTheme="minorEastAsia" w:hAnsiTheme="minorHAnsi" w:cstheme="minorBidi"/>
            <w:noProof/>
            <w:sz w:val="22"/>
            <w:szCs w:val="22"/>
          </w:rPr>
          <w:tab/>
        </w:r>
        <w:r w:rsidRPr="0030358C">
          <w:rPr>
            <w:rStyle w:val="Hyperlink"/>
            <w:noProof/>
          </w:rPr>
          <w:t>Check Heartbeat (Check_HeartBeat)</w:t>
        </w:r>
        <w:r>
          <w:rPr>
            <w:noProof/>
            <w:webHidden/>
          </w:rPr>
          <w:tab/>
        </w:r>
        <w:r>
          <w:rPr>
            <w:noProof/>
            <w:webHidden/>
          </w:rPr>
          <w:fldChar w:fldCharType="begin"/>
        </w:r>
        <w:r>
          <w:rPr>
            <w:noProof/>
            <w:webHidden/>
          </w:rPr>
          <w:instrText xml:space="preserve"> PAGEREF _Toc425524297 \h </w:instrText>
        </w:r>
        <w:r>
          <w:rPr>
            <w:noProof/>
            <w:webHidden/>
          </w:rPr>
        </w:r>
        <w:r>
          <w:rPr>
            <w:noProof/>
            <w:webHidden/>
          </w:rPr>
          <w:fldChar w:fldCharType="separate"/>
        </w:r>
        <w:r>
          <w:rPr>
            <w:noProof/>
            <w:webHidden/>
          </w:rPr>
          <w:t>65</w:t>
        </w:r>
        <w:r>
          <w:rPr>
            <w:noProof/>
            <w:webHidden/>
          </w:rPr>
          <w:fldChar w:fldCharType="end"/>
        </w:r>
      </w:hyperlink>
    </w:p>
    <w:p w:rsidR="00001ED1" w:rsidRDefault="00001ED1">
      <w:pPr>
        <w:pStyle w:val="TOC1"/>
        <w:tabs>
          <w:tab w:val="left" w:pos="480"/>
          <w:tab w:val="right" w:leader="dot" w:pos="8630"/>
        </w:tabs>
        <w:rPr>
          <w:rFonts w:asciiTheme="minorHAnsi" w:eastAsiaTheme="minorEastAsia" w:hAnsiTheme="minorHAnsi" w:cstheme="minorBidi"/>
          <w:noProof/>
          <w:sz w:val="22"/>
          <w:szCs w:val="22"/>
        </w:rPr>
      </w:pPr>
      <w:hyperlink w:anchor="_Toc425524298" w:history="1">
        <w:r w:rsidRPr="0030358C">
          <w:rPr>
            <w:rStyle w:val="Hyperlink"/>
            <w:noProof/>
          </w:rPr>
          <w:t>5</w:t>
        </w:r>
        <w:r>
          <w:rPr>
            <w:rFonts w:asciiTheme="minorHAnsi" w:eastAsiaTheme="minorEastAsia" w:hAnsiTheme="minorHAnsi" w:cstheme="minorBidi"/>
            <w:noProof/>
            <w:sz w:val="22"/>
            <w:szCs w:val="22"/>
          </w:rPr>
          <w:tab/>
        </w:r>
        <w:r w:rsidRPr="0030358C">
          <w:rPr>
            <w:rStyle w:val="Hyperlink"/>
            <w:noProof/>
          </w:rPr>
          <w:t>Message Dialogs</w:t>
        </w:r>
        <w:r>
          <w:rPr>
            <w:noProof/>
            <w:webHidden/>
          </w:rPr>
          <w:tab/>
        </w:r>
        <w:r>
          <w:rPr>
            <w:noProof/>
            <w:webHidden/>
          </w:rPr>
          <w:fldChar w:fldCharType="begin"/>
        </w:r>
        <w:r>
          <w:rPr>
            <w:noProof/>
            <w:webHidden/>
          </w:rPr>
          <w:instrText xml:space="preserve"> PAGEREF _Toc425524298 \h </w:instrText>
        </w:r>
        <w:r>
          <w:rPr>
            <w:noProof/>
            <w:webHidden/>
          </w:rPr>
        </w:r>
        <w:r>
          <w:rPr>
            <w:noProof/>
            <w:webHidden/>
          </w:rPr>
          <w:fldChar w:fldCharType="separate"/>
        </w:r>
        <w:r>
          <w:rPr>
            <w:noProof/>
            <w:webHidden/>
          </w:rPr>
          <w:t>67</w:t>
        </w:r>
        <w:r>
          <w:rPr>
            <w:noProof/>
            <w:webHidden/>
          </w:rPr>
          <w:fldChar w:fldCharType="end"/>
        </w:r>
      </w:hyperlink>
    </w:p>
    <w:p w:rsidR="00001ED1" w:rsidRDefault="00001ED1">
      <w:pPr>
        <w:pStyle w:val="TOC2"/>
        <w:tabs>
          <w:tab w:val="left" w:pos="880"/>
          <w:tab w:val="right" w:leader="dot" w:pos="8630"/>
        </w:tabs>
        <w:rPr>
          <w:rFonts w:asciiTheme="minorHAnsi" w:eastAsiaTheme="minorEastAsia" w:hAnsiTheme="minorHAnsi" w:cstheme="minorBidi"/>
          <w:noProof/>
          <w:sz w:val="22"/>
          <w:szCs w:val="22"/>
        </w:rPr>
      </w:pPr>
      <w:hyperlink w:anchor="_Toc425524299" w:history="1">
        <w:r w:rsidRPr="0030358C">
          <w:rPr>
            <w:rStyle w:val="Hyperlink"/>
            <w:noProof/>
          </w:rPr>
          <w:t>5.1</w:t>
        </w:r>
        <w:r>
          <w:rPr>
            <w:rFonts w:asciiTheme="minorHAnsi" w:eastAsiaTheme="minorEastAsia" w:hAnsiTheme="minorHAnsi" w:cstheme="minorBidi"/>
            <w:noProof/>
            <w:sz w:val="22"/>
            <w:szCs w:val="22"/>
          </w:rPr>
          <w:tab/>
        </w:r>
        <w:r w:rsidRPr="0030358C">
          <w:rPr>
            <w:rStyle w:val="Hyperlink"/>
            <w:noProof/>
          </w:rPr>
          <w:t>Assumptions</w:t>
        </w:r>
        <w:r>
          <w:rPr>
            <w:noProof/>
            <w:webHidden/>
          </w:rPr>
          <w:tab/>
        </w:r>
        <w:r>
          <w:rPr>
            <w:noProof/>
            <w:webHidden/>
          </w:rPr>
          <w:fldChar w:fldCharType="begin"/>
        </w:r>
        <w:r>
          <w:rPr>
            <w:noProof/>
            <w:webHidden/>
          </w:rPr>
          <w:instrText xml:space="preserve"> PAGEREF _Toc425524299 \h </w:instrText>
        </w:r>
        <w:r>
          <w:rPr>
            <w:noProof/>
            <w:webHidden/>
          </w:rPr>
        </w:r>
        <w:r>
          <w:rPr>
            <w:noProof/>
            <w:webHidden/>
          </w:rPr>
          <w:fldChar w:fldCharType="separate"/>
        </w:r>
        <w:r>
          <w:rPr>
            <w:noProof/>
            <w:webHidden/>
          </w:rPr>
          <w:t>67</w:t>
        </w:r>
        <w:r>
          <w:rPr>
            <w:noProof/>
            <w:webHidden/>
          </w:rPr>
          <w:fldChar w:fldCharType="end"/>
        </w:r>
      </w:hyperlink>
    </w:p>
    <w:p w:rsidR="00001ED1" w:rsidRDefault="00001ED1">
      <w:pPr>
        <w:pStyle w:val="TOC2"/>
        <w:tabs>
          <w:tab w:val="left" w:pos="880"/>
          <w:tab w:val="right" w:leader="dot" w:pos="8630"/>
        </w:tabs>
        <w:rPr>
          <w:rFonts w:asciiTheme="minorHAnsi" w:eastAsiaTheme="minorEastAsia" w:hAnsiTheme="minorHAnsi" w:cstheme="minorBidi"/>
          <w:noProof/>
          <w:sz w:val="22"/>
          <w:szCs w:val="22"/>
        </w:rPr>
      </w:pPr>
      <w:hyperlink w:anchor="_Toc425524300" w:history="1">
        <w:r w:rsidRPr="0030358C">
          <w:rPr>
            <w:rStyle w:val="Hyperlink"/>
            <w:noProof/>
          </w:rPr>
          <w:t>5.2</w:t>
        </w:r>
        <w:r>
          <w:rPr>
            <w:rFonts w:asciiTheme="minorHAnsi" w:eastAsiaTheme="minorEastAsia" w:hAnsiTheme="minorHAnsi" w:cstheme="minorBidi"/>
            <w:noProof/>
            <w:sz w:val="22"/>
            <w:szCs w:val="22"/>
          </w:rPr>
          <w:tab/>
        </w:r>
        <w:r w:rsidRPr="0030358C">
          <w:rPr>
            <w:rStyle w:val="Hyperlink"/>
            <w:noProof/>
          </w:rPr>
          <w:t>ASRS Pallet Induction using FPDS</w:t>
        </w:r>
        <w:r>
          <w:rPr>
            <w:noProof/>
            <w:webHidden/>
          </w:rPr>
          <w:tab/>
        </w:r>
        <w:r>
          <w:rPr>
            <w:noProof/>
            <w:webHidden/>
          </w:rPr>
          <w:fldChar w:fldCharType="begin"/>
        </w:r>
        <w:r>
          <w:rPr>
            <w:noProof/>
            <w:webHidden/>
          </w:rPr>
          <w:instrText xml:space="preserve"> PAGEREF _Toc425524300 \h </w:instrText>
        </w:r>
        <w:r>
          <w:rPr>
            <w:noProof/>
            <w:webHidden/>
          </w:rPr>
        </w:r>
        <w:r>
          <w:rPr>
            <w:noProof/>
            <w:webHidden/>
          </w:rPr>
          <w:fldChar w:fldCharType="separate"/>
        </w:r>
        <w:r>
          <w:rPr>
            <w:noProof/>
            <w:webHidden/>
          </w:rPr>
          <w:t>68</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301" w:history="1">
        <w:r w:rsidRPr="0030358C">
          <w:rPr>
            <w:rStyle w:val="Hyperlink"/>
            <w:noProof/>
          </w:rPr>
          <w:t>5.2.1</w:t>
        </w:r>
        <w:r>
          <w:rPr>
            <w:rFonts w:asciiTheme="minorHAnsi" w:eastAsiaTheme="minorEastAsia" w:hAnsiTheme="minorHAnsi" w:cstheme="minorBidi"/>
            <w:noProof/>
            <w:sz w:val="22"/>
            <w:szCs w:val="22"/>
          </w:rPr>
          <w:tab/>
        </w:r>
        <w:r w:rsidRPr="0030358C">
          <w:rPr>
            <w:rStyle w:val="Hyperlink"/>
            <w:noProof/>
          </w:rPr>
          <w:t>Pallet induction: RTCIS requests input location from ASRS</w:t>
        </w:r>
        <w:r>
          <w:rPr>
            <w:noProof/>
            <w:webHidden/>
          </w:rPr>
          <w:tab/>
        </w:r>
        <w:r>
          <w:rPr>
            <w:noProof/>
            <w:webHidden/>
          </w:rPr>
          <w:fldChar w:fldCharType="begin"/>
        </w:r>
        <w:r>
          <w:rPr>
            <w:noProof/>
            <w:webHidden/>
          </w:rPr>
          <w:instrText xml:space="preserve"> PAGEREF _Toc425524301 \h </w:instrText>
        </w:r>
        <w:r>
          <w:rPr>
            <w:noProof/>
            <w:webHidden/>
          </w:rPr>
        </w:r>
        <w:r>
          <w:rPr>
            <w:noProof/>
            <w:webHidden/>
          </w:rPr>
          <w:fldChar w:fldCharType="separate"/>
        </w:r>
        <w:r>
          <w:rPr>
            <w:noProof/>
            <w:webHidden/>
          </w:rPr>
          <w:t>68</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302" w:history="1">
        <w:r w:rsidRPr="0030358C">
          <w:rPr>
            <w:rStyle w:val="Hyperlink"/>
            <w:noProof/>
          </w:rPr>
          <w:t>5.2.2</w:t>
        </w:r>
        <w:r>
          <w:rPr>
            <w:rFonts w:asciiTheme="minorHAnsi" w:eastAsiaTheme="minorEastAsia" w:hAnsiTheme="minorHAnsi" w:cstheme="minorBidi"/>
            <w:noProof/>
            <w:sz w:val="22"/>
            <w:szCs w:val="22"/>
          </w:rPr>
          <w:tab/>
        </w:r>
        <w:r w:rsidRPr="0030358C">
          <w:rPr>
            <w:rStyle w:val="Hyperlink"/>
            <w:noProof/>
          </w:rPr>
          <w:t>Pallet induction: ASRS unable to select input location</w:t>
        </w:r>
        <w:r>
          <w:rPr>
            <w:noProof/>
            <w:webHidden/>
          </w:rPr>
          <w:tab/>
        </w:r>
        <w:r>
          <w:rPr>
            <w:noProof/>
            <w:webHidden/>
          </w:rPr>
          <w:fldChar w:fldCharType="begin"/>
        </w:r>
        <w:r>
          <w:rPr>
            <w:noProof/>
            <w:webHidden/>
          </w:rPr>
          <w:instrText xml:space="preserve"> PAGEREF _Toc425524302 \h </w:instrText>
        </w:r>
        <w:r>
          <w:rPr>
            <w:noProof/>
            <w:webHidden/>
          </w:rPr>
        </w:r>
        <w:r>
          <w:rPr>
            <w:noProof/>
            <w:webHidden/>
          </w:rPr>
          <w:fldChar w:fldCharType="separate"/>
        </w:r>
        <w:r>
          <w:rPr>
            <w:noProof/>
            <w:webHidden/>
          </w:rPr>
          <w:t>71</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303" w:history="1">
        <w:r w:rsidRPr="0030358C">
          <w:rPr>
            <w:rStyle w:val="Hyperlink"/>
            <w:noProof/>
          </w:rPr>
          <w:t>5.2.3</w:t>
        </w:r>
        <w:r>
          <w:rPr>
            <w:rFonts w:asciiTheme="minorHAnsi" w:eastAsiaTheme="minorEastAsia" w:hAnsiTheme="minorHAnsi" w:cstheme="minorBidi"/>
            <w:noProof/>
            <w:sz w:val="22"/>
            <w:szCs w:val="22"/>
          </w:rPr>
          <w:tab/>
        </w:r>
        <w:r w:rsidRPr="0030358C">
          <w:rPr>
            <w:rStyle w:val="Hyperlink"/>
            <w:noProof/>
          </w:rPr>
          <w:t>Pallet induction: Pallets arrives at Reject rather than input conveyor</w:t>
        </w:r>
        <w:r>
          <w:rPr>
            <w:noProof/>
            <w:webHidden/>
          </w:rPr>
          <w:tab/>
        </w:r>
        <w:r>
          <w:rPr>
            <w:noProof/>
            <w:webHidden/>
          </w:rPr>
          <w:fldChar w:fldCharType="begin"/>
        </w:r>
        <w:r>
          <w:rPr>
            <w:noProof/>
            <w:webHidden/>
          </w:rPr>
          <w:instrText xml:space="preserve"> PAGEREF _Toc425524303 \h </w:instrText>
        </w:r>
        <w:r>
          <w:rPr>
            <w:noProof/>
            <w:webHidden/>
          </w:rPr>
        </w:r>
        <w:r>
          <w:rPr>
            <w:noProof/>
            <w:webHidden/>
          </w:rPr>
          <w:fldChar w:fldCharType="separate"/>
        </w:r>
        <w:r>
          <w:rPr>
            <w:noProof/>
            <w:webHidden/>
          </w:rPr>
          <w:t>74</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304" w:history="1">
        <w:r w:rsidRPr="0030358C">
          <w:rPr>
            <w:rStyle w:val="Hyperlink"/>
            <w:noProof/>
          </w:rPr>
          <w:t>5.2.4</w:t>
        </w:r>
        <w:r>
          <w:rPr>
            <w:rFonts w:asciiTheme="minorHAnsi" w:eastAsiaTheme="minorEastAsia" w:hAnsiTheme="minorHAnsi" w:cstheme="minorBidi"/>
            <w:noProof/>
            <w:sz w:val="22"/>
            <w:szCs w:val="22"/>
          </w:rPr>
          <w:tab/>
        </w:r>
        <w:r w:rsidRPr="0030358C">
          <w:rPr>
            <w:rStyle w:val="Hyperlink"/>
            <w:noProof/>
          </w:rPr>
          <w:t>Pallet induction: PLC selects the input location</w:t>
        </w:r>
        <w:r>
          <w:rPr>
            <w:noProof/>
            <w:webHidden/>
          </w:rPr>
          <w:tab/>
        </w:r>
        <w:r>
          <w:rPr>
            <w:noProof/>
            <w:webHidden/>
          </w:rPr>
          <w:fldChar w:fldCharType="begin"/>
        </w:r>
        <w:r>
          <w:rPr>
            <w:noProof/>
            <w:webHidden/>
          </w:rPr>
          <w:instrText xml:space="preserve"> PAGEREF _Toc425524304 \h </w:instrText>
        </w:r>
        <w:r>
          <w:rPr>
            <w:noProof/>
            <w:webHidden/>
          </w:rPr>
        </w:r>
        <w:r>
          <w:rPr>
            <w:noProof/>
            <w:webHidden/>
          </w:rPr>
          <w:fldChar w:fldCharType="separate"/>
        </w:r>
        <w:r>
          <w:rPr>
            <w:noProof/>
            <w:webHidden/>
          </w:rPr>
          <w:t>77</w:t>
        </w:r>
        <w:r>
          <w:rPr>
            <w:noProof/>
            <w:webHidden/>
          </w:rPr>
          <w:fldChar w:fldCharType="end"/>
        </w:r>
      </w:hyperlink>
    </w:p>
    <w:p w:rsidR="00001ED1" w:rsidRDefault="00001ED1">
      <w:pPr>
        <w:pStyle w:val="TOC2"/>
        <w:tabs>
          <w:tab w:val="left" w:pos="880"/>
          <w:tab w:val="right" w:leader="dot" w:pos="8630"/>
        </w:tabs>
        <w:rPr>
          <w:rFonts w:asciiTheme="minorHAnsi" w:eastAsiaTheme="minorEastAsia" w:hAnsiTheme="minorHAnsi" w:cstheme="minorBidi"/>
          <w:noProof/>
          <w:sz w:val="22"/>
          <w:szCs w:val="22"/>
        </w:rPr>
      </w:pPr>
      <w:hyperlink w:anchor="_Toc425524305" w:history="1">
        <w:r w:rsidRPr="0030358C">
          <w:rPr>
            <w:rStyle w:val="Hyperlink"/>
            <w:noProof/>
          </w:rPr>
          <w:t>5.3</w:t>
        </w:r>
        <w:r>
          <w:rPr>
            <w:rFonts w:asciiTheme="minorHAnsi" w:eastAsiaTheme="minorEastAsia" w:hAnsiTheme="minorHAnsi" w:cstheme="minorBidi"/>
            <w:noProof/>
            <w:sz w:val="22"/>
            <w:szCs w:val="22"/>
          </w:rPr>
          <w:tab/>
        </w:r>
        <w:r w:rsidRPr="0030358C">
          <w:rPr>
            <w:rStyle w:val="Hyperlink"/>
            <w:noProof/>
          </w:rPr>
          <w:t>FPDS Selection for Entire Inbound Trailer or Shuttle</w:t>
        </w:r>
        <w:r>
          <w:rPr>
            <w:noProof/>
            <w:webHidden/>
          </w:rPr>
          <w:tab/>
        </w:r>
        <w:r>
          <w:rPr>
            <w:noProof/>
            <w:webHidden/>
          </w:rPr>
          <w:fldChar w:fldCharType="begin"/>
        </w:r>
        <w:r>
          <w:rPr>
            <w:noProof/>
            <w:webHidden/>
          </w:rPr>
          <w:instrText xml:space="preserve"> PAGEREF _Toc425524305 \h </w:instrText>
        </w:r>
        <w:r>
          <w:rPr>
            <w:noProof/>
            <w:webHidden/>
          </w:rPr>
        </w:r>
        <w:r>
          <w:rPr>
            <w:noProof/>
            <w:webHidden/>
          </w:rPr>
          <w:fldChar w:fldCharType="separate"/>
        </w:r>
        <w:r>
          <w:rPr>
            <w:noProof/>
            <w:webHidden/>
          </w:rPr>
          <w:t>80</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306" w:history="1">
        <w:r w:rsidRPr="0030358C">
          <w:rPr>
            <w:rStyle w:val="Hyperlink"/>
            <w:noProof/>
          </w:rPr>
          <w:t>5.3.1</w:t>
        </w:r>
        <w:r>
          <w:rPr>
            <w:rFonts w:asciiTheme="minorHAnsi" w:eastAsiaTheme="minorEastAsia" w:hAnsiTheme="minorHAnsi" w:cstheme="minorBidi"/>
            <w:noProof/>
            <w:sz w:val="22"/>
            <w:szCs w:val="22"/>
          </w:rPr>
          <w:tab/>
        </w:r>
        <w:r w:rsidRPr="0030358C">
          <w:rPr>
            <w:rStyle w:val="Hyperlink"/>
            <w:noProof/>
          </w:rPr>
          <w:t>FPDS Selection: RTCIS Requests FPDS Location</w:t>
        </w:r>
        <w:r>
          <w:rPr>
            <w:noProof/>
            <w:webHidden/>
          </w:rPr>
          <w:tab/>
        </w:r>
        <w:r>
          <w:rPr>
            <w:noProof/>
            <w:webHidden/>
          </w:rPr>
          <w:fldChar w:fldCharType="begin"/>
        </w:r>
        <w:r>
          <w:rPr>
            <w:noProof/>
            <w:webHidden/>
          </w:rPr>
          <w:instrText xml:space="preserve"> PAGEREF _Toc425524306 \h </w:instrText>
        </w:r>
        <w:r>
          <w:rPr>
            <w:noProof/>
            <w:webHidden/>
          </w:rPr>
        </w:r>
        <w:r>
          <w:rPr>
            <w:noProof/>
            <w:webHidden/>
          </w:rPr>
          <w:fldChar w:fldCharType="separate"/>
        </w:r>
        <w:r>
          <w:rPr>
            <w:noProof/>
            <w:webHidden/>
          </w:rPr>
          <w:t>80</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307" w:history="1">
        <w:r w:rsidRPr="0030358C">
          <w:rPr>
            <w:rStyle w:val="Hyperlink"/>
            <w:noProof/>
          </w:rPr>
          <w:t>5.3.2</w:t>
        </w:r>
        <w:r>
          <w:rPr>
            <w:rFonts w:asciiTheme="minorHAnsi" w:eastAsiaTheme="minorEastAsia" w:hAnsiTheme="minorHAnsi" w:cstheme="minorBidi"/>
            <w:noProof/>
            <w:sz w:val="22"/>
            <w:szCs w:val="22"/>
          </w:rPr>
          <w:tab/>
        </w:r>
        <w:r w:rsidRPr="0030358C">
          <w:rPr>
            <w:rStyle w:val="Hyperlink"/>
            <w:noProof/>
          </w:rPr>
          <w:t>FPDS Selection: RTCIS Overrides FPDS Location</w:t>
        </w:r>
        <w:r>
          <w:rPr>
            <w:noProof/>
            <w:webHidden/>
          </w:rPr>
          <w:tab/>
        </w:r>
        <w:r>
          <w:rPr>
            <w:noProof/>
            <w:webHidden/>
          </w:rPr>
          <w:fldChar w:fldCharType="begin"/>
        </w:r>
        <w:r>
          <w:rPr>
            <w:noProof/>
            <w:webHidden/>
          </w:rPr>
          <w:instrText xml:space="preserve"> PAGEREF _Toc425524307 \h </w:instrText>
        </w:r>
        <w:r>
          <w:rPr>
            <w:noProof/>
            <w:webHidden/>
          </w:rPr>
        </w:r>
        <w:r>
          <w:rPr>
            <w:noProof/>
            <w:webHidden/>
          </w:rPr>
          <w:fldChar w:fldCharType="separate"/>
        </w:r>
        <w:r>
          <w:rPr>
            <w:noProof/>
            <w:webHidden/>
          </w:rPr>
          <w:t>83</w:t>
        </w:r>
        <w:r>
          <w:rPr>
            <w:noProof/>
            <w:webHidden/>
          </w:rPr>
          <w:fldChar w:fldCharType="end"/>
        </w:r>
      </w:hyperlink>
    </w:p>
    <w:p w:rsidR="00001ED1" w:rsidRDefault="00001ED1">
      <w:pPr>
        <w:pStyle w:val="TOC2"/>
        <w:tabs>
          <w:tab w:val="left" w:pos="880"/>
          <w:tab w:val="right" w:leader="dot" w:pos="8630"/>
        </w:tabs>
        <w:rPr>
          <w:rFonts w:asciiTheme="minorHAnsi" w:eastAsiaTheme="minorEastAsia" w:hAnsiTheme="minorHAnsi" w:cstheme="minorBidi"/>
          <w:noProof/>
          <w:sz w:val="22"/>
          <w:szCs w:val="22"/>
        </w:rPr>
      </w:pPr>
      <w:hyperlink w:anchor="_Toc425524308" w:history="1">
        <w:r w:rsidRPr="0030358C">
          <w:rPr>
            <w:rStyle w:val="Hyperlink"/>
            <w:noProof/>
          </w:rPr>
          <w:t>5.4</w:t>
        </w:r>
        <w:r>
          <w:rPr>
            <w:rFonts w:asciiTheme="minorHAnsi" w:eastAsiaTheme="minorEastAsia" w:hAnsiTheme="minorHAnsi" w:cstheme="minorBidi"/>
            <w:noProof/>
            <w:sz w:val="22"/>
            <w:szCs w:val="22"/>
          </w:rPr>
          <w:tab/>
        </w:r>
        <w:r w:rsidRPr="0030358C">
          <w:rPr>
            <w:rStyle w:val="Hyperlink"/>
            <w:noProof/>
          </w:rPr>
          <w:t>Quality Assurance Status Change</w:t>
        </w:r>
        <w:r>
          <w:rPr>
            <w:noProof/>
            <w:webHidden/>
          </w:rPr>
          <w:tab/>
        </w:r>
        <w:r>
          <w:rPr>
            <w:noProof/>
            <w:webHidden/>
          </w:rPr>
          <w:fldChar w:fldCharType="begin"/>
        </w:r>
        <w:r>
          <w:rPr>
            <w:noProof/>
            <w:webHidden/>
          </w:rPr>
          <w:instrText xml:space="preserve"> PAGEREF _Toc425524308 \h </w:instrText>
        </w:r>
        <w:r>
          <w:rPr>
            <w:noProof/>
            <w:webHidden/>
          </w:rPr>
        </w:r>
        <w:r>
          <w:rPr>
            <w:noProof/>
            <w:webHidden/>
          </w:rPr>
          <w:fldChar w:fldCharType="separate"/>
        </w:r>
        <w:r>
          <w:rPr>
            <w:noProof/>
            <w:webHidden/>
          </w:rPr>
          <w:t>88</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309" w:history="1">
        <w:r w:rsidRPr="0030358C">
          <w:rPr>
            <w:rStyle w:val="Hyperlink"/>
            <w:noProof/>
          </w:rPr>
          <w:t>5.4.1</w:t>
        </w:r>
        <w:r>
          <w:rPr>
            <w:rFonts w:asciiTheme="minorHAnsi" w:eastAsiaTheme="minorEastAsia" w:hAnsiTheme="minorHAnsi" w:cstheme="minorBidi"/>
            <w:noProof/>
            <w:sz w:val="22"/>
            <w:szCs w:val="22"/>
          </w:rPr>
          <w:tab/>
        </w:r>
        <w:r w:rsidRPr="0030358C">
          <w:rPr>
            <w:rStyle w:val="Hyperlink"/>
            <w:noProof/>
          </w:rPr>
          <w:t>QA Change: Change by Control Group</w:t>
        </w:r>
        <w:r>
          <w:rPr>
            <w:noProof/>
            <w:webHidden/>
          </w:rPr>
          <w:tab/>
        </w:r>
        <w:r>
          <w:rPr>
            <w:noProof/>
            <w:webHidden/>
          </w:rPr>
          <w:fldChar w:fldCharType="begin"/>
        </w:r>
        <w:r>
          <w:rPr>
            <w:noProof/>
            <w:webHidden/>
          </w:rPr>
          <w:instrText xml:space="preserve"> PAGEREF _Toc425524309 \h </w:instrText>
        </w:r>
        <w:r>
          <w:rPr>
            <w:noProof/>
            <w:webHidden/>
          </w:rPr>
        </w:r>
        <w:r>
          <w:rPr>
            <w:noProof/>
            <w:webHidden/>
          </w:rPr>
          <w:fldChar w:fldCharType="separate"/>
        </w:r>
        <w:r>
          <w:rPr>
            <w:noProof/>
            <w:webHidden/>
          </w:rPr>
          <w:t>88</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310" w:history="1">
        <w:r w:rsidRPr="0030358C">
          <w:rPr>
            <w:rStyle w:val="Hyperlink"/>
            <w:noProof/>
          </w:rPr>
          <w:t>5.4.2</w:t>
        </w:r>
        <w:r>
          <w:rPr>
            <w:rFonts w:asciiTheme="minorHAnsi" w:eastAsiaTheme="minorEastAsia" w:hAnsiTheme="minorHAnsi" w:cstheme="minorBidi"/>
            <w:noProof/>
            <w:sz w:val="22"/>
            <w:szCs w:val="22"/>
          </w:rPr>
          <w:tab/>
        </w:r>
        <w:r w:rsidRPr="0030358C">
          <w:rPr>
            <w:rStyle w:val="Hyperlink"/>
            <w:noProof/>
          </w:rPr>
          <w:t>QA Change: Multiple Control Groups on Pallet</w:t>
        </w:r>
        <w:r>
          <w:rPr>
            <w:noProof/>
            <w:webHidden/>
          </w:rPr>
          <w:tab/>
        </w:r>
        <w:r>
          <w:rPr>
            <w:noProof/>
            <w:webHidden/>
          </w:rPr>
          <w:fldChar w:fldCharType="begin"/>
        </w:r>
        <w:r>
          <w:rPr>
            <w:noProof/>
            <w:webHidden/>
          </w:rPr>
          <w:instrText xml:space="preserve"> PAGEREF _Toc425524310 \h </w:instrText>
        </w:r>
        <w:r>
          <w:rPr>
            <w:noProof/>
            <w:webHidden/>
          </w:rPr>
        </w:r>
        <w:r>
          <w:rPr>
            <w:noProof/>
            <w:webHidden/>
          </w:rPr>
          <w:fldChar w:fldCharType="separate"/>
        </w:r>
        <w:r>
          <w:rPr>
            <w:noProof/>
            <w:webHidden/>
          </w:rPr>
          <w:t>91</w:t>
        </w:r>
        <w:r>
          <w:rPr>
            <w:noProof/>
            <w:webHidden/>
          </w:rPr>
          <w:fldChar w:fldCharType="end"/>
        </w:r>
      </w:hyperlink>
    </w:p>
    <w:p w:rsidR="00001ED1" w:rsidRDefault="00001ED1">
      <w:pPr>
        <w:pStyle w:val="TOC2"/>
        <w:tabs>
          <w:tab w:val="left" w:pos="880"/>
          <w:tab w:val="right" w:leader="dot" w:pos="8630"/>
        </w:tabs>
        <w:rPr>
          <w:rFonts w:asciiTheme="minorHAnsi" w:eastAsiaTheme="minorEastAsia" w:hAnsiTheme="minorHAnsi" w:cstheme="minorBidi"/>
          <w:noProof/>
          <w:sz w:val="22"/>
          <w:szCs w:val="22"/>
        </w:rPr>
      </w:pPr>
      <w:hyperlink w:anchor="_Toc425524311" w:history="1">
        <w:r w:rsidRPr="0030358C">
          <w:rPr>
            <w:rStyle w:val="Hyperlink"/>
            <w:noProof/>
          </w:rPr>
          <w:t>5.5</w:t>
        </w:r>
        <w:r>
          <w:rPr>
            <w:rFonts w:asciiTheme="minorHAnsi" w:eastAsiaTheme="minorEastAsia" w:hAnsiTheme="minorHAnsi" w:cstheme="minorBidi"/>
            <w:noProof/>
            <w:sz w:val="22"/>
            <w:szCs w:val="22"/>
          </w:rPr>
          <w:tab/>
        </w:r>
        <w:r w:rsidRPr="0030358C">
          <w:rPr>
            <w:rStyle w:val="Hyperlink"/>
            <w:noProof/>
          </w:rPr>
          <w:t>RTCIS Withdrawal Requests from ASRS</w:t>
        </w:r>
        <w:r>
          <w:rPr>
            <w:noProof/>
            <w:webHidden/>
          </w:rPr>
          <w:tab/>
        </w:r>
        <w:r>
          <w:rPr>
            <w:noProof/>
            <w:webHidden/>
          </w:rPr>
          <w:fldChar w:fldCharType="begin"/>
        </w:r>
        <w:r>
          <w:rPr>
            <w:noProof/>
            <w:webHidden/>
          </w:rPr>
          <w:instrText xml:space="preserve"> PAGEREF _Toc425524311 \h </w:instrText>
        </w:r>
        <w:r>
          <w:rPr>
            <w:noProof/>
            <w:webHidden/>
          </w:rPr>
        </w:r>
        <w:r>
          <w:rPr>
            <w:noProof/>
            <w:webHidden/>
          </w:rPr>
          <w:fldChar w:fldCharType="separate"/>
        </w:r>
        <w:r>
          <w:rPr>
            <w:noProof/>
            <w:webHidden/>
          </w:rPr>
          <w:t>94</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312" w:history="1">
        <w:r w:rsidRPr="0030358C">
          <w:rPr>
            <w:rStyle w:val="Hyperlink"/>
            <w:noProof/>
          </w:rPr>
          <w:t>5.5.1</w:t>
        </w:r>
        <w:r>
          <w:rPr>
            <w:rFonts w:asciiTheme="minorHAnsi" w:eastAsiaTheme="minorEastAsia" w:hAnsiTheme="minorHAnsi" w:cstheme="minorBidi"/>
            <w:noProof/>
            <w:sz w:val="22"/>
            <w:szCs w:val="22"/>
          </w:rPr>
          <w:tab/>
        </w:r>
        <w:r w:rsidRPr="0030358C">
          <w:rPr>
            <w:rStyle w:val="Hyperlink"/>
            <w:noProof/>
          </w:rPr>
          <w:t>Withdrawal Request: Case Pick Replenishment</w:t>
        </w:r>
        <w:r>
          <w:rPr>
            <w:noProof/>
            <w:webHidden/>
          </w:rPr>
          <w:tab/>
        </w:r>
        <w:r>
          <w:rPr>
            <w:noProof/>
            <w:webHidden/>
          </w:rPr>
          <w:fldChar w:fldCharType="begin"/>
        </w:r>
        <w:r>
          <w:rPr>
            <w:noProof/>
            <w:webHidden/>
          </w:rPr>
          <w:instrText xml:space="preserve"> PAGEREF _Toc425524312 \h </w:instrText>
        </w:r>
        <w:r>
          <w:rPr>
            <w:noProof/>
            <w:webHidden/>
          </w:rPr>
        </w:r>
        <w:r>
          <w:rPr>
            <w:noProof/>
            <w:webHidden/>
          </w:rPr>
          <w:fldChar w:fldCharType="separate"/>
        </w:r>
        <w:r>
          <w:rPr>
            <w:noProof/>
            <w:webHidden/>
          </w:rPr>
          <w:t>94</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313" w:history="1">
        <w:r w:rsidRPr="0030358C">
          <w:rPr>
            <w:rStyle w:val="Hyperlink"/>
            <w:noProof/>
          </w:rPr>
          <w:t>5.5.2</w:t>
        </w:r>
        <w:r>
          <w:rPr>
            <w:rFonts w:asciiTheme="minorHAnsi" w:eastAsiaTheme="minorEastAsia" w:hAnsiTheme="minorHAnsi" w:cstheme="minorBidi"/>
            <w:noProof/>
            <w:sz w:val="22"/>
            <w:szCs w:val="22"/>
          </w:rPr>
          <w:tab/>
        </w:r>
        <w:r w:rsidRPr="0030358C">
          <w:rPr>
            <w:rStyle w:val="Hyperlink"/>
            <w:noProof/>
          </w:rPr>
          <w:t>Withdrawal Request: Manual Request by Item</w:t>
        </w:r>
        <w:r>
          <w:rPr>
            <w:noProof/>
            <w:webHidden/>
          </w:rPr>
          <w:tab/>
        </w:r>
        <w:r>
          <w:rPr>
            <w:noProof/>
            <w:webHidden/>
          </w:rPr>
          <w:fldChar w:fldCharType="begin"/>
        </w:r>
        <w:r>
          <w:rPr>
            <w:noProof/>
            <w:webHidden/>
          </w:rPr>
          <w:instrText xml:space="preserve"> PAGEREF _Toc425524313 \h </w:instrText>
        </w:r>
        <w:r>
          <w:rPr>
            <w:noProof/>
            <w:webHidden/>
          </w:rPr>
        </w:r>
        <w:r>
          <w:rPr>
            <w:noProof/>
            <w:webHidden/>
          </w:rPr>
          <w:fldChar w:fldCharType="separate"/>
        </w:r>
        <w:r>
          <w:rPr>
            <w:noProof/>
            <w:webHidden/>
          </w:rPr>
          <w:t>98</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314" w:history="1">
        <w:r w:rsidRPr="0030358C">
          <w:rPr>
            <w:rStyle w:val="Hyperlink"/>
            <w:noProof/>
          </w:rPr>
          <w:t>5.5.3</w:t>
        </w:r>
        <w:r>
          <w:rPr>
            <w:rFonts w:asciiTheme="minorHAnsi" w:eastAsiaTheme="minorEastAsia" w:hAnsiTheme="minorHAnsi" w:cstheme="minorBidi"/>
            <w:noProof/>
            <w:sz w:val="22"/>
            <w:szCs w:val="22"/>
          </w:rPr>
          <w:tab/>
        </w:r>
        <w:r w:rsidRPr="0030358C">
          <w:rPr>
            <w:rStyle w:val="Hyperlink"/>
            <w:noProof/>
          </w:rPr>
          <w:t>Withdrawal Request: Manual Request by Unit Load</w:t>
        </w:r>
        <w:r>
          <w:rPr>
            <w:noProof/>
            <w:webHidden/>
          </w:rPr>
          <w:tab/>
        </w:r>
        <w:r>
          <w:rPr>
            <w:noProof/>
            <w:webHidden/>
          </w:rPr>
          <w:fldChar w:fldCharType="begin"/>
        </w:r>
        <w:r>
          <w:rPr>
            <w:noProof/>
            <w:webHidden/>
          </w:rPr>
          <w:instrText xml:space="preserve"> PAGEREF _Toc425524314 \h </w:instrText>
        </w:r>
        <w:r>
          <w:rPr>
            <w:noProof/>
            <w:webHidden/>
          </w:rPr>
        </w:r>
        <w:r>
          <w:rPr>
            <w:noProof/>
            <w:webHidden/>
          </w:rPr>
          <w:fldChar w:fldCharType="separate"/>
        </w:r>
        <w:r>
          <w:rPr>
            <w:noProof/>
            <w:webHidden/>
          </w:rPr>
          <w:t>101</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315" w:history="1">
        <w:r w:rsidRPr="0030358C">
          <w:rPr>
            <w:rStyle w:val="Hyperlink"/>
            <w:noProof/>
          </w:rPr>
          <w:t>5.5.4</w:t>
        </w:r>
        <w:r>
          <w:rPr>
            <w:rFonts w:asciiTheme="minorHAnsi" w:eastAsiaTheme="minorEastAsia" w:hAnsiTheme="minorHAnsi" w:cstheme="minorBidi"/>
            <w:noProof/>
            <w:sz w:val="22"/>
            <w:szCs w:val="22"/>
          </w:rPr>
          <w:tab/>
        </w:r>
        <w:r w:rsidRPr="0030358C">
          <w:rPr>
            <w:rStyle w:val="Hyperlink"/>
            <w:noProof/>
          </w:rPr>
          <w:t>Withdrawal Request: Large Request Fulfill by Batch</w:t>
        </w:r>
        <w:r>
          <w:rPr>
            <w:noProof/>
            <w:webHidden/>
          </w:rPr>
          <w:tab/>
        </w:r>
        <w:r>
          <w:rPr>
            <w:noProof/>
            <w:webHidden/>
          </w:rPr>
          <w:fldChar w:fldCharType="begin"/>
        </w:r>
        <w:r>
          <w:rPr>
            <w:noProof/>
            <w:webHidden/>
          </w:rPr>
          <w:instrText xml:space="preserve"> PAGEREF _Toc425524315 \h </w:instrText>
        </w:r>
        <w:r>
          <w:rPr>
            <w:noProof/>
            <w:webHidden/>
          </w:rPr>
        </w:r>
        <w:r>
          <w:rPr>
            <w:noProof/>
            <w:webHidden/>
          </w:rPr>
          <w:fldChar w:fldCharType="separate"/>
        </w:r>
        <w:r>
          <w:rPr>
            <w:noProof/>
            <w:webHidden/>
          </w:rPr>
          <w:t>103</w:t>
        </w:r>
        <w:r>
          <w:rPr>
            <w:noProof/>
            <w:webHidden/>
          </w:rPr>
          <w:fldChar w:fldCharType="end"/>
        </w:r>
      </w:hyperlink>
    </w:p>
    <w:p w:rsidR="00001ED1" w:rsidRDefault="00001ED1">
      <w:pPr>
        <w:pStyle w:val="TOC2"/>
        <w:tabs>
          <w:tab w:val="left" w:pos="880"/>
          <w:tab w:val="right" w:leader="dot" w:pos="8630"/>
        </w:tabs>
        <w:rPr>
          <w:rFonts w:asciiTheme="minorHAnsi" w:eastAsiaTheme="minorEastAsia" w:hAnsiTheme="minorHAnsi" w:cstheme="minorBidi"/>
          <w:noProof/>
          <w:sz w:val="22"/>
          <w:szCs w:val="22"/>
        </w:rPr>
      </w:pPr>
      <w:hyperlink w:anchor="_Toc425524316" w:history="1">
        <w:r w:rsidRPr="0030358C">
          <w:rPr>
            <w:rStyle w:val="Hyperlink"/>
            <w:noProof/>
          </w:rPr>
          <w:t>5.6</w:t>
        </w:r>
        <w:r>
          <w:rPr>
            <w:rFonts w:asciiTheme="minorHAnsi" w:eastAsiaTheme="minorEastAsia" w:hAnsiTheme="minorHAnsi" w:cstheme="minorBidi"/>
            <w:noProof/>
            <w:sz w:val="22"/>
            <w:szCs w:val="22"/>
          </w:rPr>
          <w:tab/>
        </w:r>
        <w:r w:rsidRPr="0030358C">
          <w:rPr>
            <w:rStyle w:val="Hyperlink"/>
            <w:noProof/>
          </w:rPr>
          <w:t>Shipment Processing</w:t>
        </w:r>
        <w:r>
          <w:rPr>
            <w:noProof/>
            <w:webHidden/>
          </w:rPr>
          <w:tab/>
        </w:r>
        <w:r>
          <w:rPr>
            <w:noProof/>
            <w:webHidden/>
          </w:rPr>
          <w:fldChar w:fldCharType="begin"/>
        </w:r>
        <w:r>
          <w:rPr>
            <w:noProof/>
            <w:webHidden/>
          </w:rPr>
          <w:instrText xml:space="preserve"> PAGEREF _Toc425524316 \h </w:instrText>
        </w:r>
        <w:r>
          <w:rPr>
            <w:noProof/>
            <w:webHidden/>
          </w:rPr>
        </w:r>
        <w:r>
          <w:rPr>
            <w:noProof/>
            <w:webHidden/>
          </w:rPr>
          <w:fldChar w:fldCharType="separate"/>
        </w:r>
        <w:r>
          <w:rPr>
            <w:noProof/>
            <w:webHidden/>
          </w:rPr>
          <w:t>104</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317" w:history="1">
        <w:r w:rsidRPr="0030358C">
          <w:rPr>
            <w:rStyle w:val="Hyperlink"/>
            <w:noProof/>
          </w:rPr>
          <w:t>5.6.1</w:t>
        </w:r>
        <w:r>
          <w:rPr>
            <w:rFonts w:asciiTheme="minorHAnsi" w:eastAsiaTheme="minorEastAsia" w:hAnsiTheme="minorHAnsi" w:cstheme="minorBidi"/>
            <w:noProof/>
            <w:sz w:val="22"/>
            <w:szCs w:val="22"/>
          </w:rPr>
          <w:tab/>
        </w:r>
        <w:r w:rsidRPr="0030358C">
          <w:rPr>
            <w:rStyle w:val="Hyperlink"/>
            <w:noProof/>
          </w:rPr>
          <w:t>Shipment Request: All Pallets Staged</w:t>
        </w:r>
        <w:r>
          <w:rPr>
            <w:noProof/>
            <w:webHidden/>
          </w:rPr>
          <w:tab/>
        </w:r>
        <w:r>
          <w:rPr>
            <w:noProof/>
            <w:webHidden/>
          </w:rPr>
          <w:fldChar w:fldCharType="begin"/>
        </w:r>
        <w:r>
          <w:rPr>
            <w:noProof/>
            <w:webHidden/>
          </w:rPr>
          <w:instrText xml:space="preserve"> PAGEREF _Toc425524317 \h </w:instrText>
        </w:r>
        <w:r>
          <w:rPr>
            <w:noProof/>
            <w:webHidden/>
          </w:rPr>
        </w:r>
        <w:r>
          <w:rPr>
            <w:noProof/>
            <w:webHidden/>
          </w:rPr>
          <w:fldChar w:fldCharType="separate"/>
        </w:r>
        <w:r>
          <w:rPr>
            <w:noProof/>
            <w:webHidden/>
          </w:rPr>
          <w:t>104</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318" w:history="1">
        <w:r w:rsidRPr="0030358C">
          <w:rPr>
            <w:rStyle w:val="Hyperlink"/>
            <w:noProof/>
          </w:rPr>
          <w:t>5.6.2</w:t>
        </w:r>
        <w:r>
          <w:rPr>
            <w:rFonts w:asciiTheme="minorHAnsi" w:eastAsiaTheme="minorEastAsia" w:hAnsiTheme="minorHAnsi" w:cstheme="minorBidi"/>
            <w:noProof/>
            <w:sz w:val="22"/>
            <w:szCs w:val="22"/>
          </w:rPr>
          <w:tab/>
        </w:r>
        <w:r w:rsidRPr="0030358C">
          <w:rPr>
            <w:rStyle w:val="Hyperlink"/>
            <w:noProof/>
          </w:rPr>
          <w:t>Shipment Request: Shipment Shortage</w:t>
        </w:r>
        <w:r>
          <w:rPr>
            <w:noProof/>
            <w:webHidden/>
          </w:rPr>
          <w:tab/>
        </w:r>
        <w:r>
          <w:rPr>
            <w:noProof/>
            <w:webHidden/>
          </w:rPr>
          <w:fldChar w:fldCharType="begin"/>
        </w:r>
        <w:r>
          <w:rPr>
            <w:noProof/>
            <w:webHidden/>
          </w:rPr>
          <w:instrText xml:space="preserve"> PAGEREF _Toc425524318 \h </w:instrText>
        </w:r>
        <w:r>
          <w:rPr>
            <w:noProof/>
            <w:webHidden/>
          </w:rPr>
        </w:r>
        <w:r>
          <w:rPr>
            <w:noProof/>
            <w:webHidden/>
          </w:rPr>
          <w:fldChar w:fldCharType="separate"/>
        </w:r>
        <w:r>
          <w:rPr>
            <w:noProof/>
            <w:webHidden/>
          </w:rPr>
          <w:t>115</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319" w:history="1">
        <w:r w:rsidRPr="0030358C">
          <w:rPr>
            <w:rStyle w:val="Hyperlink"/>
            <w:noProof/>
          </w:rPr>
          <w:t>5.6.3</w:t>
        </w:r>
        <w:r>
          <w:rPr>
            <w:rFonts w:asciiTheme="minorHAnsi" w:eastAsiaTheme="minorEastAsia" w:hAnsiTheme="minorHAnsi" w:cstheme="minorBidi"/>
            <w:noProof/>
            <w:sz w:val="22"/>
            <w:szCs w:val="22"/>
          </w:rPr>
          <w:tab/>
        </w:r>
        <w:r w:rsidRPr="0030358C">
          <w:rPr>
            <w:rStyle w:val="Hyperlink"/>
            <w:noProof/>
          </w:rPr>
          <w:t>Shipment Request: No Shipments in RTCIS</w:t>
        </w:r>
        <w:r>
          <w:rPr>
            <w:noProof/>
            <w:webHidden/>
          </w:rPr>
          <w:tab/>
        </w:r>
        <w:r>
          <w:rPr>
            <w:noProof/>
            <w:webHidden/>
          </w:rPr>
          <w:fldChar w:fldCharType="begin"/>
        </w:r>
        <w:r>
          <w:rPr>
            <w:noProof/>
            <w:webHidden/>
          </w:rPr>
          <w:instrText xml:space="preserve"> PAGEREF _Toc425524319 \h </w:instrText>
        </w:r>
        <w:r>
          <w:rPr>
            <w:noProof/>
            <w:webHidden/>
          </w:rPr>
        </w:r>
        <w:r>
          <w:rPr>
            <w:noProof/>
            <w:webHidden/>
          </w:rPr>
          <w:fldChar w:fldCharType="separate"/>
        </w:r>
        <w:r>
          <w:rPr>
            <w:noProof/>
            <w:webHidden/>
          </w:rPr>
          <w:t>125</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320" w:history="1">
        <w:r w:rsidRPr="0030358C">
          <w:rPr>
            <w:rStyle w:val="Hyperlink"/>
            <w:noProof/>
          </w:rPr>
          <w:t>5.6.4</w:t>
        </w:r>
        <w:r>
          <w:rPr>
            <w:rFonts w:asciiTheme="minorHAnsi" w:eastAsiaTheme="minorEastAsia" w:hAnsiTheme="minorHAnsi" w:cstheme="minorBidi"/>
            <w:noProof/>
            <w:sz w:val="22"/>
            <w:szCs w:val="22"/>
          </w:rPr>
          <w:tab/>
        </w:r>
        <w:r w:rsidRPr="0030358C">
          <w:rPr>
            <w:rStyle w:val="Hyperlink"/>
            <w:noProof/>
          </w:rPr>
          <w:t>Shipment Request: Shipment Cancellation and De-staging</w:t>
        </w:r>
        <w:r>
          <w:rPr>
            <w:noProof/>
            <w:webHidden/>
          </w:rPr>
          <w:tab/>
        </w:r>
        <w:r>
          <w:rPr>
            <w:noProof/>
            <w:webHidden/>
          </w:rPr>
          <w:fldChar w:fldCharType="begin"/>
        </w:r>
        <w:r>
          <w:rPr>
            <w:noProof/>
            <w:webHidden/>
          </w:rPr>
          <w:instrText xml:space="preserve"> PAGEREF _Toc425524320 \h </w:instrText>
        </w:r>
        <w:r>
          <w:rPr>
            <w:noProof/>
            <w:webHidden/>
          </w:rPr>
        </w:r>
        <w:r>
          <w:rPr>
            <w:noProof/>
            <w:webHidden/>
          </w:rPr>
          <w:fldChar w:fldCharType="separate"/>
        </w:r>
        <w:r>
          <w:rPr>
            <w:noProof/>
            <w:webHidden/>
          </w:rPr>
          <w:t>127</w:t>
        </w:r>
        <w:r>
          <w:rPr>
            <w:noProof/>
            <w:webHidden/>
          </w:rPr>
          <w:fldChar w:fldCharType="end"/>
        </w:r>
      </w:hyperlink>
    </w:p>
    <w:p w:rsidR="00001ED1" w:rsidRDefault="00001ED1">
      <w:pPr>
        <w:pStyle w:val="TOC2"/>
        <w:tabs>
          <w:tab w:val="left" w:pos="880"/>
          <w:tab w:val="right" w:leader="dot" w:pos="8630"/>
        </w:tabs>
        <w:rPr>
          <w:rFonts w:asciiTheme="minorHAnsi" w:eastAsiaTheme="minorEastAsia" w:hAnsiTheme="minorHAnsi" w:cstheme="minorBidi"/>
          <w:noProof/>
          <w:sz w:val="22"/>
          <w:szCs w:val="22"/>
        </w:rPr>
      </w:pPr>
      <w:hyperlink w:anchor="_Toc425524321" w:history="1">
        <w:r w:rsidRPr="0030358C">
          <w:rPr>
            <w:rStyle w:val="Hyperlink"/>
            <w:noProof/>
          </w:rPr>
          <w:t>5.7</w:t>
        </w:r>
        <w:r>
          <w:rPr>
            <w:rFonts w:asciiTheme="minorHAnsi" w:eastAsiaTheme="minorEastAsia" w:hAnsiTheme="minorHAnsi" w:cstheme="minorBidi"/>
            <w:noProof/>
            <w:sz w:val="22"/>
            <w:szCs w:val="22"/>
          </w:rPr>
          <w:tab/>
        </w:r>
        <w:r w:rsidRPr="0030358C">
          <w:rPr>
            <w:rStyle w:val="Hyperlink"/>
            <w:noProof/>
          </w:rPr>
          <w:t>Production Order Requests</w:t>
        </w:r>
        <w:r>
          <w:rPr>
            <w:noProof/>
            <w:webHidden/>
          </w:rPr>
          <w:tab/>
        </w:r>
        <w:r>
          <w:rPr>
            <w:noProof/>
            <w:webHidden/>
          </w:rPr>
          <w:fldChar w:fldCharType="begin"/>
        </w:r>
        <w:r>
          <w:rPr>
            <w:noProof/>
            <w:webHidden/>
          </w:rPr>
          <w:instrText xml:space="preserve"> PAGEREF _Toc425524321 \h </w:instrText>
        </w:r>
        <w:r>
          <w:rPr>
            <w:noProof/>
            <w:webHidden/>
          </w:rPr>
        </w:r>
        <w:r>
          <w:rPr>
            <w:noProof/>
            <w:webHidden/>
          </w:rPr>
          <w:fldChar w:fldCharType="separate"/>
        </w:r>
        <w:r>
          <w:rPr>
            <w:noProof/>
            <w:webHidden/>
          </w:rPr>
          <w:t>138</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322" w:history="1">
        <w:r w:rsidRPr="0030358C">
          <w:rPr>
            <w:rStyle w:val="Hyperlink"/>
            <w:noProof/>
          </w:rPr>
          <w:t>5.7.1</w:t>
        </w:r>
        <w:r>
          <w:rPr>
            <w:rFonts w:asciiTheme="minorHAnsi" w:eastAsiaTheme="minorEastAsia" w:hAnsiTheme="minorHAnsi" w:cstheme="minorBidi"/>
            <w:noProof/>
            <w:sz w:val="22"/>
            <w:szCs w:val="22"/>
          </w:rPr>
          <w:tab/>
        </w:r>
        <w:r w:rsidRPr="0030358C">
          <w:rPr>
            <w:rStyle w:val="Hyperlink"/>
            <w:noProof/>
          </w:rPr>
          <w:t>Production Order Request: All Pallets Staged</w:t>
        </w:r>
        <w:r>
          <w:rPr>
            <w:noProof/>
            <w:webHidden/>
          </w:rPr>
          <w:tab/>
        </w:r>
        <w:r>
          <w:rPr>
            <w:noProof/>
            <w:webHidden/>
          </w:rPr>
          <w:fldChar w:fldCharType="begin"/>
        </w:r>
        <w:r>
          <w:rPr>
            <w:noProof/>
            <w:webHidden/>
          </w:rPr>
          <w:instrText xml:space="preserve"> PAGEREF _Toc425524322 \h </w:instrText>
        </w:r>
        <w:r>
          <w:rPr>
            <w:noProof/>
            <w:webHidden/>
          </w:rPr>
        </w:r>
        <w:r>
          <w:rPr>
            <w:noProof/>
            <w:webHidden/>
          </w:rPr>
          <w:fldChar w:fldCharType="separate"/>
        </w:r>
        <w:r>
          <w:rPr>
            <w:noProof/>
            <w:webHidden/>
          </w:rPr>
          <w:t>138</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323" w:history="1">
        <w:r w:rsidRPr="0030358C">
          <w:rPr>
            <w:rStyle w:val="Hyperlink"/>
            <w:noProof/>
          </w:rPr>
          <w:t>5.7.2</w:t>
        </w:r>
        <w:r>
          <w:rPr>
            <w:rFonts w:asciiTheme="minorHAnsi" w:eastAsiaTheme="minorEastAsia" w:hAnsiTheme="minorHAnsi" w:cstheme="minorBidi"/>
            <w:noProof/>
            <w:sz w:val="22"/>
            <w:szCs w:val="22"/>
          </w:rPr>
          <w:tab/>
        </w:r>
        <w:r w:rsidRPr="0030358C">
          <w:rPr>
            <w:rStyle w:val="Hyperlink"/>
            <w:noProof/>
          </w:rPr>
          <w:t>Production Order Request: Order Shortage</w:t>
        </w:r>
        <w:r>
          <w:rPr>
            <w:noProof/>
            <w:webHidden/>
          </w:rPr>
          <w:tab/>
        </w:r>
        <w:r>
          <w:rPr>
            <w:noProof/>
            <w:webHidden/>
          </w:rPr>
          <w:fldChar w:fldCharType="begin"/>
        </w:r>
        <w:r>
          <w:rPr>
            <w:noProof/>
            <w:webHidden/>
          </w:rPr>
          <w:instrText xml:space="preserve"> PAGEREF _Toc425524323 \h </w:instrText>
        </w:r>
        <w:r>
          <w:rPr>
            <w:noProof/>
            <w:webHidden/>
          </w:rPr>
        </w:r>
        <w:r>
          <w:rPr>
            <w:noProof/>
            <w:webHidden/>
          </w:rPr>
          <w:fldChar w:fldCharType="separate"/>
        </w:r>
        <w:r>
          <w:rPr>
            <w:noProof/>
            <w:webHidden/>
          </w:rPr>
          <w:t>144</w:t>
        </w:r>
        <w:r>
          <w:rPr>
            <w:noProof/>
            <w:webHidden/>
          </w:rPr>
          <w:fldChar w:fldCharType="end"/>
        </w:r>
      </w:hyperlink>
    </w:p>
    <w:p w:rsidR="00001ED1" w:rsidRDefault="00001ED1">
      <w:pPr>
        <w:pStyle w:val="TOC3"/>
        <w:tabs>
          <w:tab w:val="left" w:pos="1320"/>
          <w:tab w:val="right" w:leader="dot" w:pos="8630"/>
        </w:tabs>
        <w:rPr>
          <w:rFonts w:asciiTheme="minorHAnsi" w:eastAsiaTheme="minorEastAsia" w:hAnsiTheme="minorHAnsi" w:cstheme="minorBidi"/>
          <w:noProof/>
          <w:sz w:val="22"/>
          <w:szCs w:val="22"/>
        </w:rPr>
      </w:pPr>
      <w:hyperlink w:anchor="_Toc425524324" w:history="1">
        <w:r w:rsidRPr="0030358C">
          <w:rPr>
            <w:rStyle w:val="Hyperlink"/>
            <w:noProof/>
          </w:rPr>
          <w:t>5.7.3</w:t>
        </w:r>
        <w:r>
          <w:rPr>
            <w:rFonts w:asciiTheme="minorHAnsi" w:eastAsiaTheme="minorEastAsia" w:hAnsiTheme="minorHAnsi" w:cstheme="minorBidi"/>
            <w:noProof/>
            <w:sz w:val="22"/>
            <w:szCs w:val="22"/>
          </w:rPr>
          <w:tab/>
        </w:r>
        <w:r w:rsidRPr="0030358C">
          <w:rPr>
            <w:rStyle w:val="Hyperlink"/>
            <w:noProof/>
          </w:rPr>
          <w:t>Production Order Request: Order Cancellation</w:t>
        </w:r>
        <w:r>
          <w:rPr>
            <w:noProof/>
            <w:webHidden/>
          </w:rPr>
          <w:tab/>
        </w:r>
        <w:r>
          <w:rPr>
            <w:noProof/>
            <w:webHidden/>
          </w:rPr>
          <w:fldChar w:fldCharType="begin"/>
        </w:r>
        <w:r>
          <w:rPr>
            <w:noProof/>
            <w:webHidden/>
          </w:rPr>
          <w:instrText xml:space="preserve"> PAGEREF _Toc425524324 \h </w:instrText>
        </w:r>
        <w:r>
          <w:rPr>
            <w:noProof/>
            <w:webHidden/>
          </w:rPr>
        </w:r>
        <w:r>
          <w:rPr>
            <w:noProof/>
            <w:webHidden/>
          </w:rPr>
          <w:fldChar w:fldCharType="separate"/>
        </w:r>
        <w:r>
          <w:rPr>
            <w:noProof/>
            <w:webHidden/>
          </w:rPr>
          <w:t>150</w:t>
        </w:r>
        <w:r>
          <w:rPr>
            <w:noProof/>
            <w:webHidden/>
          </w:rPr>
          <w:fldChar w:fldCharType="end"/>
        </w:r>
      </w:hyperlink>
    </w:p>
    <w:p w:rsidR="00001ED1" w:rsidRDefault="00001ED1">
      <w:pPr>
        <w:pStyle w:val="TOC1"/>
        <w:tabs>
          <w:tab w:val="left" w:pos="480"/>
          <w:tab w:val="right" w:leader="dot" w:pos="8630"/>
        </w:tabs>
        <w:rPr>
          <w:rFonts w:asciiTheme="minorHAnsi" w:eastAsiaTheme="minorEastAsia" w:hAnsiTheme="minorHAnsi" w:cstheme="minorBidi"/>
          <w:noProof/>
          <w:sz w:val="22"/>
          <w:szCs w:val="22"/>
        </w:rPr>
      </w:pPr>
      <w:hyperlink w:anchor="_Toc425524327" w:history="1">
        <w:r w:rsidRPr="0030358C">
          <w:rPr>
            <w:rStyle w:val="Hyperlink"/>
            <w:noProof/>
          </w:rPr>
          <w:t>6</w:t>
        </w:r>
        <w:r>
          <w:rPr>
            <w:rFonts w:asciiTheme="minorHAnsi" w:eastAsiaTheme="minorEastAsia" w:hAnsiTheme="minorHAnsi" w:cstheme="minorBidi"/>
            <w:noProof/>
            <w:sz w:val="22"/>
            <w:szCs w:val="22"/>
          </w:rPr>
          <w:tab/>
        </w:r>
        <w:r w:rsidRPr="0030358C">
          <w:rPr>
            <w:rStyle w:val="Hyperlink"/>
            <w:noProof/>
          </w:rPr>
          <w:t>RTCIS System Parameters</w:t>
        </w:r>
        <w:r>
          <w:rPr>
            <w:noProof/>
            <w:webHidden/>
          </w:rPr>
          <w:tab/>
        </w:r>
        <w:r>
          <w:rPr>
            <w:noProof/>
            <w:webHidden/>
          </w:rPr>
          <w:fldChar w:fldCharType="begin"/>
        </w:r>
        <w:r>
          <w:rPr>
            <w:noProof/>
            <w:webHidden/>
          </w:rPr>
          <w:instrText xml:space="preserve"> PAGEREF _Toc425524327 \h </w:instrText>
        </w:r>
        <w:r>
          <w:rPr>
            <w:noProof/>
            <w:webHidden/>
          </w:rPr>
        </w:r>
        <w:r>
          <w:rPr>
            <w:noProof/>
            <w:webHidden/>
          </w:rPr>
          <w:fldChar w:fldCharType="separate"/>
        </w:r>
        <w:r>
          <w:rPr>
            <w:noProof/>
            <w:webHidden/>
          </w:rPr>
          <w:t>154</w:t>
        </w:r>
        <w:r>
          <w:rPr>
            <w:noProof/>
            <w:webHidden/>
          </w:rPr>
          <w:fldChar w:fldCharType="end"/>
        </w:r>
      </w:hyperlink>
    </w:p>
    <w:p w:rsidR="00001ED1" w:rsidRDefault="00001ED1">
      <w:pPr>
        <w:pStyle w:val="TOC1"/>
        <w:tabs>
          <w:tab w:val="left" w:pos="480"/>
          <w:tab w:val="right" w:leader="dot" w:pos="8630"/>
        </w:tabs>
        <w:rPr>
          <w:rFonts w:asciiTheme="minorHAnsi" w:eastAsiaTheme="minorEastAsia" w:hAnsiTheme="minorHAnsi" w:cstheme="minorBidi"/>
          <w:noProof/>
          <w:sz w:val="22"/>
          <w:szCs w:val="22"/>
        </w:rPr>
      </w:pPr>
      <w:hyperlink w:anchor="_Toc425524328" w:history="1">
        <w:r w:rsidRPr="0030358C">
          <w:rPr>
            <w:rStyle w:val="Hyperlink"/>
            <w:noProof/>
          </w:rPr>
          <w:t>7</w:t>
        </w:r>
        <w:r>
          <w:rPr>
            <w:rFonts w:asciiTheme="minorHAnsi" w:eastAsiaTheme="minorEastAsia" w:hAnsiTheme="minorHAnsi" w:cstheme="minorBidi"/>
            <w:noProof/>
            <w:sz w:val="22"/>
            <w:szCs w:val="22"/>
          </w:rPr>
          <w:tab/>
        </w:r>
        <w:r w:rsidRPr="0030358C">
          <w:rPr>
            <w:rStyle w:val="Hyperlink"/>
            <w:noProof/>
          </w:rPr>
          <w:t>Glossary</w:t>
        </w:r>
        <w:r>
          <w:rPr>
            <w:noProof/>
            <w:webHidden/>
          </w:rPr>
          <w:tab/>
        </w:r>
        <w:r>
          <w:rPr>
            <w:noProof/>
            <w:webHidden/>
          </w:rPr>
          <w:fldChar w:fldCharType="begin"/>
        </w:r>
        <w:r>
          <w:rPr>
            <w:noProof/>
            <w:webHidden/>
          </w:rPr>
          <w:instrText xml:space="preserve"> PAGEREF _Toc425524328 \h </w:instrText>
        </w:r>
        <w:r>
          <w:rPr>
            <w:noProof/>
            <w:webHidden/>
          </w:rPr>
        </w:r>
        <w:r>
          <w:rPr>
            <w:noProof/>
            <w:webHidden/>
          </w:rPr>
          <w:fldChar w:fldCharType="separate"/>
        </w:r>
        <w:r>
          <w:rPr>
            <w:noProof/>
            <w:webHidden/>
          </w:rPr>
          <w:t>162</w:t>
        </w:r>
        <w:r>
          <w:rPr>
            <w:noProof/>
            <w:webHidden/>
          </w:rPr>
          <w:fldChar w:fldCharType="end"/>
        </w:r>
      </w:hyperlink>
    </w:p>
    <w:p w:rsidR="00001ED1" w:rsidRDefault="00001ED1">
      <w:pPr>
        <w:pStyle w:val="TOC1"/>
        <w:tabs>
          <w:tab w:val="left" w:pos="480"/>
          <w:tab w:val="right" w:leader="dot" w:pos="8630"/>
        </w:tabs>
        <w:rPr>
          <w:rFonts w:asciiTheme="minorHAnsi" w:eastAsiaTheme="minorEastAsia" w:hAnsiTheme="minorHAnsi" w:cstheme="minorBidi"/>
          <w:noProof/>
          <w:sz w:val="22"/>
          <w:szCs w:val="22"/>
        </w:rPr>
      </w:pPr>
      <w:hyperlink w:anchor="_Toc425524329" w:history="1">
        <w:r w:rsidRPr="0030358C">
          <w:rPr>
            <w:rStyle w:val="Hyperlink"/>
            <w:noProof/>
          </w:rPr>
          <w:t>8</w:t>
        </w:r>
        <w:r>
          <w:rPr>
            <w:rFonts w:asciiTheme="minorHAnsi" w:eastAsiaTheme="minorEastAsia" w:hAnsiTheme="minorHAnsi" w:cstheme="minorBidi"/>
            <w:noProof/>
            <w:sz w:val="22"/>
            <w:szCs w:val="22"/>
          </w:rPr>
          <w:tab/>
        </w:r>
        <w:r w:rsidRPr="0030358C">
          <w:rPr>
            <w:rStyle w:val="Hyperlink"/>
            <w:noProof/>
          </w:rPr>
          <w:t>Socket Protocol FAQ</w:t>
        </w:r>
        <w:r>
          <w:rPr>
            <w:noProof/>
            <w:webHidden/>
          </w:rPr>
          <w:tab/>
        </w:r>
        <w:r>
          <w:rPr>
            <w:noProof/>
            <w:webHidden/>
          </w:rPr>
          <w:fldChar w:fldCharType="begin"/>
        </w:r>
        <w:r>
          <w:rPr>
            <w:noProof/>
            <w:webHidden/>
          </w:rPr>
          <w:instrText xml:space="preserve"> PAGEREF _Toc425524329 \h </w:instrText>
        </w:r>
        <w:r>
          <w:rPr>
            <w:noProof/>
            <w:webHidden/>
          </w:rPr>
        </w:r>
        <w:r>
          <w:rPr>
            <w:noProof/>
            <w:webHidden/>
          </w:rPr>
          <w:fldChar w:fldCharType="separate"/>
        </w:r>
        <w:r>
          <w:rPr>
            <w:noProof/>
            <w:webHidden/>
          </w:rPr>
          <w:t>162</w:t>
        </w:r>
        <w:r>
          <w:rPr>
            <w:noProof/>
            <w:webHidden/>
          </w:rPr>
          <w:fldChar w:fldCharType="end"/>
        </w:r>
      </w:hyperlink>
    </w:p>
    <w:p w:rsidR="00001ED1" w:rsidRDefault="00001ED1">
      <w:pPr>
        <w:pStyle w:val="TOC1"/>
        <w:tabs>
          <w:tab w:val="left" w:pos="480"/>
          <w:tab w:val="right" w:leader="dot" w:pos="8630"/>
        </w:tabs>
        <w:rPr>
          <w:rFonts w:asciiTheme="minorHAnsi" w:eastAsiaTheme="minorEastAsia" w:hAnsiTheme="minorHAnsi" w:cstheme="minorBidi"/>
          <w:noProof/>
          <w:sz w:val="22"/>
          <w:szCs w:val="22"/>
        </w:rPr>
      </w:pPr>
      <w:hyperlink w:anchor="_Toc425524330" w:history="1">
        <w:r w:rsidRPr="0030358C">
          <w:rPr>
            <w:rStyle w:val="Hyperlink"/>
            <w:noProof/>
          </w:rPr>
          <w:t>9</w:t>
        </w:r>
        <w:r>
          <w:rPr>
            <w:rFonts w:asciiTheme="minorHAnsi" w:eastAsiaTheme="minorEastAsia" w:hAnsiTheme="minorHAnsi" w:cstheme="minorBidi"/>
            <w:noProof/>
            <w:sz w:val="22"/>
            <w:szCs w:val="22"/>
          </w:rPr>
          <w:tab/>
        </w:r>
        <w:r w:rsidRPr="0030358C">
          <w:rPr>
            <w:rStyle w:val="Hyperlink"/>
            <w:noProof/>
          </w:rPr>
          <w:t>Change Log</w:t>
        </w:r>
        <w:r>
          <w:rPr>
            <w:noProof/>
            <w:webHidden/>
          </w:rPr>
          <w:tab/>
        </w:r>
        <w:r>
          <w:rPr>
            <w:noProof/>
            <w:webHidden/>
          </w:rPr>
          <w:fldChar w:fldCharType="begin"/>
        </w:r>
        <w:r>
          <w:rPr>
            <w:noProof/>
            <w:webHidden/>
          </w:rPr>
          <w:instrText xml:space="preserve"> PAGEREF _Toc425524330 \h </w:instrText>
        </w:r>
        <w:r>
          <w:rPr>
            <w:noProof/>
            <w:webHidden/>
          </w:rPr>
        </w:r>
        <w:r>
          <w:rPr>
            <w:noProof/>
            <w:webHidden/>
          </w:rPr>
          <w:fldChar w:fldCharType="separate"/>
        </w:r>
        <w:r>
          <w:rPr>
            <w:noProof/>
            <w:webHidden/>
          </w:rPr>
          <w:t>165</w:t>
        </w:r>
        <w:r>
          <w:rPr>
            <w:noProof/>
            <w:webHidden/>
          </w:rPr>
          <w:fldChar w:fldCharType="end"/>
        </w:r>
      </w:hyperlink>
    </w:p>
    <w:p w:rsidR="00BF18C5" w:rsidRDefault="00D6038C" w:rsidP="00BF18C5">
      <w:r>
        <w:fldChar w:fldCharType="end"/>
      </w:r>
    </w:p>
    <w:p w:rsidR="00755D82" w:rsidRDefault="008279EF" w:rsidP="008279EF">
      <w:pPr>
        <w:pStyle w:val="Heading1"/>
      </w:pPr>
      <w:bookmarkStart w:id="4" w:name="_Toc211658166"/>
      <w:r>
        <w:br w:type="page"/>
      </w:r>
      <w:bookmarkStart w:id="5" w:name="_Toc241662412"/>
      <w:bookmarkStart w:id="6" w:name="_Toc425524243"/>
      <w:r w:rsidR="00B70E9D">
        <w:lastRenderedPageBreak/>
        <w:t>Introduction</w:t>
      </w:r>
      <w:bookmarkEnd w:id="4"/>
      <w:bookmarkEnd w:id="5"/>
      <w:bookmarkEnd w:id="6"/>
    </w:p>
    <w:p w:rsidR="00BF412D" w:rsidRDefault="00BF412D" w:rsidP="009736B2">
      <w:r>
        <w:t xml:space="preserve">RAI is the acronym for the </w:t>
      </w:r>
      <w:r>
        <w:rPr>
          <w:b/>
        </w:rPr>
        <w:t>R</w:t>
      </w:r>
      <w:r>
        <w:t>TCIS-</w:t>
      </w:r>
      <w:r>
        <w:rPr>
          <w:b/>
        </w:rPr>
        <w:t>A</w:t>
      </w:r>
      <w:r>
        <w:t xml:space="preserve">CTIV </w:t>
      </w:r>
      <w:r>
        <w:rPr>
          <w:b/>
        </w:rPr>
        <w:t>I</w:t>
      </w:r>
      <w:r>
        <w:t>nterface.  RAI was developed for application communication between RTCIS and Retrotech’s ACTIV ASRS (</w:t>
      </w:r>
      <w:r w:rsidRPr="00A646A6">
        <w:t>Automat</w:t>
      </w:r>
      <w:r w:rsidRPr="009A73C6">
        <w:t>ed Storage and Retrieval System</w:t>
      </w:r>
      <w:r>
        <w:t>)</w:t>
      </w:r>
      <w:r w:rsidRPr="00A646A6">
        <w:t xml:space="preserve"> </w:t>
      </w:r>
      <w:r>
        <w:t xml:space="preserve">in P&amp;G’s North American sites.  This original interface was later extended and enhanced to establish an ASRS interface standard between RTCIS and all ASRS vendors (Retrotech/ACTIV, Savoye/CIMAT and Swisslog/MSX).  </w:t>
      </w:r>
    </w:p>
    <w:p w:rsidR="00BF412D" w:rsidRDefault="00BF412D" w:rsidP="009736B2"/>
    <w:p w:rsidR="00F33E96" w:rsidRDefault="008279EF" w:rsidP="009A73C6">
      <w:r>
        <w:t>The purpose of this document is to speci</w:t>
      </w:r>
      <w:r w:rsidR="00E67FDB">
        <w:t xml:space="preserve">fy the </w:t>
      </w:r>
      <w:r w:rsidR="003B27C6">
        <w:t xml:space="preserve">next generation </w:t>
      </w:r>
      <w:r w:rsidR="009736B2">
        <w:t xml:space="preserve">of the </w:t>
      </w:r>
      <w:r w:rsidR="00BF412D">
        <w:t>RAI</w:t>
      </w:r>
      <w:r w:rsidR="009736B2">
        <w:t xml:space="preserve"> Interface</w:t>
      </w:r>
      <w:r w:rsidR="00CC003C">
        <w:t>, or RAI ng</w:t>
      </w:r>
      <w:r w:rsidR="009736B2">
        <w:t xml:space="preserve">.  The </w:t>
      </w:r>
      <w:r w:rsidR="00C20E88">
        <w:t xml:space="preserve">first generation </w:t>
      </w:r>
      <w:r w:rsidR="00BF412D">
        <w:t>RAI</w:t>
      </w:r>
      <w:r w:rsidR="009736B2">
        <w:t xml:space="preserve"> Interface</w:t>
      </w:r>
      <w:r w:rsidR="00F33E96">
        <w:t xml:space="preserve"> (</w:t>
      </w:r>
      <w:r w:rsidR="004B5C35">
        <w:t xml:space="preserve">as </w:t>
      </w:r>
      <w:r w:rsidR="00C20E88">
        <w:t>defined in</w:t>
      </w:r>
      <w:r w:rsidR="00F33E96">
        <w:rPr>
          <w:i/>
        </w:rPr>
        <w:t xml:space="preserve"> </w:t>
      </w:r>
      <w:r w:rsidR="00BF412D">
        <w:rPr>
          <w:i/>
        </w:rPr>
        <w:t>RTCIS Interface Messaging for Automated Storage and Retrieval Systems and Pallet Conveying Systems</w:t>
      </w:r>
      <w:r w:rsidR="00F33E96">
        <w:rPr>
          <w:i/>
        </w:rPr>
        <w:t>)</w:t>
      </w:r>
      <w:r w:rsidR="00F33E96">
        <w:t xml:space="preserve"> </w:t>
      </w:r>
      <w:r w:rsidR="004B5C35">
        <w:t>was</w:t>
      </w:r>
      <w:r w:rsidR="00D230E9">
        <w:t xml:space="preserve"> based on calling function calls </w:t>
      </w:r>
      <w:r w:rsidR="00C20E88">
        <w:t xml:space="preserve">in a library </w:t>
      </w:r>
      <w:r w:rsidR="00D230E9">
        <w:t>supplied by the ASRS vendor</w:t>
      </w:r>
      <w:r w:rsidR="00C20E88">
        <w:t xml:space="preserve"> (and the ASRS vendor calling function calls in a </w:t>
      </w:r>
      <w:r w:rsidR="004B5C35">
        <w:t>library provided by RTCIS)</w:t>
      </w:r>
      <w:r w:rsidR="00D230E9">
        <w:t>.</w:t>
      </w:r>
      <w:r w:rsidR="00B577BC">
        <w:t xml:space="preserve"> </w:t>
      </w:r>
      <w:r>
        <w:t xml:space="preserve">The proposed </w:t>
      </w:r>
      <w:r w:rsidR="00BB03EF">
        <w:t>next generation of th</w:t>
      </w:r>
      <w:r w:rsidR="00D230E9">
        <w:t>e RAI</w:t>
      </w:r>
      <w:r w:rsidR="00BB03EF">
        <w:t xml:space="preserve"> </w:t>
      </w:r>
      <w:r>
        <w:t xml:space="preserve">interface is designed </w:t>
      </w:r>
      <w:r w:rsidR="009736B2">
        <w:t>to utilize</w:t>
      </w:r>
      <w:r>
        <w:t xml:space="preserve"> RTCIS XML standards</w:t>
      </w:r>
      <w:r w:rsidR="009736B2">
        <w:t xml:space="preserve"> for integration</w:t>
      </w:r>
      <w:r>
        <w:t>.</w:t>
      </w:r>
      <w:r w:rsidR="00B577BC">
        <w:t xml:space="preserve"> </w:t>
      </w:r>
      <w:r w:rsidR="0095208E">
        <w:t>TCP sockets will be</w:t>
      </w:r>
      <w:r w:rsidR="00837768">
        <w:t xml:space="preserve"> utilized to transmit</w:t>
      </w:r>
      <w:r w:rsidR="009736B2">
        <w:t xml:space="preserve"> the</w:t>
      </w:r>
      <w:r w:rsidR="00837768">
        <w:t xml:space="preserve"> XML documents between the systems.</w:t>
      </w:r>
      <w:r w:rsidR="00AE67C2">
        <w:t xml:space="preserve">   </w:t>
      </w:r>
    </w:p>
    <w:p w:rsidR="00F33E96" w:rsidRDefault="00F33E96" w:rsidP="008279EF"/>
    <w:p w:rsidR="008279EF" w:rsidRPr="008279EF" w:rsidRDefault="00E67FDB" w:rsidP="008279EF">
      <w:r>
        <w:t>The intended audience of this document includes, but is not limited to, P&amp;G RTCIS</w:t>
      </w:r>
      <w:r w:rsidR="00837768">
        <w:t xml:space="preserve"> Architects, implementation and s</w:t>
      </w:r>
      <w:r w:rsidR="00390E87">
        <w:t xml:space="preserve">upport personnel, </w:t>
      </w:r>
      <w:r w:rsidR="00D230E9">
        <w:t>the JDA</w:t>
      </w:r>
      <w:r w:rsidR="00390E87">
        <w:t xml:space="preserve"> RTCIS development and support personnel, and </w:t>
      </w:r>
      <w:r w:rsidR="00BB03EF">
        <w:t xml:space="preserve">the </w:t>
      </w:r>
      <w:r w:rsidR="00D230E9">
        <w:t xml:space="preserve">ASRS </w:t>
      </w:r>
      <w:r w:rsidR="00BB03EF">
        <w:t xml:space="preserve">vendor’s </w:t>
      </w:r>
      <w:r w:rsidR="00390E87">
        <w:t>development and support personnel.</w:t>
      </w:r>
    </w:p>
    <w:p w:rsidR="00B70E9D" w:rsidRDefault="00B70E9D" w:rsidP="00D7416D">
      <w:pPr>
        <w:pStyle w:val="Heading2"/>
        <w:spacing w:before="360"/>
      </w:pPr>
      <w:bookmarkStart w:id="7" w:name="_Toc211658167"/>
      <w:bookmarkStart w:id="8" w:name="_Toc241662413"/>
      <w:bookmarkStart w:id="9" w:name="_Toc425524244"/>
      <w:r>
        <w:t>Interface purpose</w:t>
      </w:r>
      <w:bookmarkEnd w:id="7"/>
      <w:bookmarkEnd w:id="8"/>
      <w:bookmarkEnd w:id="9"/>
    </w:p>
    <w:p w:rsidR="00390E87" w:rsidRDefault="00390E87" w:rsidP="00390E87">
      <w:r>
        <w:t xml:space="preserve">The purpose of </w:t>
      </w:r>
      <w:r w:rsidR="003B27C6">
        <w:t xml:space="preserve">this </w:t>
      </w:r>
      <w:r>
        <w:t xml:space="preserve">interface is to exchange data </w:t>
      </w:r>
      <w:r w:rsidR="00AE67C2">
        <w:t xml:space="preserve">for full pallet storage </w:t>
      </w:r>
      <w:r w:rsidR="00D230E9">
        <w:t xml:space="preserve">and retrieval </w:t>
      </w:r>
      <w:r w:rsidR="00AE67C2">
        <w:t xml:space="preserve">in </w:t>
      </w:r>
      <w:r w:rsidR="003B27C6">
        <w:t>a</w:t>
      </w:r>
      <w:r w:rsidR="00D230E9">
        <w:t>n</w:t>
      </w:r>
      <w:r w:rsidR="003B27C6">
        <w:t xml:space="preserve"> </w:t>
      </w:r>
      <w:r w:rsidR="00D230E9">
        <w:t>ASRS</w:t>
      </w:r>
      <w:r w:rsidR="00AE67C2">
        <w:t xml:space="preserve"> controlled work area.  RTCIS will notify the </w:t>
      </w:r>
      <w:r w:rsidR="00D230E9">
        <w:t>ASRS</w:t>
      </w:r>
      <w:r w:rsidR="00AE67C2">
        <w:t xml:space="preserve"> </w:t>
      </w:r>
      <w:r w:rsidR="00D230E9">
        <w:t xml:space="preserve">system </w:t>
      </w:r>
      <w:r w:rsidR="00AE67C2">
        <w:t xml:space="preserve">of unit loads destined for the </w:t>
      </w:r>
      <w:r w:rsidR="00D230E9">
        <w:t>ASRS</w:t>
      </w:r>
      <w:r w:rsidR="00AE67C2">
        <w:t xml:space="preserve"> and request unit loads from the </w:t>
      </w:r>
      <w:r w:rsidR="00D230E9">
        <w:t>ASRS</w:t>
      </w:r>
      <w:r w:rsidR="00AE67C2">
        <w:t xml:space="preserve"> to fulfill order requirements, replenishment requests</w:t>
      </w:r>
      <w:r w:rsidR="00D230E9">
        <w:t xml:space="preserve"> </w:t>
      </w:r>
      <w:r w:rsidR="00AE67C2">
        <w:t xml:space="preserve">and manual withdrawal requests.  </w:t>
      </w:r>
    </w:p>
    <w:p w:rsidR="00AE67C2" w:rsidRDefault="00AE67C2" w:rsidP="00390E87"/>
    <w:p w:rsidR="00B70E9D" w:rsidRDefault="00390E87" w:rsidP="00AC63D6">
      <w:pPr>
        <w:pStyle w:val="Heading1"/>
        <w:keepLines/>
      </w:pPr>
      <w:bookmarkStart w:id="10" w:name="_Toc211658168"/>
      <w:bookmarkStart w:id="11" w:name="_Toc241662414"/>
      <w:bookmarkStart w:id="12" w:name="_Toc425524245"/>
      <w:r>
        <w:lastRenderedPageBreak/>
        <w:t>Systems D</w:t>
      </w:r>
      <w:r w:rsidR="00B70E9D">
        <w:t>escription</w:t>
      </w:r>
      <w:bookmarkEnd w:id="10"/>
      <w:bookmarkEnd w:id="11"/>
      <w:bookmarkEnd w:id="12"/>
    </w:p>
    <w:p w:rsidR="001D2202" w:rsidRDefault="001D2202" w:rsidP="001D2202">
      <w:pPr>
        <w:pStyle w:val="Heading2"/>
        <w:spacing w:before="360"/>
      </w:pPr>
      <w:bookmarkStart w:id="13" w:name="_Toc241662415"/>
      <w:bookmarkStart w:id="14" w:name="_Toc425524246"/>
      <w:r>
        <w:t>Overview</w:t>
      </w:r>
      <w:bookmarkEnd w:id="13"/>
      <w:bookmarkEnd w:id="14"/>
    </w:p>
    <w:p w:rsidR="002938A9" w:rsidRDefault="001455F2" w:rsidP="00D7416D">
      <w:pPr>
        <w:ind w:left="-1440"/>
        <w:rPr>
          <w:b/>
        </w:rPr>
      </w:pPr>
      <w:r>
        <w:rPr>
          <w:b/>
          <w:noProof/>
        </w:rPr>
        <mc:AlternateContent>
          <mc:Choice Requires="wps">
            <w:drawing>
              <wp:anchor distT="0" distB="0" distL="114300" distR="114300" simplePos="0" relativeHeight="251657216" behindDoc="0" locked="0" layoutInCell="1" allowOverlap="1" wp14:anchorId="18DDA8AB" wp14:editId="0A9C55C2">
                <wp:simplePos x="0" y="0"/>
                <wp:positionH relativeFrom="column">
                  <wp:posOffset>1605280</wp:posOffset>
                </wp:positionH>
                <wp:positionV relativeFrom="paragraph">
                  <wp:posOffset>4457700</wp:posOffset>
                </wp:positionV>
                <wp:extent cx="2509520" cy="342900"/>
                <wp:effectExtent l="0" t="0" r="0" b="0"/>
                <wp:wrapNone/>
                <wp:docPr id="35"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952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4758" w:rsidRDefault="00454758" w:rsidP="00362723">
                            <w:pPr>
                              <w:jc w:val="center"/>
                            </w:pPr>
                            <w:r>
                              <w:t>Warehouse Controls Systems (ASRS)</w:t>
                            </w:r>
                          </w:p>
                          <w:p w:rsidR="00454758" w:rsidRDefault="00454758" w:rsidP="00362723">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 o:spid="_x0000_s1026" style="position:absolute;left:0;text-align:left;margin-left:126.4pt;margin-top:351pt;width:197.6pt;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" stroked="f">
                <v:textbox>
                  <w:txbxContent>
                    <w:p w:rsidR="00454758" w:rsidRDefault="00454758" w:rsidP="00362723">
                      <w:pPr>
                        <w:jc w:val="center"/>
                      </w:pPr>
                      <w:r>
                        <w:t>Warehouse Controls Systems (ASRS)</w:t>
                      </w:r>
                    </w:p>
                    <w:p w:rsidR="00454758" w:rsidRDefault="00454758" w:rsidP="00362723">
                      <w:pPr>
                        <w:jc w:val="center"/>
                      </w:pPr>
                    </w:p>
                  </w:txbxContent>
                </v:textbox>
              </v:rect>
            </w:pict>
          </mc:Fallback>
        </mc:AlternateContent>
      </w:r>
      <w:r>
        <w:rPr>
          <w:b/>
          <w:noProof/>
        </w:rPr>
        <mc:AlternateContent>
          <mc:Choice Requires="wpc">
            <w:drawing>
              <wp:inline distT="0" distB="0" distL="0" distR="0" wp14:anchorId="2A929858" wp14:editId="54EB2988">
                <wp:extent cx="7543800" cy="4686300"/>
                <wp:effectExtent l="9525" t="0" r="0" b="0"/>
                <wp:docPr id="34"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AutoShape 62"/>
                        <wps:cNvSpPr>
                          <a:spLocks noChangeArrowheads="1"/>
                        </wps:cNvSpPr>
                        <wps:spPr bwMode="auto">
                          <a:xfrm>
                            <a:off x="0" y="2514600"/>
                            <a:ext cx="7429500" cy="2057400"/>
                          </a:xfrm>
                          <a:prstGeom prst="roundRect">
                            <a:avLst>
                              <a:gd name="adj" fmla="val 16667"/>
                            </a:avLst>
                          </a:prstGeom>
                          <a:solidFill>
                            <a:srgbClr val="FFFFFF"/>
                          </a:solidFill>
                          <a:ln w="9525">
                            <a:solidFill>
                              <a:srgbClr val="000000"/>
                            </a:solidFill>
                            <a:prstDash val="lgDashDot"/>
                            <a:round/>
                            <a:headEnd/>
                            <a:tailEnd/>
                          </a:ln>
                        </wps:spPr>
                        <wps:txbx>
                          <w:txbxContent>
                            <w:p w:rsidR="00454758" w:rsidRDefault="00454758" w:rsidP="00D230E9"/>
                          </w:txbxContent>
                        </wps:txbx>
                        <wps:bodyPr rot="0" vert="horz" wrap="square" lIns="91440" tIns="45720" rIns="91440" bIns="45720" anchor="t" anchorCtr="0" upright="1">
                          <a:noAutofit/>
                        </wps:bodyPr>
                      </wps:wsp>
                      <wps:wsp>
                        <wps:cNvPr id="3" name="Rectangle 4"/>
                        <wps:cNvSpPr>
                          <a:spLocks noChangeArrowheads="1"/>
                        </wps:cNvSpPr>
                        <wps:spPr bwMode="auto">
                          <a:xfrm>
                            <a:off x="2971800" y="114300"/>
                            <a:ext cx="1143000" cy="456565"/>
                          </a:xfrm>
                          <a:prstGeom prst="rect">
                            <a:avLst/>
                          </a:prstGeom>
                          <a:solidFill>
                            <a:srgbClr val="FFFFFF"/>
                          </a:solidFill>
                          <a:ln w="9525">
                            <a:solidFill>
                              <a:srgbClr val="000000"/>
                            </a:solidFill>
                            <a:miter lim="800000"/>
                            <a:headEnd/>
                            <a:tailEnd/>
                          </a:ln>
                        </wps:spPr>
                        <wps:txbx>
                          <w:txbxContent>
                            <w:p w:rsidR="00454758" w:rsidRDefault="00454758" w:rsidP="00D230E9">
                              <w:pPr>
                                <w:jc w:val="center"/>
                              </w:pPr>
                              <w:r>
                                <w:t>SAP</w:t>
                              </w:r>
                            </w:p>
                          </w:txbxContent>
                        </wps:txbx>
                        <wps:bodyPr rot="0" vert="horz" wrap="square" lIns="91440" tIns="45720" rIns="91440" bIns="45720" anchor="t" anchorCtr="0" upright="1">
                          <a:noAutofit/>
                        </wps:bodyPr>
                      </wps:wsp>
                      <wps:wsp>
                        <wps:cNvPr id="4" name="AutoShape 6"/>
                        <wps:cNvSpPr>
                          <a:spLocks noChangeArrowheads="1"/>
                        </wps:cNvSpPr>
                        <wps:spPr bwMode="auto">
                          <a:xfrm>
                            <a:off x="3429000" y="570865"/>
                            <a:ext cx="228600" cy="801370"/>
                          </a:xfrm>
                          <a:prstGeom prst="upDownArrow">
                            <a:avLst>
                              <a:gd name="adj1" fmla="val 50000"/>
                              <a:gd name="adj2" fmla="val 70111"/>
                            </a:avLst>
                          </a:prstGeom>
                          <a:solidFill>
                            <a:srgbClr val="FFFFFF"/>
                          </a:solidFill>
                          <a:ln w="9525">
                            <a:solidFill>
                              <a:srgbClr val="000000"/>
                            </a:solidFill>
                            <a:miter lim="800000"/>
                            <a:headEnd/>
                            <a:tailEnd/>
                          </a:ln>
                        </wps:spPr>
                        <wps:txbx>
                          <w:txbxContent>
                            <w:p w:rsidR="00454758" w:rsidRDefault="00454758" w:rsidP="00D230E9"/>
                          </w:txbxContent>
                        </wps:txbx>
                        <wps:bodyPr rot="0" vert="horz" wrap="square" lIns="91440" tIns="45720" rIns="91440" bIns="45720" anchor="t" anchorCtr="0" upright="1">
                          <a:noAutofit/>
                        </wps:bodyPr>
                      </wps:wsp>
                      <wps:wsp>
                        <wps:cNvPr id="5" name="Rectangle 9"/>
                        <wps:cNvSpPr>
                          <a:spLocks noChangeArrowheads="1"/>
                        </wps:cNvSpPr>
                        <wps:spPr bwMode="auto">
                          <a:xfrm>
                            <a:off x="1143000" y="2857500"/>
                            <a:ext cx="1143000" cy="457835"/>
                          </a:xfrm>
                          <a:prstGeom prst="rect">
                            <a:avLst/>
                          </a:prstGeom>
                          <a:solidFill>
                            <a:srgbClr val="FFFFFF"/>
                          </a:solidFill>
                          <a:ln w="9525">
                            <a:solidFill>
                              <a:srgbClr val="000000"/>
                            </a:solidFill>
                            <a:miter lim="800000"/>
                            <a:headEnd/>
                            <a:tailEnd/>
                          </a:ln>
                        </wps:spPr>
                        <wps:txbx>
                          <w:txbxContent>
                            <w:p w:rsidR="00454758" w:rsidRDefault="00454758" w:rsidP="00D230E9">
                              <w:pPr>
                                <w:jc w:val="center"/>
                              </w:pPr>
                              <w:r>
                                <w:t>ASRS</w:t>
                              </w:r>
                            </w:p>
                          </w:txbxContent>
                        </wps:txbx>
                        <wps:bodyPr rot="0" vert="horz" wrap="square" lIns="91440" tIns="45720" rIns="91440" bIns="45720" anchor="t" anchorCtr="0" upright="1">
                          <a:noAutofit/>
                        </wps:bodyPr>
                      </wps:wsp>
                      <wps:wsp>
                        <wps:cNvPr id="6" name="Rectangle 5"/>
                        <wps:cNvSpPr>
                          <a:spLocks noChangeArrowheads="1"/>
                        </wps:cNvSpPr>
                        <wps:spPr bwMode="auto">
                          <a:xfrm>
                            <a:off x="2292350" y="1370965"/>
                            <a:ext cx="2622550" cy="457835"/>
                          </a:xfrm>
                          <a:prstGeom prst="rect">
                            <a:avLst/>
                          </a:prstGeom>
                          <a:solidFill>
                            <a:srgbClr val="FFFFFF"/>
                          </a:solidFill>
                          <a:ln w="9525">
                            <a:solidFill>
                              <a:srgbClr val="000000"/>
                            </a:solidFill>
                            <a:miter lim="800000"/>
                            <a:headEnd/>
                            <a:tailEnd/>
                          </a:ln>
                        </wps:spPr>
                        <wps:txbx>
                          <w:txbxContent>
                            <w:p w:rsidR="00454758" w:rsidRDefault="00454758" w:rsidP="00D230E9">
                              <w:pPr>
                                <w:jc w:val="center"/>
                              </w:pPr>
                              <w:r>
                                <w:t>RTCIS</w:t>
                              </w:r>
                            </w:p>
                          </w:txbxContent>
                        </wps:txbx>
                        <wps:bodyPr rot="0" vert="horz" wrap="square" lIns="91440" tIns="45720" rIns="91440" bIns="45720" anchor="t" anchorCtr="0" upright="1">
                          <a:noAutofit/>
                        </wps:bodyPr>
                      </wps:wsp>
                      <wps:wsp>
                        <wps:cNvPr id="7" name="Rectangle 19"/>
                        <wps:cNvSpPr>
                          <a:spLocks noChangeArrowheads="1"/>
                        </wps:cNvSpPr>
                        <wps:spPr bwMode="auto">
                          <a:xfrm>
                            <a:off x="2286000" y="1828800"/>
                            <a:ext cx="1276350" cy="428625"/>
                          </a:xfrm>
                          <a:prstGeom prst="rect">
                            <a:avLst/>
                          </a:prstGeom>
                          <a:solidFill>
                            <a:srgbClr val="FFFFFF"/>
                          </a:solidFill>
                          <a:ln w="9525">
                            <a:solidFill>
                              <a:srgbClr val="000000"/>
                            </a:solidFill>
                            <a:miter lim="800000"/>
                            <a:headEnd/>
                            <a:tailEnd/>
                          </a:ln>
                        </wps:spPr>
                        <wps:txbx>
                          <w:txbxContent>
                            <w:p w:rsidR="00454758" w:rsidRPr="001C1AB3" w:rsidRDefault="00454758" w:rsidP="00D230E9">
                              <w:pPr>
                                <w:jc w:val="center"/>
                                <w:rPr>
                                  <w:sz w:val="22"/>
                                  <w:szCs w:val="22"/>
                                </w:rPr>
                              </w:pPr>
                              <w:r w:rsidRPr="001C1AB3">
                                <w:rPr>
                                  <w:sz w:val="22"/>
                                  <w:szCs w:val="22"/>
                                </w:rPr>
                                <w:t>INTEGRATOR</w:t>
                              </w:r>
                            </w:p>
                          </w:txbxContent>
                        </wps:txbx>
                        <wps:bodyPr rot="0" vert="horz" wrap="square" lIns="91440" tIns="45720" rIns="91440" bIns="45720" anchor="t" anchorCtr="0" upright="1">
                          <a:noAutofit/>
                        </wps:bodyPr>
                      </wps:wsp>
                      <wps:wsp>
                        <wps:cNvPr id="8" name="Rectangle 29"/>
                        <wps:cNvSpPr>
                          <a:spLocks noChangeArrowheads="1"/>
                        </wps:cNvSpPr>
                        <wps:spPr bwMode="auto">
                          <a:xfrm>
                            <a:off x="5257800" y="2628900"/>
                            <a:ext cx="1143000" cy="685800"/>
                          </a:xfrm>
                          <a:prstGeom prst="rect">
                            <a:avLst/>
                          </a:prstGeom>
                          <a:solidFill>
                            <a:srgbClr val="FFFFFF"/>
                          </a:solidFill>
                          <a:ln w="9525">
                            <a:solidFill>
                              <a:srgbClr val="000000"/>
                            </a:solidFill>
                            <a:miter lim="800000"/>
                            <a:headEnd/>
                            <a:tailEnd/>
                          </a:ln>
                        </wps:spPr>
                        <wps:txbx>
                          <w:txbxContent>
                            <w:p w:rsidR="00454758" w:rsidRDefault="00454758" w:rsidP="00D230E9">
                              <w:pPr>
                                <w:jc w:val="center"/>
                              </w:pPr>
                              <w:r>
                                <w:t>Pallet Conveying</w:t>
                              </w:r>
                            </w:p>
                            <w:p w:rsidR="00454758" w:rsidRDefault="00454758" w:rsidP="00D230E9">
                              <w:pPr>
                                <w:jc w:val="center"/>
                              </w:pPr>
                              <w:r>
                                <w:t>Systems</w:t>
                              </w:r>
                            </w:p>
                          </w:txbxContent>
                        </wps:txbx>
                        <wps:bodyPr rot="0" vert="horz" wrap="square" lIns="91440" tIns="45720" rIns="91440" bIns="45720" anchor="t" anchorCtr="0" upright="1">
                          <a:noAutofit/>
                        </wps:bodyPr>
                      </wps:wsp>
                      <wpg:wgp>
                        <wpg:cNvPr id="9" name="Group 47"/>
                        <wpg:cNvGrpSpPr>
                          <a:grpSpLocks/>
                        </wpg:cNvGrpSpPr>
                        <wpg:grpSpPr bwMode="auto">
                          <a:xfrm>
                            <a:off x="114300" y="3314700"/>
                            <a:ext cx="4000500" cy="1028065"/>
                            <a:chOff x="1620" y="7916"/>
                            <a:chExt cx="6300" cy="1619"/>
                          </a:xfrm>
                        </wpg:grpSpPr>
                        <wps:wsp>
                          <wps:cNvPr id="10" name="AutoShape 12"/>
                          <wps:cNvSpPr>
                            <a:spLocks noChangeArrowheads="1"/>
                          </wps:cNvSpPr>
                          <wps:spPr bwMode="auto">
                            <a:xfrm>
                              <a:off x="3240" y="8817"/>
                              <a:ext cx="1440" cy="718"/>
                            </a:xfrm>
                            <a:prstGeom prst="roundRect">
                              <a:avLst>
                                <a:gd name="adj" fmla="val 16667"/>
                              </a:avLst>
                            </a:prstGeom>
                            <a:solidFill>
                              <a:srgbClr val="FFFFFF"/>
                            </a:solidFill>
                            <a:ln w="9525">
                              <a:solidFill>
                                <a:srgbClr val="000000"/>
                              </a:solidFill>
                              <a:round/>
                              <a:headEnd/>
                              <a:tailEnd/>
                            </a:ln>
                          </wps:spPr>
                          <wps:txbx>
                            <w:txbxContent>
                              <w:p w:rsidR="00454758" w:rsidRDefault="00454758" w:rsidP="00D230E9">
                                <w:pPr>
                                  <w:jc w:val="center"/>
                                </w:pPr>
                                <w:r>
                                  <w:t>Cranes</w:t>
                                </w:r>
                              </w:p>
                              <w:p w:rsidR="00454758" w:rsidRDefault="00454758" w:rsidP="00D230E9">
                                <w:pPr>
                                  <w:jc w:val="center"/>
                                </w:pPr>
                                <w:r>
                                  <w:t>(SRMs)</w:t>
                                </w:r>
                              </w:p>
                            </w:txbxContent>
                          </wps:txbx>
                          <wps:bodyPr rot="0" vert="horz" wrap="square" lIns="91440" tIns="45720" rIns="91440" bIns="45720" anchor="t" anchorCtr="0" upright="1">
                            <a:noAutofit/>
                          </wps:bodyPr>
                        </wps:wsp>
                        <wps:wsp>
                          <wps:cNvPr id="11" name="AutoShape 13"/>
                          <wps:cNvSpPr>
                            <a:spLocks noChangeArrowheads="1"/>
                          </wps:cNvSpPr>
                          <wps:spPr bwMode="auto">
                            <a:xfrm>
                              <a:off x="4860" y="8817"/>
                              <a:ext cx="1440" cy="715"/>
                            </a:xfrm>
                            <a:prstGeom prst="roundRect">
                              <a:avLst>
                                <a:gd name="adj" fmla="val 16667"/>
                              </a:avLst>
                            </a:prstGeom>
                            <a:solidFill>
                              <a:srgbClr val="FFFFFF"/>
                            </a:solidFill>
                            <a:ln w="9525">
                              <a:solidFill>
                                <a:srgbClr val="000000"/>
                              </a:solidFill>
                              <a:round/>
                              <a:headEnd/>
                              <a:tailEnd/>
                            </a:ln>
                          </wps:spPr>
                          <wps:txbx>
                            <w:txbxContent>
                              <w:p w:rsidR="00454758" w:rsidRDefault="00454758" w:rsidP="00D230E9">
                                <w:pPr>
                                  <w:jc w:val="center"/>
                                </w:pPr>
                                <w:r>
                                  <w:t>Conveyors</w:t>
                                </w:r>
                              </w:p>
                            </w:txbxContent>
                          </wps:txbx>
                          <wps:bodyPr rot="0" vert="horz" wrap="square" lIns="91440" tIns="45720" rIns="91440" bIns="45720" anchor="t" anchorCtr="0" upright="1">
                            <a:noAutofit/>
                          </wps:bodyPr>
                        </wps:wsp>
                        <wps:wsp>
                          <wps:cNvPr id="13" name="AutoShape 44"/>
                          <wps:cNvSpPr>
                            <a:spLocks noChangeArrowheads="1"/>
                          </wps:cNvSpPr>
                          <wps:spPr bwMode="auto">
                            <a:xfrm>
                              <a:off x="6480" y="8816"/>
                              <a:ext cx="1440" cy="715"/>
                            </a:xfrm>
                            <a:prstGeom prst="roundRect">
                              <a:avLst>
                                <a:gd name="adj" fmla="val 16667"/>
                              </a:avLst>
                            </a:prstGeom>
                            <a:solidFill>
                              <a:srgbClr val="FFFFFF"/>
                            </a:solidFill>
                            <a:ln w="9525">
                              <a:solidFill>
                                <a:srgbClr val="000000"/>
                              </a:solidFill>
                              <a:round/>
                              <a:headEnd/>
                              <a:tailEnd/>
                            </a:ln>
                          </wps:spPr>
                          <wps:txbx>
                            <w:txbxContent>
                              <w:p w:rsidR="00454758" w:rsidRDefault="00454758" w:rsidP="00D230E9">
                                <w:pPr>
                                  <w:jc w:val="center"/>
                                </w:pPr>
                                <w:r>
                                  <w:t>Scanners</w:t>
                                </w:r>
                              </w:p>
                            </w:txbxContent>
                          </wps:txbx>
                          <wps:bodyPr rot="0" vert="horz" wrap="square" lIns="91440" tIns="45720" rIns="91440" bIns="45720" anchor="t" anchorCtr="0" upright="1">
                            <a:noAutofit/>
                          </wps:bodyPr>
                        </wps:wsp>
                        <wpg:grpSp>
                          <wpg:cNvPr id="14" name="Group 46"/>
                          <wpg:cNvGrpSpPr>
                            <a:grpSpLocks/>
                          </wpg:cNvGrpSpPr>
                          <wpg:grpSpPr bwMode="auto">
                            <a:xfrm>
                              <a:off x="2339" y="7916"/>
                              <a:ext cx="4861" cy="901"/>
                              <a:chOff x="2340" y="7916"/>
                              <a:chExt cx="4861" cy="901"/>
                            </a:xfrm>
                          </wpg:grpSpPr>
                          <wps:wsp>
                            <wps:cNvPr id="15" name="Line 14"/>
                            <wps:cNvCnPr/>
                            <wps:spPr bwMode="auto">
                              <a:xfrm>
                                <a:off x="4139" y="7916"/>
                                <a:ext cx="1" cy="9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5"/>
                            <wps:cNvCnPr/>
                            <wps:spPr bwMode="auto">
                              <a:xfrm>
                                <a:off x="4140" y="8276"/>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16"/>
                            <wps:cNvCnPr/>
                            <wps:spPr bwMode="auto">
                              <a:xfrm>
                                <a:off x="5579" y="8276"/>
                                <a:ext cx="1" cy="5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7"/>
                            <wps:cNvCnPr/>
                            <wps:spPr bwMode="auto">
                              <a:xfrm flipH="1">
                                <a:off x="2340" y="8276"/>
                                <a:ext cx="1800"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Line 18"/>
                            <wps:cNvCnPr/>
                            <wps:spPr bwMode="auto">
                              <a:xfrm>
                                <a:off x="2340" y="8276"/>
                                <a:ext cx="1" cy="5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Line 45"/>
                            <wps:cNvCnPr/>
                            <wps:spPr bwMode="auto">
                              <a:xfrm>
                                <a:off x="7200" y="8276"/>
                                <a:ext cx="1" cy="5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1" name="AutoShape 11"/>
                          <wps:cNvSpPr>
                            <a:spLocks noChangeArrowheads="1"/>
                          </wps:cNvSpPr>
                          <wps:spPr bwMode="auto">
                            <a:xfrm>
                              <a:off x="1620" y="8816"/>
                              <a:ext cx="1440" cy="719"/>
                            </a:xfrm>
                            <a:prstGeom prst="roundRect">
                              <a:avLst>
                                <a:gd name="adj" fmla="val 16667"/>
                              </a:avLst>
                            </a:prstGeom>
                            <a:solidFill>
                              <a:srgbClr val="FFFFFF"/>
                            </a:solidFill>
                            <a:ln w="9525">
                              <a:solidFill>
                                <a:srgbClr val="000000"/>
                              </a:solidFill>
                              <a:round/>
                              <a:headEnd/>
                              <a:tailEnd/>
                            </a:ln>
                          </wps:spPr>
                          <wps:txbx>
                            <w:txbxContent>
                              <w:p w:rsidR="00454758" w:rsidRDefault="00454758" w:rsidP="00D230E9">
                                <w:pPr>
                                  <w:jc w:val="center"/>
                                </w:pPr>
                                <w:r>
                                  <w:t>PLCs</w:t>
                                </w:r>
                              </w:p>
                            </w:txbxContent>
                          </wps:txbx>
                          <wps:bodyPr rot="0" vert="horz" wrap="square" lIns="91440" tIns="45720" rIns="91440" bIns="45720" anchor="t" anchorCtr="0" upright="1">
                            <a:noAutofit/>
                          </wps:bodyPr>
                        </wps:wsp>
                      </wpg:wgp>
                      <wpg:wgp>
                        <wpg:cNvPr id="22" name="Group 43"/>
                        <wpg:cNvGrpSpPr>
                          <a:grpSpLocks/>
                        </wpg:cNvGrpSpPr>
                        <wpg:grpSpPr bwMode="auto">
                          <a:xfrm>
                            <a:off x="4343400" y="3314700"/>
                            <a:ext cx="2971800" cy="1031240"/>
                            <a:chOff x="7920" y="7916"/>
                            <a:chExt cx="4680" cy="1624"/>
                          </a:xfrm>
                        </wpg:grpSpPr>
                        <wps:wsp>
                          <wps:cNvPr id="23" name="AutoShape 23"/>
                          <wps:cNvSpPr>
                            <a:spLocks noChangeArrowheads="1"/>
                          </wps:cNvSpPr>
                          <wps:spPr bwMode="auto">
                            <a:xfrm>
                              <a:off x="7920" y="8817"/>
                              <a:ext cx="1440" cy="719"/>
                            </a:xfrm>
                            <a:prstGeom prst="roundRect">
                              <a:avLst>
                                <a:gd name="adj" fmla="val 16667"/>
                              </a:avLst>
                            </a:prstGeom>
                            <a:solidFill>
                              <a:srgbClr val="FFFFFF"/>
                            </a:solidFill>
                            <a:ln w="9525">
                              <a:solidFill>
                                <a:srgbClr val="000000"/>
                              </a:solidFill>
                              <a:round/>
                              <a:headEnd/>
                              <a:tailEnd/>
                            </a:ln>
                          </wps:spPr>
                          <wps:txbx>
                            <w:txbxContent>
                              <w:p w:rsidR="00454758" w:rsidRDefault="00454758" w:rsidP="00D230E9">
                                <w:pPr>
                                  <w:jc w:val="center"/>
                                </w:pPr>
                                <w:r>
                                  <w:t>PLCs</w:t>
                                </w:r>
                              </w:p>
                            </w:txbxContent>
                          </wps:txbx>
                          <wps:bodyPr rot="0" vert="horz" wrap="square" lIns="91440" tIns="45720" rIns="91440" bIns="45720" anchor="t" anchorCtr="0" upright="1">
                            <a:noAutofit/>
                          </wps:bodyPr>
                        </wps:wsp>
                        <wps:wsp>
                          <wps:cNvPr id="24" name="AutoShape 37"/>
                          <wps:cNvSpPr>
                            <a:spLocks noChangeArrowheads="1"/>
                          </wps:cNvSpPr>
                          <wps:spPr bwMode="auto">
                            <a:xfrm>
                              <a:off x="9540" y="8818"/>
                              <a:ext cx="1440" cy="718"/>
                            </a:xfrm>
                            <a:prstGeom prst="roundRect">
                              <a:avLst>
                                <a:gd name="adj" fmla="val 16667"/>
                              </a:avLst>
                            </a:prstGeom>
                            <a:solidFill>
                              <a:srgbClr val="FFFFFF"/>
                            </a:solidFill>
                            <a:ln w="9525">
                              <a:solidFill>
                                <a:srgbClr val="000000"/>
                              </a:solidFill>
                              <a:round/>
                              <a:headEnd/>
                              <a:tailEnd/>
                            </a:ln>
                          </wps:spPr>
                          <wps:txbx>
                            <w:txbxContent>
                              <w:p w:rsidR="00454758" w:rsidRDefault="00454758" w:rsidP="00D230E9">
                                <w:pPr>
                                  <w:jc w:val="center"/>
                                </w:pPr>
                                <w:r>
                                  <w:t>Conveyors</w:t>
                                </w:r>
                              </w:p>
                            </w:txbxContent>
                          </wps:txbx>
                          <wps:bodyPr rot="0" vert="horz" wrap="square" lIns="91440" tIns="45720" rIns="91440" bIns="45720" anchor="t" anchorCtr="0" upright="1">
                            <a:noAutofit/>
                          </wps:bodyPr>
                        </wps:wsp>
                        <wps:wsp>
                          <wps:cNvPr id="25" name="Line 38"/>
                          <wps:cNvCnPr/>
                          <wps:spPr bwMode="auto">
                            <a:xfrm>
                              <a:off x="10259" y="7916"/>
                              <a:ext cx="1" cy="9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39"/>
                          <wps:cNvCnPr/>
                          <wps:spPr bwMode="auto">
                            <a:xfrm>
                              <a:off x="10259" y="8276"/>
                              <a:ext cx="162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0"/>
                          <wps:cNvCnPr/>
                          <wps:spPr bwMode="auto">
                            <a:xfrm>
                              <a:off x="11880" y="8276"/>
                              <a:ext cx="1" cy="5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41"/>
                          <wps:cNvCnPr/>
                          <wps:spPr bwMode="auto">
                            <a:xfrm flipH="1">
                              <a:off x="8459" y="8276"/>
                              <a:ext cx="1800"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Line 42"/>
                          <wps:cNvCnPr/>
                          <wps:spPr bwMode="auto">
                            <a:xfrm>
                              <a:off x="8459" y="8276"/>
                              <a:ext cx="1" cy="5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34"/>
                          <wps:cNvSpPr>
                            <a:spLocks noChangeArrowheads="1"/>
                          </wps:cNvSpPr>
                          <wps:spPr bwMode="auto">
                            <a:xfrm>
                              <a:off x="11160" y="8821"/>
                              <a:ext cx="1440" cy="719"/>
                            </a:xfrm>
                            <a:prstGeom prst="roundRect">
                              <a:avLst>
                                <a:gd name="adj" fmla="val 16667"/>
                              </a:avLst>
                            </a:prstGeom>
                            <a:solidFill>
                              <a:srgbClr val="FFFFFF"/>
                            </a:solidFill>
                            <a:ln w="9525">
                              <a:solidFill>
                                <a:srgbClr val="000000"/>
                              </a:solidFill>
                              <a:round/>
                              <a:headEnd/>
                              <a:tailEnd/>
                            </a:ln>
                          </wps:spPr>
                          <wps:txbx>
                            <w:txbxContent>
                              <w:p w:rsidR="00454758" w:rsidRDefault="00454758" w:rsidP="00D230E9">
                                <w:pPr>
                                  <w:jc w:val="center"/>
                                </w:pPr>
                                <w:r>
                                  <w:t>Labeler</w:t>
                                </w:r>
                              </w:p>
                            </w:txbxContent>
                          </wps:txbx>
                          <wps:bodyPr rot="0" vert="horz" wrap="square" lIns="91440" tIns="45720" rIns="91440" bIns="45720" anchor="t" anchorCtr="0" upright="1">
                            <a:noAutofit/>
                          </wps:bodyPr>
                        </wps:wsp>
                      </wpg:wgp>
                      <wps:wsp>
                        <wps:cNvPr id="31" name="Rectangle 211"/>
                        <wps:cNvSpPr>
                          <a:spLocks noChangeArrowheads="1"/>
                        </wps:cNvSpPr>
                        <wps:spPr bwMode="auto">
                          <a:xfrm>
                            <a:off x="3562350" y="1828800"/>
                            <a:ext cx="1352550" cy="428625"/>
                          </a:xfrm>
                          <a:prstGeom prst="rect">
                            <a:avLst/>
                          </a:prstGeom>
                          <a:solidFill>
                            <a:srgbClr val="FFFFFF"/>
                          </a:solidFill>
                          <a:ln w="9525">
                            <a:solidFill>
                              <a:srgbClr val="000000"/>
                            </a:solidFill>
                            <a:miter lim="800000"/>
                            <a:headEnd/>
                            <a:tailEnd/>
                          </a:ln>
                        </wps:spPr>
                        <wps:txbx>
                          <w:txbxContent>
                            <w:p w:rsidR="00454758" w:rsidRDefault="00454758" w:rsidP="00D230E9">
                              <w:pPr>
                                <w:jc w:val="center"/>
                                <w:rPr>
                                  <w:sz w:val="22"/>
                                  <w:szCs w:val="22"/>
                                </w:rPr>
                              </w:pPr>
                              <w:r>
                                <w:rPr>
                                  <w:sz w:val="22"/>
                                  <w:szCs w:val="22"/>
                                </w:rPr>
                                <w:t xml:space="preserve">PLC Control </w:t>
                              </w:r>
                            </w:p>
                            <w:p w:rsidR="00454758" w:rsidRPr="001C1AB3" w:rsidRDefault="00454758" w:rsidP="00D230E9">
                              <w:pPr>
                                <w:jc w:val="center"/>
                                <w:rPr>
                                  <w:sz w:val="22"/>
                                  <w:szCs w:val="22"/>
                                </w:rPr>
                              </w:pPr>
                              <w:r>
                                <w:rPr>
                                  <w:sz w:val="22"/>
                                  <w:szCs w:val="22"/>
                                </w:rPr>
                                <w:t>(dtlmsgdrv)</w:t>
                              </w:r>
                            </w:p>
                          </w:txbxContent>
                        </wps:txbx>
                        <wps:bodyPr rot="0" vert="horz" wrap="square" lIns="91440" tIns="45720" rIns="91440" bIns="45720" anchor="t" anchorCtr="0" upright="1">
                          <a:noAutofit/>
                        </wps:bodyPr>
                      </wps:wsp>
                      <wps:wsp>
                        <wps:cNvPr id="32" name="AutoShape 10"/>
                        <wps:cNvSpPr>
                          <a:spLocks noChangeArrowheads="1"/>
                        </wps:cNvSpPr>
                        <wps:spPr bwMode="auto">
                          <a:xfrm rot="2024431">
                            <a:off x="2171700" y="2057400"/>
                            <a:ext cx="228600" cy="800100"/>
                          </a:xfrm>
                          <a:prstGeom prst="upDownArrow">
                            <a:avLst>
                              <a:gd name="adj1" fmla="val 50000"/>
                              <a:gd name="adj2" fmla="val 7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AutoShape 49"/>
                        <wps:cNvSpPr>
                          <a:spLocks noChangeArrowheads="1"/>
                        </wps:cNvSpPr>
                        <wps:spPr bwMode="auto">
                          <a:xfrm rot="19311553">
                            <a:off x="4800600" y="2057400"/>
                            <a:ext cx="228600" cy="800100"/>
                          </a:xfrm>
                          <a:prstGeom prst="upDownArrow">
                            <a:avLst>
                              <a:gd name="adj1" fmla="val 50000"/>
                              <a:gd name="adj2" fmla="val 7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id="Canvas 3" o:spid="_x0000_s1027" editas="canvas" style="width:594pt;height:369pt;mso-position-horizontal-relative:char;mso-position-vertical-relative:line" coordsize="75438,46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75438;height:46863;visibility:visible;mso-wrap-style:square">
                  <v:fill o:detectmouseclick="t"/>
                  <v:path o:connecttype="none"/>
                </v:shape>
                <v:roundrect id="AutoShape 62" o:spid="_x0000_s1029" style="position:absolute;top:25146;width:74295;height:2057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a/yMMA&#10;AADaAAAADwAAAGRycy9kb3ducmV2LnhtbESPQWvCQBSE7wX/w/IEb3VjkFKiq1ihKoIHjRdvr9nX&#10;JDT7Ns2uSeyvdwuCx2FmvmHmy95UoqXGlZYVTMYRCOLM6pJzBef08/UdhPPIGivLpOBGDpaLwcsc&#10;E207PlJ78rkIEHYJKii8rxMpXVaQQTe2NXHwvm1j0AfZ5FI32AW4qWQcRW/SYMlhocCa1gVlP6er&#10;UdCnR1rh5rc9f+3/tvLjoqdxd1BqNOxXMxCeev8MP9o7rSCG/yvhBs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7a/yMMAAADaAAAADwAAAAAAAAAAAAAAAACYAgAAZHJzL2Rv&#10;d25yZXYueG1sUEsFBgAAAAAEAAQA9QAAAIgDAAAAAA==&#10;">
                  <v:stroke dashstyle="longDashDot"/>
                  <v:textbox>
                    <w:txbxContent>
                      <w:p w:rsidR="00454758" w:rsidRDefault="00454758" w:rsidP="00D230E9"/>
                    </w:txbxContent>
                  </v:textbox>
                </v:roundrect>
                <v:rect id="Rectangle 4" o:spid="_x0000_s1030" style="position:absolute;left:29718;top:1143;width:11430;height:4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454758" w:rsidRDefault="00454758" w:rsidP="00D230E9">
                        <w:pPr>
                          <w:jc w:val="center"/>
                        </w:pPr>
                        <w:r>
                          <w:t>SAP</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6" o:spid="_x0000_s1031" type="#_x0000_t70" style="position:absolute;left:34290;top:5708;width:2286;height:80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7WncQA&#10;AADaAAAADwAAAGRycy9kb3ducmV2LnhtbESPQWvCQBSE74X+h+UVvOmmoq1GN0GUglgQYgWvj+wz&#10;Cc2+XbKrpv31XUHocZiZb5hl3ptWXKnzjWUFr6MEBHFpdcOVguPXx3AGwgdkja1lUvBDHvLs+WmJ&#10;qbY3Luh6CJWIEPYpKqhDcKmUvqzJoB9ZRxy9s+0Mhii7SuoObxFuWjlOkjdpsOG4UKOjdU3l9+Fi&#10;FPxOT1tbTN1k5eab950bF/vms1dq8NKvFiAC9eE//GhvtYIJ3K/EGy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u1p3EAAAA2gAAAA8AAAAAAAAAAAAAAAAAmAIAAGRycy9k&#10;b3ducmV2LnhtbFBLBQYAAAAABAAEAPUAAACJAwAAAAA=&#10;">
                  <v:textbox>
                    <w:txbxContent>
                      <w:p w:rsidR="00454758" w:rsidRDefault="00454758" w:rsidP="00D230E9"/>
                    </w:txbxContent>
                  </v:textbox>
                </v:shape>
                <v:rect id="Rectangle 9" o:spid="_x0000_s1032" style="position:absolute;left:11430;top:28575;width:11430;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454758" w:rsidRDefault="00454758" w:rsidP="00D230E9">
                        <w:pPr>
                          <w:jc w:val="center"/>
                        </w:pPr>
                        <w:r>
                          <w:t>ASRS</w:t>
                        </w:r>
                      </w:p>
                    </w:txbxContent>
                  </v:textbox>
                </v:rect>
                <v:rect id="Rectangle 5" o:spid="_x0000_s1033" style="position:absolute;left:22923;top:13709;width:26226;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454758" w:rsidRDefault="00454758" w:rsidP="00D230E9">
                        <w:pPr>
                          <w:jc w:val="center"/>
                        </w:pPr>
                        <w:r>
                          <w:t>RTCIS</w:t>
                        </w:r>
                      </w:p>
                    </w:txbxContent>
                  </v:textbox>
                </v:rect>
                <v:rect id="Rectangle 19" o:spid="_x0000_s1034" style="position:absolute;left:22860;top:18288;width:12763;height:4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454758" w:rsidRPr="001C1AB3" w:rsidRDefault="00454758" w:rsidP="00D230E9">
                        <w:pPr>
                          <w:jc w:val="center"/>
                          <w:rPr>
                            <w:sz w:val="22"/>
                            <w:szCs w:val="22"/>
                          </w:rPr>
                        </w:pPr>
                        <w:r w:rsidRPr="001C1AB3">
                          <w:rPr>
                            <w:sz w:val="22"/>
                            <w:szCs w:val="22"/>
                          </w:rPr>
                          <w:t>INTEGRATOR</w:t>
                        </w:r>
                      </w:p>
                    </w:txbxContent>
                  </v:textbox>
                </v:rect>
                <v:rect id="Rectangle 29" o:spid="_x0000_s1035" style="position:absolute;left:52578;top:26289;width:11430;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454758" w:rsidRDefault="00454758" w:rsidP="00D230E9">
                        <w:pPr>
                          <w:jc w:val="center"/>
                        </w:pPr>
                        <w:r>
                          <w:t>Pallet Conveying</w:t>
                        </w:r>
                      </w:p>
                      <w:p w:rsidR="00454758" w:rsidRDefault="00454758" w:rsidP="00D230E9">
                        <w:pPr>
                          <w:jc w:val="center"/>
                        </w:pPr>
                        <w:r>
                          <w:t>Systems</w:t>
                        </w:r>
                      </w:p>
                    </w:txbxContent>
                  </v:textbox>
                </v:rect>
                <v:group id="Group 47" o:spid="_x0000_s1036" style="position:absolute;left:1143;top:33147;width:40005;height:10280" coordorigin="1620,7916" coordsize="6300,16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roundrect id="AutoShape 12" o:spid="_x0000_s1037" style="position:absolute;left:3240;top:8817;width:1440;height:71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B2asMA&#10;AADbAAAADwAAAGRycy9kb3ducmV2LnhtbESPQU/DMAyF70j8h8hI3FgCEmjrlk0TEogbotthR6/x&#10;2mqN0yVpV/j1+IDEzdZ7fu/zajP5To0UUxvYwuPMgCKugmu5trDfvT3MQaWM7LALTBa+KcFmfXuz&#10;wsKFK3/RWOZaSQinAi00OfeF1qlqyGOahZ5YtFOIHrOssdYu4lXCfaefjHnRHluWhgZ7em2oOpeD&#10;t1A5M5h4GD8Xx+dc/ozDhfX7xdr7u2m7BJVpyv/mv+sPJ/hCL7/IAHr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FB2asMAAADbAAAADwAAAAAAAAAAAAAAAACYAgAAZHJzL2Rv&#10;d25yZXYueG1sUEsFBgAAAAAEAAQA9QAAAIgDAAAAAA==&#10;">
                    <v:textbox>
                      <w:txbxContent>
                        <w:p w:rsidR="00454758" w:rsidRDefault="00454758" w:rsidP="00D230E9">
                          <w:pPr>
                            <w:jc w:val="center"/>
                          </w:pPr>
                          <w:r>
                            <w:t>Cranes</w:t>
                          </w:r>
                        </w:p>
                        <w:p w:rsidR="00454758" w:rsidRDefault="00454758" w:rsidP="00D230E9">
                          <w:pPr>
                            <w:jc w:val="center"/>
                          </w:pPr>
                          <w:r>
                            <w:t>(SRMs)</w:t>
                          </w:r>
                        </w:p>
                      </w:txbxContent>
                    </v:textbox>
                  </v:roundrect>
                  <v:roundrect id="AutoShape 13" o:spid="_x0000_s1038" style="position:absolute;left:4860;top:8817;width:1440;height:71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zT8cEA&#10;AADbAAAADwAAAGRycy9kb3ducmV2LnhtbERPTWsCMRC9F/ofwhS81USh0q5GkUKlN+nWg8fpZtxd&#10;3EzWJLuu/vpGELzN433OYjXYRvTkQ+1Yw2SsQBAXztRcatj9fr2+gwgR2WDjmDRcKMBq+fy0wMy4&#10;M/9Qn8dSpBAOGWqoYmwzKUNRkcUwdi1x4g7OW4wJ+lIaj+cUbhs5VWomLdacGips6bOi4ph3VkNh&#10;VKf8vt9+/L3F/Np3J5abk9ajl2E9BxFpiA/x3f1t0vwJ3H5JB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0/HBAAAA2wAAAA8AAAAAAAAAAAAAAAAAmAIAAGRycy9kb3du&#10;cmV2LnhtbFBLBQYAAAAABAAEAPUAAACGAwAAAAA=&#10;">
                    <v:textbox>
                      <w:txbxContent>
                        <w:p w:rsidR="00454758" w:rsidRDefault="00454758" w:rsidP="00D230E9">
                          <w:pPr>
                            <w:jc w:val="center"/>
                          </w:pPr>
                          <w:r>
                            <w:t>Conveyors</w:t>
                          </w:r>
                        </w:p>
                      </w:txbxContent>
                    </v:textbox>
                  </v:roundrect>
                  <v:roundrect id="AutoShape 44" o:spid="_x0000_s1039" style="position:absolute;left:6480;top:8816;width:1440;height:71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w:txbxContent>
                        <w:p w:rsidR="00454758" w:rsidRDefault="00454758" w:rsidP="00D230E9">
                          <w:pPr>
                            <w:jc w:val="center"/>
                          </w:pPr>
                          <w:r>
                            <w:t>Scanners</w:t>
                          </w:r>
                        </w:p>
                      </w:txbxContent>
                    </v:textbox>
                  </v:roundrect>
                  <v:group id="Group 46" o:spid="_x0000_s1040" style="position:absolute;left:2339;top:7916;width:4861;height:901" coordorigin="2340,7916" coordsize="4861,9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line id="Line 14" o:spid="_x0000_s1041" style="position:absolute;visibility:visible;mso-wrap-style:square" from="4139,7916" to="4140,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15" o:spid="_x0000_s1042" style="position:absolute;visibility:visible;mso-wrap-style:square" from="4140,8276" to="7200,8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line id="Line 16" o:spid="_x0000_s1043" style="position:absolute;visibility:visible;mso-wrap-style:square" from="5579,8276" to="5580,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T/MQAAADbAAAADwAAAGRycy9kb3ducmV2LnhtbERPS2vCQBC+F/oflhF6qxtbSCW6irQU&#10;1EOpD9DjmB2T2Oxs2F2T9N+7QqG3+fieM533phYtOV9ZVjAaJiCIc6srLhTsd5/PYxA+IGusLZOC&#10;X/Iwnz0+TDHTtuMNtdtQiBjCPkMFZQhNJqXPSzLoh7YhjtzZOoMhQldI7bCL4aaWL0mSSoMVx4YS&#10;G3ovKf/ZXo2Cr9fvtF2s1sv+sEpP+cfmdLx0TqmnQb+YgAjUh3/xn3up4/w3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yJP8xAAAANsAAAAPAAAAAAAAAAAA&#10;AAAAAKECAABkcnMvZG93bnJldi54bWxQSwUGAAAAAAQABAD5AAAAkgMAAAAA&#10;"/>
                    <v:line id="Line 17" o:spid="_x0000_s1044" style="position:absolute;flip:x;visibility:visible;mso-wrap-style:square" from="2340,8276" to="4140,8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UuZcYAAADbAAAADwAAAGRycy9kb3ducmV2LnhtbESPQUsDMRCF74L/IYzgRWxWEWm3TUsp&#10;CB56sZYtvY2b6WbZzWSbxHb9985B8DbDe/PeN4vV6Ht1oZjawAaeJgUo4jrYlhsD+8+3xymolJEt&#10;9oHJwA8lWC1vbxZY2nDlD7rscqMkhFOJBlzOQ6l1qh15TJMwEIt2CtFjljU22ka8Srjv9XNRvGqP&#10;LUuDw4E2jupu9+0N6On24RzXXy9d1R0OM1fV1XDcGnN/N67noDKN+d/8d/1uBV9g5Rc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k1LmXGAAAA2wAAAA8AAAAAAAAA&#10;AAAAAAAAoQIAAGRycy9kb3ducmV2LnhtbFBLBQYAAAAABAAEAPkAAACUAwAAAAA=&#10;"/>
                    <v:line id="Line 18" o:spid="_x0000_s1045" style="position:absolute;visibility:visible;mso-wrap-style:square" from="2340,8276" to="2341,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Line 45" o:spid="_x0000_s1046" style="position:absolute;visibility:visible;mso-wrap-style:square" from="7200,8276" to="7201,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3BNcIAAADbAAAADwAAAAAAAAAAAAAA&#10;AAChAgAAZHJzL2Rvd25yZXYueG1sUEsFBgAAAAAEAAQA+QAAAJADAAAAAA==&#10;"/>
                  </v:group>
                  <v:roundrect id="AutoShape 11" o:spid="_x0000_s1047" style="position:absolute;left:1620;top:8816;width:1440;height:71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AZTMMA&#10;AADbAAAADwAAAGRycy9kb3ducmV2LnhtbESPQWvCQBSE74L/YXmF3syuQoumrlKElt6K0YPH1+wz&#10;CWbfxt1NTPvr3UKhx2FmvmHW29G2YiAfGsca5pkCQVw603Cl4Xh4my1BhIhssHVMGr4pwHYznawx&#10;N+7GexqKWIkE4ZCjhjrGLpcylDVZDJnriJN3dt5iTNJX0ni8Jbht5UKpZ2mx4bRQY0e7mspL0VsN&#10;pVG98qfhc/X1FIufob+yfL9q/fgwvr6AiDTG//Bf+8NoWMzh90v6A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AZTMMAAADbAAAADwAAAAAAAAAAAAAAAACYAgAAZHJzL2Rv&#10;d25yZXYueG1sUEsFBgAAAAAEAAQA9QAAAIgDAAAAAA==&#10;">
                    <v:textbox>
                      <w:txbxContent>
                        <w:p w:rsidR="00454758" w:rsidRDefault="00454758" w:rsidP="00D230E9">
                          <w:pPr>
                            <w:jc w:val="center"/>
                          </w:pPr>
                          <w:r>
                            <w:t>PLCs</w:t>
                          </w:r>
                        </w:p>
                      </w:txbxContent>
                    </v:textbox>
                  </v:roundrect>
                </v:group>
                <v:group id="Group 43" o:spid="_x0000_s1048" style="position:absolute;left:43434;top:33147;width:29718;height:10312" coordorigin="7920,7916" coordsize="4680,16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roundrect id="AutoShape 23" o:spid="_x0000_s1049" style="position:absolute;left:7920;top:8817;width:1440;height:71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4ioMMA&#10;AADbAAAADwAAAGRycy9kb3ducmV2LnhtbESPQWsCMRSE74L/ITyhN020VNrVKCJYeitde+jxuXnd&#10;Xbp5WZPsuu2vbwTB4zAz3zDr7WAb0ZMPtWMN85kCQVw4U3Op4fN4mD6DCBHZYOOYNPxSgO1mPFpj&#10;ZtyFP6jPYykShEOGGqoY20zKUFRkMcxcS5y8b+ctxiR9KY3HS4LbRi6UWkqLNaeFClvaV1T85J3V&#10;UBjVKf/Vv7+cnmL+13dnlq9nrR8mw24FItIQ7+Fb+81oWDzC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4ioMMAAADbAAAADwAAAAAAAAAAAAAAAACYAgAAZHJzL2Rv&#10;d25yZXYueG1sUEsFBgAAAAAEAAQA9QAAAIgDAAAAAA==&#10;">
                    <v:textbox>
                      <w:txbxContent>
                        <w:p w:rsidR="00454758" w:rsidRDefault="00454758" w:rsidP="00D230E9">
                          <w:pPr>
                            <w:jc w:val="center"/>
                          </w:pPr>
                          <w:r>
                            <w:t>PLCs</w:t>
                          </w:r>
                        </w:p>
                      </w:txbxContent>
                    </v:textbox>
                  </v:roundrect>
                  <v:roundrect id="AutoShape 37" o:spid="_x0000_s1050" style="position:absolute;left:9540;top:8818;width:1440;height:71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e61MMA&#10;AADbAAAADwAAAGRycy9kb3ducmV2LnhtbESPQWsCMRSE74L/ITyhN02UVtrVKCJYeitde+jxuXnd&#10;Xbp5WZPsuu2vbwTB4zAz3zDr7WAb0ZMPtWMN85kCQVw4U3Op4fN4mD6DCBHZYOOYNPxSgO1mPFpj&#10;ZtyFP6jPYykShEOGGqoY20zKUFRkMcxcS5y8b+ctxiR9KY3HS4LbRi6UWkqLNaeFClvaV1T85J3V&#10;UBjVKf/Vv7+cnmL+13dnlq9nrR8mw24FItIQ7+Fb+81oWDzC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e61MMAAADbAAAADwAAAAAAAAAAAAAAAACYAgAAZHJzL2Rv&#10;d25yZXYueG1sUEsFBgAAAAAEAAQA9QAAAIgDAAAAAA==&#10;">
                    <v:textbox>
                      <w:txbxContent>
                        <w:p w:rsidR="00454758" w:rsidRDefault="00454758" w:rsidP="00D230E9">
                          <w:pPr>
                            <w:jc w:val="center"/>
                          </w:pPr>
                          <w:r>
                            <w:t>Conveyors</w:t>
                          </w:r>
                        </w:p>
                      </w:txbxContent>
                    </v:textbox>
                  </v:roundrect>
                  <v:line id="Line 38" o:spid="_x0000_s1051" style="position:absolute;visibility:visible;mso-wrap-style:square" from="10259,7916" to="10260,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ircYAAADbAAAADwAAAGRycy9kb3ducmV2LnhtbESPQWvCQBSE7wX/w/IEb3VTp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6Yq3GAAAA2wAAAA8AAAAAAAAA&#10;AAAAAAAAoQIAAGRycy9kb3ducmV2LnhtbFBLBQYAAAAABAAEAPkAAACUAwAAAAA=&#10;"/>
                  <v:line id="Line 39" o:spid="_x0000_s1052" style="position:absolute;visibility:visible;mso-wrap-style:square" from="10259,8276" to="11880,8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line id="Line 40" o:spid="_x0000_s1053" style="position:absolute;visibility:visible;mso-wrap-style:square" from="11880,8276" to="11881,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ZQcYAAADbAAAADwAAAGRycy9kb3ducmV2LnhtbESPQWvCQBSE7wX/w/IEb3VThbR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kWUHGAAAA2wAAAA8AAAAAAAAA&#10;AAAAAAAAoQIAAGRycy9kb3ducmV2LnhtbFBLBQYAAAAABAAEAPkAAACUAwAAAAA=&#10;"/>
                  <v:line id="Line 41" o:spid="_x0000_s1054" style="position:absolute;flip:x;visibility:visible;mso-wrap-style:square" from="8459,8276" to="10259,8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nk2MMAAADbAAAADwAAAGRycy9kb3ducmV2LnhtbERPz2vCMBS+D/wfwht4GTOdjOGqaZGB&#10;4MGLblR2ezZvTWnzUpOo9b9fDoMdP77fq3K0vbiSD61jBS+zDARx7XTLjYKvz83zAkSIyBp7x6Tg&#10;TgHKYvKwwly7G+/peoiNSCEcclRgYhxyKUNtyGKYuYE4cT/OW4wJ+kZqj7cUbns5z7I3abHl1GBw&#10;oA9DdXe4WAVysXs6+/Xptau64/HdVHU1fO+Umj6O6yWISGP8F/+5t1rBPI1N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Z5NjDAAAA2wAAAA8AAAAAAAAAAAAA&#10;AAAAoQIAAGRycy9kb3ducmV2LnhtbFBLBQYAAAAABAAEAPkAAACRAwAAAAA=&#10;"/>
                  <v:line id="Line 42" o:spid="_x0000_s1055" style="position:absolute;visibility:visible;mso-wrap-style:square" from="8459,8276" to="8460,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doqMYAAADbAAAADwAAAGRycy9kb3ducmV2LnhtbESPQWvCQBSE7wX/w/IEb3VThdBGVxFL&#10;QT2Uagt6fGafSWr2bdhdk/TfdwtCj8PMfMPMl72pRUvOV5YVPI0TEMS51RUXCr4+3x6fQfiArLG2&#10;TAp+yMNyMXiYY6Ztx3tqD6EQEcI+QwVlCE0mpc9LMujHtiGO3sU6gyFKV0jtsItwU8tJkqTSYMVx&#10;ocSG1iXl18PNKHiffqTtarvb9Mdtes5f9+fTd+eUGg371QxEoD78h+/tjVYweY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3aKjGAAAA2wAAAA8AAAAAAAAA&#10;AAAAAAAAoQIAAGRycy9kb3ducmV2LnhtbFBLBQYAAAAABAAEAPkAAACUAwAAAAA=&#10;"/>
                  <v:roundrect id="AutoShape 34" o:spid="_x0000_s1056" style="position:absolute;left:11160;top:8821;width:1440;height:71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qCsAA&#10;AADbAAAADwAAAGRycy9kb3ducmV2LnhtbERPz2vCMBS+D/Y/hDfwNpNNHFs1yhgo3sS6w47P5tkW&#10;m5eapLX615uDsOPH93u+HGwjevKhdqzhbaxAEBfO1Fxq+N2vXj9BhIhssHFMGq4UYLl4fppjZtyF&#10;d9TnsRQphEOGGqoY20zKUFRkMYxdS5y4o/MWY4K+lMbjJYXbRr4r9SEt1pwaKmzpp6LilHdWQ2FU&#10;p/xfv/06TGN+67szy/VZ69HL8D0DEWmI/+KHe2M0TNL69CX9ALm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UqCsAAAADbAAAADwAAAAAAAAAAAAAAAACYAgAAZHJzL2Rvd25y&#10;ZXYueG1sUEsFBgAAAAAEAAQA9QAAAIUDAAAAAA==&#10;">
                    <v:textbox>
                      <w:txbxContent>
                        <w:p w:rsidR="00454758" w:rsidRDefault="00454758" w:rsidP="00D230E9">
                          <w:pPr>
                            <w:jc w:val="center"/>
                          </w:pPr>
                          <w:r>
                            <w:t>Labeler</w:t>
                          </w:r>
                        </w:p>
                      </w:txbxContent>
                    </v:textbox>
                  </v:roundrect>
                </v:group>
                <v:rect id="Rectangle 211" o:spid="_x0000_s1057" style="position:absolute;left:35623;top:18288;width:13526;height:4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a0ZcQA&#10;AADbAAAADwAAAGRycy9kb3ducmV2LnhtbESPQWvCQBSE7wX/w/IEb3UTBWljNkEsFj1qvPT2mn0m&#10;abNvQ3YT0/76bqHQ4zAz3zBpPplWjNS7xrKCeBmBIC6tbrhScC0Oj08gnEfW2FomBV/kIM9mDykm&#10;2t75TOPFVyJA2CWooPa+S6R0ZU0G3dJ2xMG72d6gD7KvpO7xHuCmlaso2kiDDYeFGjva11R+Xgaj&#10;4L1ZXfH7XLxG5vmw9qep+BjeXpRazKfdFoSnyf+H/9pHrWAd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WtGXEAAAA2wAAAA8AAAAAAAAAAAAAAAAAmAIAAGRycy9k&#10;b3ducmV2LnhtbFBLBQYAAAAABAAEAPUAAACJAwAAAAA=&#10;">
                  <v:textbox>
                    <w:txbxContent>
                      <w:p w:rsidR="00454758" w:rsidRDefault="00454758" w:rsidP="00D230E9">
                        <w:pPr>
                          <w:jc w:val="center"/>
                          <w:rPr>
                            <w:sz w:val="22"/>
                            <w:szCs w:val="22"/>
                          </w:rPr>
                        </w:pPr>
                        <w:r>
                          <w:rPr>
                            <w:sz w:val="22"/>
                            <w:szCs w:val="22"/>
                          </w:rPr>
                          <w:t xml:space="preserve">PLC Control </w:t>
                        </w:r>
                      </w:p>
                      <w:p w:rsidR="00454758" w:rsidRPr="001C1AB3" w:rsidRDefault="00454758" w:rsidP="00D230E9">
                        <w:pPr>
                          <w:jc w:val="center"/>
                          <w:rPr>
                            <w:sz w:val="22"/>
                            <w:szCs w:val="22"/>
                          </w:rPr>
                        </w:pPr>
                        <w:r>
                          <w:rPr>
                            <w:sz w:val="22"/>
                            <w:szCs w:val="22"/>
                          </w:rPr>
                          <w:t>(dtlmsgdrv)</w:t>
                        </w:r>
                      </w:p>
                    </w:txbxContent>
                  </v:textbox>
                </v:rect>
                <v:shape id="AutoShape 10" o:spid="_x0000_s1058" type="#_x0000_t70" style="position:absolute;left:21717;top:20574;width:2286;height:8001;rotation:221121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H/KcQA&#10;AADbAAAADwAAAGRycy9kb3ducmV2LnhtbESPQWvCQBSE7wX/w/KEXopuamnR6CpFEIu9WM3F2yP7&#10;TILZtyH7amJ/fVco9DjMzDfMYtW7Wl2pDZVnA8/jBBRx7m3FhYHsuBlNQQVBtlh7JgM3CrBaDh4W&#10;mFrf8RddD1KoCOGQooFSpEm1DnlJDsPYN8TRO/vWoUTZFtq22EW4q/UkSd60w4rjQokNrUvKL4dv&#10;Z4C77On1VHxKtlvPpNlvONv+sDGPw/59Dkqol//wX/vDGniZwP1L/AF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nEAAAA2wAAAA8AAAAAAAAAAAAAAAAAmAIAAGRycy9k&#10;b3ducmV2LnhtbFBLBQYAAAAABAAEAPUAAACJAwAAAAA=&#10;"/>
                <v:shape id="AutoShape 49" o:spid="_x0000_s1059" type="#_x0000_t70" style="position:absolute;left:48006;top:20574;width:2286;height:8001;rotation:-2499594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BMiMIA&#10;AADbAAAADwAAAGRycy9kb3ducmV2LnhtbESPQWsCMRSE7wX/Q3iCt5q1i0W2RimFgngpbsXzM3nd&#10;LN28rJt03frrjSB4HGbmG2a5HlwjeupC7VnBbJqBINbe1Fwp2H9/Pi9AhIhssPFMCv4pwHo1elpi&#10;YfyZd9SXsRIJwqFABTbGtpAyaEsOw9S3xMn78Z3DmGRXSdPhOcFdI1+y7FU6rDktWGzpw5L+Lf+c&#10;Anf6sv2Ftjsdy+Pcb/XB5JlTajIe3t9ARBriI3xvb4yCPIfbl/QD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gEyIwgAAANsAAAAPAAAAAAAAAAAAAAAAAJgCAABkcnMvZG93&#10;bnJldi54bWxQSwUGAAAAAAQABAD1AAAAhwMAAAAA&#10;"/>
                <w10:anchorlock/>
              </v:group>
            </w:pict>
          </mc:Fallback>
        </mc:AlternateContent>
      </w:r>
    </w:p>
    <w:p w:rsidR="00D6038C" w:rsidRDefault="00D6038C" w:rsidP="00D6038C">
      <w:pPr>
        <w:pStyle w:val="Heading3"/>
      </w:pPr>
      <w:bookmarkStart w:id="15" w:name="_Toc241662416"/>
      <w:bookmarkStart w:id="16" w:name="_Toc425524247"/>
      <w:r>
        <w:t>SAP</w:t>
      </w:r>
      <w:bookmarkEnd w:id="15"/>
      <w:bookmarkEnd w:id="16"/>
    </w:p>
    <w:p w:rsidR="002938A9" w:rsidRDefault="002938A9" w:rsidP="002938A9">
      <w:bookmarkStart w:id="17" w:name="_Toc241661707"/>
      <w:bookmarkStart w:id="18" w:name="_Toc211658169"/>
      <w:bookmarkEnd w:id="17"/>
      <w:r>
        <w:t>SAP transmits customer order information to RTCIS.</w:t>
      </w:r>
      <w:r w:rsidR="001C1AB3">
        <w:t xml:space="preserve">  SAP receives order confirmation from RTCIS as product is shipped.</w:t>
      </w:r>
    </w:p>
    <w:p w:rsidR="001D2202" w:rsidRDefault="001D2202" w:rsidP="001D2202">
      <w:pPr>
        <w:pStyle w:val="Heading3"/>
      </w:pPr>
      <w:bookmarkStart w:id="19" w:name="_Toc241661853"/>
      <w:bookmarkStart w:id="20" w:name="_Toc241661997"/>
      <w:bookmarkStart w:id="21" w:name="_Toc241662137"/>
      <w:bookmarkStart w:id="22" w:name="_Toc241662277"/>
      <w:bookmarkStart w:id="23" w:name="_Toc241662417"/>
      <w:bookmarkStart w:id="24" w:name="_Toc241662680"/>
      <w:bookmarkStart w:id="25" w:name="_Toc241662803"/>
      <w:bookmarkStart w:id="26" w:name="_Toc241907595"/>
      <w:bookmarkStart w:id="27" w:name="_Toc241926097"/>
      <w:bookmarkStart w:id="28" w:name="_Toc241992906"/>
      <w:bookmarkStart w:id="29" w:name="_Toc242000132"/>
      <w:bookmarkStart w:id="30" w:name="_Toc242006067"/>
      <w:bookmarkStart w:id="31" w:name="_Toc242080208"/>
      <w:bookmarkStart w:id="32" w:name="_Toc242080893"/>
      <w:bookmarkStart w:id="33" w:name="_Toc242082168"/>
      <w:bookmarkStart w:id="34" w:name="_Toc242082854"/>
      <w:bookmarkStart w:id="35" w:name="_Toc242082989"/>
      <w:bookmarkStart w:id="36" w:name="_Toc242083124"/>
      <w:bookmarkStart w:id="37" w:name="_Toc242083810"/>
      <w:bookmarkStart w:id="38" w:name="_Toc242084497"/>
      <w:bookmarkStart w:id="39" w:name="_Toc242085181"/>
      <w:bookmarkStart w:id="40" w:name="_Toc242085865"/>
      <w:bookmarkStart w:id="41" w:name="_Toc242087032"/>
      <w:bookmarkStart w:id="42" w:name="_Toc242087721"/>
      <w:bookmarkStart w:id="43" w:name="_Toc242092997"/>
      <w:bookmarkStart w:id="44" w:name="_Toc241661854"/>
      <w:bookmarkStart w:id="45" w:name="_Toc241661998"/>
      <w:bookmarkStart w:id="46" w:name="_Toc241662138"/>
      <w:bookmarkStart w:id="47" w:name="_Toc241662278"/>
      <w:bookmarkStart w:id="48" w:name="_Toc241662418"/>
      <w:bookmarkStart w:id="49" w:name="_Toc241662681"/>
      <w:bookmarkStart w:id="50" w:name="_Toc241662804"/>
      <w:bookmarkStart w:id="51" w:name="_Toc241907596"/>
      <w:bookmarkStart w:id="52" w:name="_Toc241926098"/>
      <w:bookmarkStart w:id="53" w:name="_Toc241992907"/>
      <w:bookmarkStart w:id="54" w:name="_Toc242000133"/>
      <w:bookmarkStart w:id="55" w:name="_Toc242006068"/>
      <w:bookmarkStart w:id="56" w:name="_Toc242080209"/>
      <w:bookmarkStart w:id="57" w:name="_Toc242080894"/>
      <w:bookmarkStart w:id="58" w:name="_Toc242082169"/>
      <w:bookmarkStart w:id="59" w:name="_Toc242082855"/>
      <w:bookmarkStart w:id="60" w:name="_Toc242082990"/>
      <w:bookmarkStart w:id="61" w:name="_Toc242083125"/>
      <w:bookmarkStart w:id="62" w:name="_Toc242083811"/>
      <w:bookmarkStart w:id="63" w:name="_Toc242084498"/>
      <w:bookmarkStart w:id="64" w:name="_Toc242085182"/>
      <w:bookmarkStart w:id="65" w:name="_Toc242085866"/>
      <w:bookmarkStart w:id="66" w:name="_Toc242087033"/>
      <w:bookmarkStart w:id="67" w:name="_Toc242087722"/>
      <w:bookmarkStart w:id="68" w:name="_Toc242092998"/>
      <w:bookmarkStart w:id="69" w:name="_Toc241661855"/>
      <w:bookmarkStart w:id="70" w:name="_Toc241661999"/>
      <w:bookmarkStart w:id="71" w:name="_Toc241662139"/>
      <w:bookmarkStart w:id="72" w:name="_Toc241662279"/>
      <w:bookmarkStart w:id="73" w:name="_Toc241662419"/>
      <w:bookmarkStart w:id="74" w:name="_Toc241662682"/>
      <w:bookmarkStart w:id="75" w:name="_Toc241662805"/>
      <w:bookmarkStart w:id="76" w:name="_Toc241907597"/>
      <w:bookmarkStart w:id="77" w:name="_Toc241926099"/>
      <w:bookmarkStart w:id="78" w:name="_Toc241992908"/>
      <w:bookmarkStart w:id="79" w:name="_Toc242000134"/>
      <w:bookmarkStart w:id="80" w:name="_Toc242006069"/>
      <w:bookmarkStart w:id="81" w:name="_Toc242080210"/>
      <w:bookmarkStart w:id="82" w:name="_Toc242080895"/>
      <w:bookmarkStart w:id="83" w:name="_Toc242082170"/>
      <w:bookmarkStart w:id="84" w:name="_Toc242082856"/>
      <w:bookmarkStart w:id="85" w:name="_Toc242082991"/>
      <w:bookmarkStart w:id="86" w:name="_Toc242083126"/>
      <w:bookmarkStart w:id="87" w:name="_Toc242083812"/>
      <w:bookmarkStart w:id="88" w:name="_Toc242084499"/>
      <w:bookmarkStart w:id="89" w:name="_Toc242085183"/>
      <w:bookmarkStart w:id="90" w:name="_Toc242085867"/>
      <w:bookmarkStart w:id="91" w:name="_Toc242087034"/>
      <w:bookmarkStart w:id="92" w:name="_Toc242087723"/>
      <w:bookmarkStart w:id="93" w:name="_Toc242092999"/>
      <w:bookmarkStart w:id="94" w:name="_Toc241661856"/>
      <w:bookmarkStart w:id="95" w:name="_Toc241662000"/>
      <w:bookmarkStart w:id="96" w:name="_Toc241662140"/>
      <w:bookmarkStart w:id="97" w:name="_Toc241662280"/>
      <w:bookmarkStart w:id="98" w:name="_Toc241662420"/>
      <w:bookmarkStart w:id="99" w:name="_Toc241662683"/>
      <w:bookmarkStart w:id="100" w:name="_Toc241662806"/>
      <w:bookmarkStart w:id="101" w:name="_Toc241907598"/>
      <w:bookmarkStart w:id="102" w:name="_Toc241926100"/>
      <w:bookmarkStart w:id="103" w:name="_Toc241992909"/>
      <w:bookmarkStart w:id="104" w:name="_Toc242000135"/>
      <w:bookmarkStart w:id="105" w:name="_Toc242006070"/>
      <w:bookmarkStart w:id="106" w:name="_Toc242080211"/>
      <w:bookmarkStart w:id="107" w:name="_Toc242080896"/>
      <w:bookmarkStart w:id="108" w:name="_Toc242082171"/>
      <w:bookmarkStart w:id="109" w:name="_Toc242082857"/>
      <w:bookmarkStart w:id="110" w:name="_Toc242082992"/>
      <w:bookmarkStart w:id="111" w:name="_Toc242083127"/>
      <w:bookmarkStart w:id="112" w:name="_Toc242083813"/>
      <w:bookmarkStart w:id="113" w:name="_Toc242084500"/>
      <w:bookmarkStart w:id="114" w:name="_Toc242085184"/>
      <w:bookmarkStart w:id="115" w:name="_Toc242085868"/>
      <w:bookmarkStart w:id="116" w:name="_Toc242087035"/>
      <w:bookmarkStart w:id="117" w:name="_Toc242087724"/>
      <w:bookmarkStart w:id="118" w:name="_Toc242093000"/>
      <w:bookmarkStart w:id="119" w:name="_Toc241662421"/>
      <w:bookmarkStart w:id="120" w:name="_Toc42552424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r>
        <w:t>RTCIS - Real-Time Information &amp; Control System</w:t>
      </w:r>
      <w:bookmarkEnd w:id="119"/>
      <w:bookmarkEnd w:id="120"/>
    </w:p>
    <w:bookmarkEnd w:id="18"/>
    <w:p w:rsidR="00390E87" w:rsidRDefault="00390E87" w:rsidP="00390E87">
      <w:r>
        <w:t>RTCIS is the warehouse management system that is used by P&amp;G</w:t>
      </w:r>
      <w:r w:rsidR="00A445A8">
        <w:t xml:space="preserve">.  It is developed and maintained </w:t>
      </w:r>
      <w:r w:rsidR="00B434D1">
        <w:t xml:space="preserve">by </w:t>
      </w:r>
      <w:r w:rsidR="00C20E88">
        <w:t>JDA</w:t>
      </w:r>
      <w:r w:rsidR="00D0198D">
        <w:t xml:space="preserve"> </w:t>
      </w:r>
      <w:r w:rsidR="00B434D1">
        <w:t>Corpor</w:t>
      </w:r>
      <w:r w:rsidR="00A445A8">
        <w:t>ation.</w:t>
      </w:r>
    </w:p>
    <w:p w:rsidR="00D6038C" w:rsidRDefault="00D6038C" w:rsidP="00D6038C">
      <w:pPr>
        <w:pStyle w:val="Heading4"/>
      </w:pPr>
      <w:bookmarkStart w:id="121" w:name="_Toc241662422"/>
      <w:r>
        <w:t>Integrator</w:t>
      </w:r>
      <w:bookmarkEnd w:id="121"/>
    </w:p>
    <w:p w:rsidR="00AC63D6" w:rsidRDefault="00AC63D6" w:rsidP="00AC63D6">
      <w:r>
        <w:t xml:space="preserve">Integrator is a </w:t>
      </w:r>
      <w:r w:rsidR="00C20E88">
        <w:t>JDA</w:t>
      </w:r>
      <w:r w:rsidR="00A72569">
        <w:t xml:space="preserve"> </w:t>
      </w:r>
      <w:r>
        <w:t>DigitalLogistix component that is used by RTCIS to interface to external systems.</w:t>
      </w:r>
    </w:p>
    <w:p w:rsidR="00A72569" w:rsidRDefault="00A72569" w:rsidP="00A72569">
      <w:pPr>
        <w:pStyle w:val="Heading4"/>
      </w:pPr>
      <w:r>
        <w:lastRenderedPageBreak/>
        <w:t>PLC Control (dtlmsgdrv)</w:t>
      </w:r>
    </w:p>
    <w:p w:rsidR="00A72569" w:rsidRDefault="00A72569" w:rsidP="00A72569">
      <w:r>
        <w:t xml:space="preserve">The PLC Control, also called the Detailed Message Driver (dtlmsgdrv), is the RTCIS application that is used by RTCIS to interface to Programmable Logic Controllers, also known as PLCs.  The current RTCIS PLC Interface transactions are defined in the </w:t>
      </w:r>
      <w:r>
        <w:rPr>
          <w:i/>
        </w:rPr>
        <w:t xml:space="preserve">RTCIS Interface Messaging for Automated Storage and Retrieval Systems and Pallet Conveying Systems </w:t>
      </w:r>
      <w:r>
        <w:t>document.</w:t>
      </w:r>
    </w:p>
    <w:p w:rsidR="00A72569" w:rsidRDefault="00A72569" w:rsidP="00A72569"/>
    <w:p w:rsidR="00F6065B" w:rsidRDefault="00D230E9" w:rsidP="00F6065B">
      <w:pPr>
        <w:pStyle w:val="Heading3"/>
      </w:pPr>
      <w:bookmarkStart w:id="122" w:name="_Toc241661143"/>
      <w:bookmarkStart w:id="123" w:name="_Toc241661287"/>
      <w:bookmarkStart w:id="124" w:name="_Toc241661429"/>
      <w:bookmarkStart w:id="125" w:name="_Toc241661572"/>
      <w:bookmarkStart w:id="126" w:name="_Toc241661716"/>
      <w:bookmarkStart w:id="127" w:name="_Toc241661860"/>
      <w:bookmarkStart w:id="128" w:name="_Toc241662423"/>
      <w:bookmarkStart w:id="129" w:name="_Toc425524249"/>
      <w:bookmarkEnd w:id="122"/>
      <w:bookmarkEnd w:id="123"/>
      <w:bookmarkEnd w:id="124"/>
      <w:bookmarkEnd w:id="125"/>
      <w:bookmarkEnd w:id="126"/>
      <w:bookmarkEnd w:id="127"/>
      <w:r>
        <w:t>ASRS</w:t>
      </w:r>
      <w:r w:rsidR="00F6065B">
        <w:t xml:space="preserve"> – </w:t>
      </w:r>
      <w:bookmarkEnd w:id="128"/>
      <w:r w:rsidR="00B249AF">
        <w:t>Automated Storage and Retrieval System</w:t>
      </w:r>
      <w:bookmarkEnd w:id="129"/>
    </w:p>
    <w:p w:rsidR="00A72569" w:rsidRDefault="00B249AF" w:rsidP="00A72569">
      <w:r>
        <w:t>Automated Storage and Retrieval System</w:t>
      </w:r>
      <w:r w:rsidR="00BD4B64">
        <w:t xml:space="preserve">, or </w:t>
      </w:r>
      <w:r w:rsidR="00D230E9">
        <w:t>ASRS</w:t>
      </w:r>
      <w:r w:rsidR="00BD4B64">
        <w:t>,</w:t>
      </w:r>
      <w:r w:rsidR="00076F65">
        <w:t xml:space="preserve"> </w:t>
      </w:r>
      <w:r w:rsidR="00A72569">
        <w:t>will control various devices needed to move pallets.  The ASRS may control conveyors and cranes (also known as storage retrieval modules or SRMs) to move pallets to/from bin locations, scanners to read barcode labels or a variety of other devices that may be controlled using PLCs (Programmable Logic Controllers).  The devices required will vary depending on the P&amp;G facility and the ASRS vendor controlling the devices.</w:t>
      </w:r>
    </w:p>
    <w:p w:rsidR="00A72569" w:rsidRDefault="00A72569" w:rsidP="00362723"/>
    <w:p w:rsidR="00A12312" w:rsidRDefault="00A72569" w:rsidP="00362723">
      <w:r>
        <w:t xml:space="preserve">The ASRS </w:t>
      </w:r>
      <w:r w:rsidR="00B249AF">
        <w:t>store</w:t>
      </w:r>
      <w:r>
        <w:t>s</w:t>
      </w:r>
      <w:r w:rsidR="00B249AF">
        <w:t xml:space="preserve"> inventory in </w:t>
      </w:r>
      <w:r>
        <w:t xml:space="preserve">a </w:t>
      </w:r>
      <w:r w:rsidR="00B249AF">
        <w:t>designated area of the warehouse</w:t>
      </w:r>
      <w:r w:rsidR="00362723">
        <w:t xml:space="preserve">. </w:t>
      </w:r>
      <w:r w:rsidR="00B249AF">
        <w:t>All of the Automated Storage and Retrieval Systems utilized by P&amp;G currently store/retrieve pallets</w:t>
      </w:r>
      <w:r w:rsidR="00270184">
        <w:t xml:space="preserve"> (not cases)</w:t>
      </w:r>
      <w:r w:rsidR="00B249AF">
        <w:t>.</w:t>
      </w:r>
      <w:r w:rsidR="00270184">
        <w:t xml:space="preserve">  Most of the pallets stored in the ASRS are full pallets, but partial pallets may also be stored based on an RTCIS system parameter.</w:t>
      </w:r>
      <w:r w:rsidR="00B249AF">
        <w:t xml:space="preserve"> </w:t>
      </w:r>
      <w:r w:rsidR="00A12312">
        <w:t>The ASRS controls pallet movement and maintains the specific rack location information in this area.  RTCIS continues to maintain inventory information, such as the pallet’s barcode and item information, but considers all pallets to be in one generic ASRS “location”.</w:t>
      </w:r>
    </w:p>
    <w:p w:rsidR="00B249AF" w:rsidRDefault="00A12312" w:rsidP="00362723">
      <w:r>
        <w:t xml:space="preserve"> </w:t>
      </w:r>
    </w:p>
    <w:p w:rsidR="00362723" w:rsidRPr="00362723" w:rsidRDefault="00362723" w:rsidP="00362723">
      <w:r>
        <w:t xml:space="preserve">The </w:t>
      </w:r>
      <w:r w:rsidR="00D230E9">
        <w:t>ASRS</w:t>
      </w:r>
      <w:r>
        <w:t xml:space="preserve"> </w:t>
      </w:r>
      <w:r w:rsidR="00A12312">
        <w:t xml:space="preserve">also </w:t>
      </w:r>
      <w:r>
        <w:t>provides a single, consistent and common interface p</w:t>
      </w:r>
      <w:r w:rsidR="00F32C5F">
        <w:t xml:space="preserve">oint for RTCIS to communicate </w:t>
      </w:r>
      <w:r>
        <w:t>with</w:t>
      </w:r>
      <w:r w:rsidR="00076F65">
        <w:t>, using the messages defined in this document</w:t>
      </w:r>
      <w:r>
        <w:t xml:space="preserve">.  </w:t>
      </w:r>
      <w:r w:rsidR="00A12312">
        <w:t>Currently, t</w:t>
      </w:r>
      <w:r>
        <w:t xml:space="preserve">here may be </w:t>
      </w:r>
      <w:r w:rsidR="00A12312">
        <w:t>only</w:t>
      </w:r>
      <w:r>
        <w:t xml:space="preserve"> one </w:t>
      </w:r>
      <w:r w:rsidR="00D230E9">
        <w:t>ASRS</w:t>
      </w:r>
      <w:r>
        <w:t xml:space="preserve"> </w:t>
      </w:r>
      <w:r w:rsidR="00A12312">
        <w:t>per</w:t>
      </w:r>
      <w:r>
        <w:t xml:space="preserve"> facility. </w:t>
      </w:r>
      <w:r w:rsidR="00A12312">
        <w:t xml:space="preserve"> However, there may be other automation in the facility, such as conveyors controlled by PLCs or AGVs controlled by a WCS (using the CSI interface).</w:t>
      </w:r>
      <w:r>
        <w:t xml:space="preserve"> </w:t>
      </w:r>
    </w:p>
    <w:p w:rsidR="00A93112" w:rsidRDefault="00A93112" w:rsidP="00A445A8">
      <w:pPr>
        <w:rPr>
          <w:b/>
          <w:i/>
        </w:rPr>
      </w:pPr>
    </w:p>
    <w:p w:rsidR="00EC1333" w:rsidRDefault="00362723" w:rsidP="00A646A6">
      <w:pPr>
        <w:pStyle w:val="Heading3"/>
      </w:pPr>
      <w:bookmarkStart w:id="130" w:name="_Toc241661147"/>
      <w:bookmarkStart w:id="131" w:name="_Toc241661291"/>
      <w:bookmarkStart w:id="132" w:name="_Toc241661433"/>
      <w:bookmarkStart w:id="133" w:name="_Toc241661576"/>
      <w:bookmarkStart w:id="134" w:name="_Toc241661720"/>
      <w:bookmarkStart w:id="135" w:name="_Toc241661864"/>
      <w:bookmarkStart w:id="136" w:name="_Toc241662005"/>
      <w:bookmarkStart w:id="137" w:name="_Toc241662145"/>
      <w:bookmarkStart w:id="138" w:name="_Toc241662285"/>
      <w:bookmarkStart w:id="139" w:name="_Toc241662425"/>
      <w:bookmarkStart w:id="140" w:name="_Toc241662426"/>
      <w:bookmarkStart w:id="141" w:name="_Toc425524250"/>
      <w:bookmarkEnd w:id="130"/>
      <w:bookmarkEnd w:id="131"/>
      <w:bookmarkEnd w:id="132"/>
      <w:bookmarkEnd w:id="133"/>
      <w:bookmarkEnd w:id="134"/>
      <w:bookmarkEnd w:id="135"/>
      <w:bookmarkEnd w:id="136"/>
      <w:bookmarkEnd w:id="137"/>
      <w:bookmarkEnd w:id="138"/>
      <w:bookmarkEnd w:id="139"/>
      <w:r>
        <w:t xml:space="preserve">PCS - Pallet </w:t>
      </w:r>
      <w:r w:rsidR="00B908B9">
        <w:t>C</w:t>
      </w:r>
      <w:r>
        <w:t xml:space="preserve">onveying </w:t>
      </w:r>
      <w:r w:rsidR="00B908B9">
        <w:t>System</w:t>
      </w:r>
      <w:bookmarkEnd w:id="140"/>
      <w:bookmarkEnd w:id="141"/>
    </w:p>
    <w:p w:rsidR="005B4A8C" w:rsidRDefault="00BD4B64" w:rsidP="005B4A8C">
      <w:r>
        <w:t xml:space="preserve">A Pallet Conveying System, or PCS, is responsible for the </w:t>
      </w:r>
      <w:r w:rsidR="005B4A8C">
        <w:t>movement of unit loads</w:t>
      </w:r>
      <w:r>
        <w:t xml:space="preserve"> within the warehouse using automation, such as a pallet </w:t>
      </w:r>
      <w:r w:rsidR="00513A41">
        <w:t>conveyor</w:t>
      </w:r>
      <w:r w:rsidR="00F32C5F">
        <w:t xml:space="preserve"> or monorail</w:t>
      </w:r>
      <w:r>
        <w:t xml:space="preserve">.  </w:t>
      </w:r>
      <w:r w:rsidR="005B4A8C">
        <w:t xml:space="preserve">The PCS may control </w:t>
      </w:r>
      <w:r w:rsidR="00513A41">
        <w:t>conveyor</w:t>
      </w:r>
      <w:r w:rsidR="005B4A8C">
        <w:t xml:space="preserve">s to move pallets, scanners to read barcode labels, labelers to </w:t>
      </w:r>
      <w:r w:rsidR="00671211">
        <w:t xml:space="preserve">print and </w:t>
      </w:r>
      <w:r w:rsidR="005B4A8C">
        <w:t xml:space="preserve">apply barcodes or a variety of other devices that may be controlled using PLCs (Programmable Logic Controllers).  The devices required will vary depending on the P&amp;G facility and the </w:t>
      </w:r>
      <w:r w:rsidR="00671211">
        <w:t>PCS</w:t>
      </w:r>
      <w:r w:rsidR="005B4A8C">
        <w:t xml:space="preserve"> vendor controlling the devices.</w:t>
      </w:r>
    </w:p>
    <w:p w:rsidR="005B4A8C" w:rsidRDefault="005B4A8C" w:rsidP="00EC1333"/>
    <w:p w:rsidR="005B4A8C" w:rsidRDefault="00A72569" w:rsidP="00EC1333">
      <w:r>
        <w:t>The</w:t>
      </w:r>
      <w:r w:rsidR="00BD4B64">
        <w:t xml:space="preserve"> PCS may control a variety of other devices, while still providing a single interface to RTCIS</w:t>
      </w:r>
      <w:r w:rsidR="005B4A8C">
        <w:t xml:space="preserve">.  </w:t>
      </w:r>
      <w:r w:rsidR="00BD4B64">
        <w:t>I</w:t>
      </w:r>
      <w:r w:rsidR="00551A92">
        <w:t>n some facilities, the</w:t>
      </w:r>
      <w:r w:rsidR="005B4A8C">
        <w:t xml:space="preserve"> PCS</w:t>
      </w:r>
      <w:r w:rsidR="00551A92">
        <w:t xml:space="preserve"> may </w:t>
      </w:r>
      <w:r w:rsidR="005B4A8C">
        <w:t xml:space="preserve">be used in conjunction with </w:t>
      </w:r>
      <w:r>
        <w:t>the</w:t>
      </w:r>
      <w:r w:rsidR="005B4A8C">
        <w:t xml:space="preserve"> ASRS to drop off or pickup unit loads from ASRS location</w:t>
      </w:r>
      <w:r w:rsidR="00671211">
        <w:t>s</w:t>
      </w:r>
      <w:r w:rsidR="005B4A8C">
        <w:t>, as well as traditional (non-automated) storage locations.</w:t>
      </w:r>
    </w:p>
    <w:p w:rsidR="00B70E9D" w:rsidRDefault="00B70E9D" w:rsidP="00B70E9D">
      <w:pPr>
        <w:pStyle w:val="Heading1"/>
      </w:pPr>
      <w:bookmarkStart w:id="142" w:name="_Toc390951080"/>
      <w:bookmarkStart w:id="143" w:name="_Toc391046729"/>
      <w:bookmarkStart w:id="144" w:name="_Toc391638309"/>
      <w:bookmarkStart w:id="145" w:name="_Toc391638690"/>
      <w:bookmarkStart w:id="146" w:name="_Toc391640837"/>
      <w:bookmarkStart w:id="147" w:name="_Toc391650480"/>
      <w:bookmarkStart w:id="148" w:name="_Toc390951081"/>
      <w:bookmarkStart w:id="149" w:name="_Toc391046730"/>
      <w:bookmarkStart w:id="150" w:name="_Toc391638310"/>
      <w:bookmarkStart w:id="151" w:name="_Toc391638691"/>
      <w:bookmarkStart w:id="152" w:name="_Toc391640838"/>
      <w:bookmarkStart w:id="153" w:name="_Toc391650481"/>
      <w:bookmarkStart w:id="154" w:name="_Toc241654744"/>
      <w:bookmarkStart w:id="155" w:name="_Toc241661149"/>
      <w:bookmarkStart w:id="156" w:name="_Toc241661293"/>
      <w:bookmarkStart w:id="157" w:name="_Toc241661435"/>
      <w:bookmarkStart w:id="158" w:name="_Toc241661578"/>
      <w:bookmarkStart w:id="159" w:name="_Toc241661722"/>
      <w:bookmarkStart w:id="160" w:name="_Toc241661866"/>
      <w:bookmarkStart w:id="161" w:name="_Toc241662007"/>
      <w:bookmarkStart w:id="162" w:name="_Toc241662147"/>
      <w:bookmarkStart w:id="163" w:name="_Toc241662287"/>
      <w:bookmarkStart w:id="164" w:name="_Toc241662427"/>
      <w:bookmarkStart w:id="165" w:name="_Toc241662686"/>
      <w:bookmarkStart w:id="166" w:name="_Toc241662809"/>
      <w:bookmarkStart w:id="167" w:name="_Toc241907601"/>
      <w:bookmarkStart w:id="168" w:name="_Toc241926103"/>
      <w:bookmarkStart w:id="169" w:name="_Toc241992912"/>
      <w:bookmarkStart w:id="170" w:name="_Toc242000138"/>
      <w:bookmarkStart w:id="171" w:name="_Toc242006073"/>
      <w:bookmarkStart w:id="172" w:name="_Toc242080214"/>
      <w:bookmarkStart w:id="173" w:name="_Toc242080899"/>
      <w:bookmarkStart w:id="174" w:name="_Toc242082174"/>
      <w:bookmarkStart w:id="175" w:name="_Toc242082860"/>
      <w:bookmarkStart w:id="176" w:name="_Toc242082995"/>
      <w:bookmarkStart w:id="177" w:name="_Toc242083130"/>
      <w:bookmarkStart w:id="178" w:name="_Toc242083816"/>
      <w:bookmarkStart w:id="179" w:name="_Toc242084503"/>
      <w:bookmarkStart w:id="180" w:name="_Toc242085187"/>
      <w:bookmarkStart w:id="181" w:name="_Toc242085871"/>
      <w:bookmarkStart w:id="182" w:name="_Toc242087038"/>
      <w:bookmarkStart w:id="183" w:name="_Toc242087727"/>
      <w:bookmarkStart w:id="184" w:name="_Toc242093003"/>
      <w:bookmarkStart w:id="185" w:name="_Toc211658171"/>
      <w:bookmarkStart w:id="186" w:name="_Toc241662428"/>
      <w:bookmarkStart w:id="187" w:name="_Toc42552425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r>
        <w:lastRenderedPageBreak/>
        <w:t xml:space="preserve">Interface </w:t>
      </w:r>
      <w:bookmarkEnd w:id="185"/>
      <w:r w:rsidR="00E050A9">
        <w:t>Architecture</w:t>
      </w:r>
      <w:bookmarkEnd w:id="186"/>
      <w:bookmarkEnd w:id="187"/>
    </w:p>
    <w:p w:rsidR="00452868" w:rsidRDefault="00452868" w:rsidP="00452868">
      <w:pPr>
        <w:pStyle w:val="Heading2"/>
        <w:spacing w:before="360"/>
      </w:pPr>
      <w:bookmarkStart w:id="188" w:name="_Toc241654746"/>
      <w:bookmarkStart w:id="189" w:name="_Toc241661151"/>
      <w:bookmarkStart w:id="190" w:name="_Toc241661295"/>
      <w:bookmarkStart w:id="191" w:name="_Toc241661437"/>
      <w:bookmarkStart w:id="192" w:name="_Toc241661580"/>
      <w:bookmarkStart w:id="193" w:name="_Toc241661724"/>
      <w:bookmarkStart w:id="194" w:name="_Toc241661868"/>
      <w:bookmarkStart w:id="195" w:name="_Toc241662009"/>
      <w:bookmarkStart w:id="196" w:name="_Toc241662149"/>
      <w:bookmarkStart w:id="197" w:name="_Toc241662289"/>
      <w:bookmarkStart w:id="198" w:name="_Toc241662429"/>
      <w:bookmarkStart w:id="199" w:name="_Toc241662688"/>
      <w:bookmarkStart w:id="200" w:name="_Toc241662811"/>
      <w:bookmarkStart w:id="201" w:name="_Toc241907603"/>
      <w:bookmarkStart w:id="202" w:name="_Toc241926105"/>
      <w:bookmarkStart w:id="203" w:name="_Toc241992914"/>
      <w:bookmarkStart w:id="204" w:name="_Toc242000140"/>
      <w:bookmarkStart w:id="205" w:name="_Toc242006075"/>
      <w:bookmarkStart w:id="206" w:name="_Toc242080216"/>
      <w:bookmarkStart w:id="207" w:name="_Toc242080901"/>
      <w:bookmarkStart w:id="208" w:name="_Toc242082176"/>
      <w:bookmarkStart w:id="209" w:name="_Toc242082862"/>
      <w:bookmarkStart w:id="210" w:name="_Toc242082997"/>
      <w:bookmarkStart w:id="211" w:name="_Toc242083132"/>
      <w:bookmarkStart w:id="212" w:name="_Toc242083818"/>
      <w:bookmarkStart w:id="213" w:name="_Toc242084505"/>
      <w:bookmarkStart w:id="214" w:name="_Toc242085189"/>
      <w:bookmarkStart w:id="215" w:name="_Toc242085873"/>
      <w:bookmarkStart w:id="216" w:name="_Toc242087040"/>
      <w:bookmarkStart w:id="217" w:name="_Toc242087729"/>
      <w:bookmarkStart w:id="218" w:name="_Toc242093005"/>
      <w:bookmarkStart w:id="219" w:name="_Toc241662430"/>
      <w:bookmarkStart w:id="220" w:name="_Toc425524252"/>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r>
        <w:t>Interface Protocol Overview</w:t>
      </w:r>
      <w:bookmarkEnd w:id="219"/>
      <w:bookmarkEnd w:id="220"/>
    </w:p>
    <w:p w:rsidR="00452868" w:rsidRDefault="00746DDF" w:rsidP="00746DDF">
      <w:r>
        <w:t xml:space="preserve">RTCIS interfaces with the </w:t>
      </w:r>
      <w:r w:rsidR="00D230E9">
        <w:t>ASRS</w:t>
      </w:r>
      <w:r>
        <w:t xml:space="preserve"> using sockets over TCP/IP</w:t>
      </w:r>
      <w:r w:rsidR="00452868">
        <w:t xml:space="preserve"> (stream-based sockets)</w:t>
      </w:r>
      <w:r w:rsidR="00E566A2">
        <w:t xml:space="preserve">. </w:t>
      </w:r>
      <w:r>
        <w:t>RTCIS will have a listener process running</w:t>
      </w:r>
      <w:r w:rsidR="00E566A2">
        <w:t xml:space="preserve"> on a designated</w:t>
      </w:r>
      <w:r>
        <w:t xml:space="preserve"> port </w:t>
      </w:r>
      <w:r w:rsidR="00E566A2">
        <w:t>to</w:t>
      </w:r>
      <w:r>
        <w:t xml:space="preserve"> accept incoming connections from </w:t>
      </w:r>
      <w:r w:rsidR="00D230E9">
        <w:t>ASRS</w:t>
      </w:r>
      <w:r>
        <w:t xml:space="preserve"> client(s). Similarly </w:t>
      </w:r>
      <w:r w:rsidR="00D230E9">
        <w:t>ASRS</w:t>
      </w:r>
      <w:r>
        <w:t xml:space="preserve"> will have a listener process running on a </w:t>
      </w:r>
      <w:r w:rsidR="00E566A2">
        <w:t>designated</w:t>
      </w:r>
      <w:r>
        <w:t xml:space="preserve"> port </w:t>
      </w:r>
      <w:r w:rsidR="00E566A2">
        <w:t>to</w:t>
      </w:r>
      <w:r>
        <w:t xml:space="preserve"> accept incoming connection</w:t>
      </w:r>
      <w:r w:rsidR="00452868">
        <w:t xml:space="preserve">s from </w:t>
      </w:r>
      <w:r>
        <w:t>RTCIS Integrator client</w:t>
      </w:r>
      <w:r w:rsidR="00452868">
        <w:t>(s)</w:t>
      </w:r>
      <w:r>
        <w:t xml:space="preserve">. </w:t>
      </w:r>
      <w:r w:rsidR="00E566A2">
        <w:t xml:space="preserve"> </w:t>
      </w:r>
    </w:p>
    <w:p w:rsidR="00452868" w:rsidRDefault="00452868" w:rsidP="00452868">
      <w:pPr>
        <w:pStyle w:val="Heading3"/>
      </w:pPr>
      <w:bookmarkStart w:id="221" w:name="_Toc241662431"/>
      <w:bookmarkStart w:id="222" w:name="_Toc425524253"/>
      <w:r>
        <w:t>Listener Process</w:t>
      </w:r>
      <w:bookmarkEnd w:id="221"/>
      <w:bookmarkEnd w:id="222"/>
    </w:p>
    <w:p w:rsidR="001146A6" w:rsidRDefault="00E566A2" w:rsidP="00746DDF">
      <w:r>
        <w:t xml:space="preserve">Each systems listener process </w:t>
      </w:r>
      <w:r w:rsidR="001146A6">
        <w:t xml:space="preserve">acts as the server process, and </w:t>
      </w:r>
      <w:r>
        <w:t xml:space="preserve">must </w:t>
      </w:r>
      <w:r w:rsidR="00452868">
        <w:t>maintain the</w:t>
      </w:r>
      <w:r>
        <w:t xml:space="preserve"> socket connection to allow the client to send multiple messages on a single connection.  </w:t>
      </w:r>
      <w:r w:rsidR="001146A6">
        <w:t xml:space="preserve">The client may disconnect at any time.  The server may only disconnect if the server process is being </w:t>
      </w:r>
      <w:r w:rsidR="00D60ACE">
        <w:t>shut down</w:t>
      </w:r>
      <w:r w:rsidR="001146A6">
        <w:t>.</w:t>
      </w:r>
    </w:p>
    <w:p w:rsidR="001146A6" w:rsidRDefault="001146A6" w:rsidP="00746DDF"/>
    <w:p w:rsidR="00452868" w:rsidRDefault="00E566A2" w:rsidP="00746DDF">
      <w:r>
        <w:t xml:space="preserve">Each listener process must also accept multiple client connections. </w:t>
      </w:r>
      <w:r w:rsidR="00CE6219">
        <w:t xml:space="preserve">This approach allows each system </w:t>
      </w:r>
      <w:r w:rsidR="001146A6">
        <w:t xml:space="preserve">to </w:t>
      </w:r>
      <w:r w:rsidR="00CE6219">
        <w:t xml:space="preserve">develop and </w:t>
      </w:r>
      <w:r w:rsidR="001146A6">
        <w:t xml:space="preserve">implement </w:t>
      </w:r>
      <w:r w:rsidR="00D60ACE">
        <w:t>client</w:t>
      </w:r>
      <w:r w:rsidR="001146A6">
        <w:t xml:space="preserve"> architecture</w:t>
      </w:r>
      <w:r w:rsidR="00CE6219">
        <w:t xml:space="preserve"> with</w:t>
      </w:r>
      <w:r w:rsidR="00E1581A">
        <w:t>out</w:t>
      </w:r>
      <w:r w:rsidR="00CE6219">
        <w:t xml:space="preserve"> restrictions from the other system</w:t>
      </w:r>
      <w:r w:rsidR="001146A6">
        <w:t xml:space="preserve">.  It also </w:t>
      </w:r>
      <w:r w:rsidR="00E1581A">
        <w:t>facilitates connection recovery, by</w:t>
      </w:r>
      <w:r w:rsidR="00CE6219">
        <w:t xml:space="preserve"> </w:t>
      </w:r>
      <w:r w:rsidR="00E1581A">
        <w:t>allowing the client to re-connect even when the listener process is maintaining an existing socket connection.  This is important if the client detects the</w:t>
      </w:r>
      <w:r w:rsidR="001146A6">
        <w:t xml:space="preserve"> original socket </w:t>
      </w:r>
      <w:r w:rsidR="00E1581A">
        <w:t>connection abnormally terminated, and attempts to re-connect</w:t>
      </w:r>
      <w:r w:rsidR="001146A6">
        <w:t xml:space="preserve"> before the server detects the disconnection.</w:t>
      </w:r>
    </w:p>
    <w:p w:rsidR="001146A6" w:rsidRDefault="001146A6" w:rsidP="00452868">
      <w:pPr>
        <w:pStyle w:val="Heading3"/>
      </w:pPr>
      <w:bookmarkStart w:id="223" w:name="_ACK/NAK_Handshaking"/>
      <w:bookmarkStart w:id="224" w:name="_Toc241662432"/>
      <w:bookmarkStart w:id="225" w:name="_Toc425524254"/>
      <w:bookmarkEnd w:id="223"/>
      <w:r>
        <w:t>ACK/NAK Handshaking</w:t>
      </w:r>
      <w:bookmarkEnd w:id="224"/>
      <w:bookmarkEnd w:id="225"/>
    </w:p>
    <w:p w:rsidR="00516725" w:rsidRDefault="001146A6" w:rsidP="001146A6">
      <w:r>
        <w:t>The ACK/NACK hand shaking mechanism confirms the success or the failure of the delivery of message to the system. The listener process sends a character</w:t>
      </w:r>
      <w:r w:rsidR="00C63DFD">
        <w:t xml:space="preserve"> that represents an </w:t>
      </w:r>
      <w:r w:rsidR="00E1581A">
        <w:t>acknowledgement (</w:t>
      </w:r>
      <w:r w:rsidR="00C63DFD">
        <w:t>ACK</w:t>
      </w:r>
      <w:r w:rsidR="00E1581A">
        <w:t>)</w:t>
      </w:r>
      <w:r w:rsidR="00C63DFD">
        <w:t xml:space="preserve"> or a </w:t>
      </w:r>
      <w:r w:rsidR="00E1581A">
        <w:t>negative acknowledgement (</w:t>
      </w:r>
      <w:r w:rsidR="00C63DFD">
        <w:t>NA</w:t>
      </w:r>
      <w:r>
        <w:t>K</w:t>
      </w:r>
      <w:r w:rsidR="00E1581A">
        <w:t>) to the client</w:t>
      </w:r>
      <w:r w:rsidR="00C63DFD">
        <w:t xml:space="preserve"> immediately after any interface message is received</w:t>
      </w:r>
      <w:r w:rsidR="00932F1A">
        <w:t xml:space="preserve"> and before the message contents are processed</w:t>
      </w:r>
      <w:r w:rsidR="00C63DFD">
        <w:t xml:space="preserve">. </w:t>
      </w:r>
      <w:r w:rsidR="00E1581A">
        <w:t>The listener process will send either an ACK or a NAK per interface message.  The listener process would never send both an ACK and NAK.</w:t>
      </w:r>
      <w:r w:rsidR="00487FE4">
        <w:t xml:space="preserve">  </w:t>
      </w:r>
    </w:p>
    <w:p w:rsidR="00516725" w:rsidRDefault="00516725" w:rsidP="00516725">
      <w:pPr>
        <w:pStyle w:val="Heading4"/>
      </w:pPr>
      <w:bookmarkStart w:id="226" w:name="_Toc241662433"/>
      <w:r>
        <w:t>ACK Message</w:t>
      </w:r>
      <w:bookmarkEnd w:id="226"/>
    </w:p>
    <w:p w:rsidR="007314EE" w:rsidRPr="007314EE" w:rsidRDefault="007314EE" w:rsidP="007314EE">
      <w:pPr>
        <w:pStyle w:val="BodyText"/>
        <w:ind w:left="0"/>
        <w:jc w:val="left"/>
        <w:rPr>
          <w:rFonts w:ascii="Times New Roman" w:hAnsi="Times New Roman"/>
          <w:sz w:val="24"/>
          <w:szCs w:val="24"/>
        </w:rPr>
      </w:pPr>
      <w:r w:rsidRPr="007314EE">
        <w:rPr>
          <w:rFonts w:ascii="Times New Roman" w:hAnsi="Times New Roman"/>
          <w:sz w:val="24"/>
          <w:szCs w:val="24"/>
        </w:rPr>
        <w:t>This</w:t>
      </w:r>
      <w:r w:rsidR="00487FE4">
        <w:rPr>
          <w:rFonts w:ascii="Times New Roman" w:hAnsi="Times New Roman"/>
          <w:sz w:val="24"/>
          <w:szCs w:val="24"/>
        </w:rPr>
        <w:t xml:space="preserve"> message </w:t>
      </w:r>
      <w:r w:rsidRPr="007314EE">
        <w:rPr>
          <w:rFonts w:ascii="Times New Roman" w:hAnsi="Times New Roman"/>
          <w:sz w:val="24"/>
          <w:szCs w:val="24"/>
        </w:rPr>
        <w:t xml:space="preserve">informs the </w:t>
      </w:r>
      <w:r>
        <w:rPr>
          <w:rFonts w:ascii="Times New Roman" w:hAnsi="Times New Roman"/>
          <w:sz w:val="24"/>
          <w:szCs w:val="24"/>
        </w:rPr>
        <w:t>client</w:t>
      </w:r>
      <w:r w:rsidRPr="007314EE">
        <w:rPr>
          <w:rFonts w:ascii="Times New Roman" w:hAnsi="Times New Roman"/>
          <w:sz w:val="24"/>
          <w:szCs w:val="24"/>
        </w:rPr>
        <w:t xml:space="preserve"> that the </w:t>
      </w:r>
      <w:r w:rsidR="00487FE4">
        <w:rPr>
          <w:rFonts w:ascii="Times New Roman" w:hAnsi="Times New Roman"/>
          <w:sz w:val="24"/>
          <w:szCs w:val="24"/>
        </w:rPr>
        <w:t>listener has successfully received a single message.</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36" w:type="dxa"/>
          <w:right w:w="36" w:type="dxa"/>
        </w:tblCellMar>
        <w:tblLook w:val="0000" w:firstRow="0" w:lastRow="0" w:firstColumn="0" w:lastColumn="0" w:noHBand="0" w:noVBand="0"/>
      </w:tblPr>
      <w:tblGrid>
        <w:gridCol w:w="1926"/>
        <w:gridCol w:w="630"/>
        <w:gridCol w:w="810"/>
        <w:gridCol w:w="4230"/>
      </w:tblGrid>
      <w:tr w:rsidR="007314EE" w:rsidTr="00DC0EDD">
        <w:trPr>
          <w:cantSplit/>
        </w:trPr>
        <w:tc>
          <w:tcPr>
            <w:tcW w:w="1926" w:type="dxa"/>
            <w:shd w:val="pct20" w:color="000000" w:fill="FFFFFF"/>
          </w:tcPr>
          <w:p w:rsidR="007314EE" w:rsidRDefault="007314EE" w:rsidP="00DC0EDD">
            <w:pPr>
              <w:pStyle w:val="BodyTextTable"/>
              <w:jc w:val="center"/>
              <w:rPr>
                <w:b/>
              </w:rPr>
            </w:pPr>
            <w:r>
              <w:rPr>
                <w:b/>
              </w:rPr>
              <w:t>Field</w:t>
            </w:r>
          </w:p>
        </w:tc>
        <w:tc>
          <w:tcPr>
            <w:tcW w:w="630" w:type="dxa"/>
            <w:shd w:val="pct20" w:color="000000" w:fill="FFFFFF"/>
          </w:tcPr>
          <w:p w:rsidR="007314EE" w:rsidRDefault="007314EE" w:rsidP="00DC0EDD">
            <w:pPr>
              <w:pStyle w:val="BodyTextTable"/>
              <w:jc w:val="center"/>
              <w:rPr>
                <w:b/>
              </w:rPr>
            </w:pPr>
            <w:r>
              <w:rPr>
                <w:b/>
              </w:rPr>
              <w:t>Type</w:t>
            </w:r>
          </w:p>
        </w:tc>
        <w:tc>
          <w:tcPr>
            <w:tcW w:w="810" w:type="dxa"/>
            <w:shd w:val="pct20" w:color="000000" w:fill="FFFFFF"/>
          </w:tcPr>
          <w:p w:rsidR="007314EE" w:rsidRDefault="007314EE" w:rsidP="00DC0EDD">
            <w:pPr>
              <w:pStyle w:val="BodyTextTable"/>
              <w:jc w:val="center"/>
              <w:rPr>
                <w:b/>
              </w:rPr>
            </w:pPr>
            <w:r>
              <w:rPr>
                <w:b/>
              </w:rPr>
              <w:t>Length</w:t>
            </w:r>
          </w:p>
        </w:tc>
        <w:tc>
          <w:tcPr>
            <w:tcW w:w="4230" w:type="dxa"/>
            <w:shd w:val="pct20" w:color="000000" w:fill="FFFFFF"/>
          </w:tcPr>
          <w:p w:rsidR="007314EE" w:rsidRDefault="007314EE" w:rsidP="00DC0EDD">
            <w:pPr>
              <w:pStyle w:val="BodyTextTable"/>
              <w:jc w:val="center"/>
              <w:rPr>
                <w:b/>
              </w:rPr>
            </w:pPr>
            <w:r>
              <w:rPr>
                <w:b/>
              </w:rPr>
              <w:t>Value</w:t>
            </w:r>
          </w:p>
        </w:tc>
      </w:tr>
      <w:tr w:rsidR="007314EE" w:rsidTr="00DC0EDD">
        <w:trPr>
          <w:cantSplit/>
        </w:trPr>
        <w:tc>
          <w:tcPr>
            <w:tcW w:w="1926" w:type="dxa"/>
          </w:tcPr>
          <w:p w:rsidR="007314EE" w:rsidRDefault="007314EE" w:rsidP="00DC0EDD">
            <w:pPr>
              <w:pStyle w:val="BodyTextTable"/>
            </w:pPr>
            <w:r>
              <w:t>Message Type</w:t>
            </w:r>
          </w:p>
        </w:tc>
        <w:tc>
          <w:tcPr>
            <w:tcW w:w="630" w:type="dxa"/>
          </w:tcPr>
          <w:p w:rsidR="007314EE" w:rsidRDefault="007314EE" w:rsidP="00DC0EDD">
            <w:pPr>
              <w:pStyle w:val="BodyTextTable"/>
            </w:pPr>
            <w:r>
              <w:t>Char</w:t>
            </w:r>
          </w:p>
        </w:tc>
        <w:tc>
          <w:tcPr>
            <w:tcW w:w="810" w:type="dxa"/>
          </w:tcPr>
          <w:p w:rsidR="007314EE" w:rsidRDefault="007314EE" w:rsidP="00DC0EDD">
            <w:pPr>
              <w:pStyle w:val="BodyTextTable"/>
            </w:pPr>
            <w:r>
              <w:t>1</w:t>
            </w:r>
          </w:p>
        </w:tc>
        <w:tc>
          <w:tcPr>
            <w:tcW w:w="4230" w:type="dxa"/>
          </w:tcPr>
          <w:p w:rsidR="007314EE" w:rsidRDefault="007314EE" w:rsidP="00DC0EDD">
            <w:pPr>
              <w:pStyle w:val="BodyTextTable"/>
            </w:pPr>
            <w:r>
              <w:t>ASCII ‘A’</w:t>
            </w:r>
          </w:p>
        </w:tc>
      </w:tr>
    </w:tbl>
    <w:p w:rsidR="007314EE" w:rsidRDefault="007314EE" w:rsidP="007314EE">
      <w:pPr>
        <w:pStyle w:val="Heading4"/>
      </w:pPr>
      <w:bookmarkStart w:id="227" w:name="_Toc241662434"/>
      <w:r>
        <w:t>NAK Message</w:t>
      </w:r>
      <w:bookmarkEnd w:id="227"/>
    </w:p>
    <w:p w:rsidR="007314EE" w:rsidRPr="007314EE" w:rsidRDefault="007314EE" w:rsidP="007314EE">
      <w:pPr>
        <w:pStyle w:val="BodyText"/>
        <w:ind w:left="0"/>
        <w:jc w:val="left"/>
        <w:rPr>
          <w:rFonts w:ascii="Times New Roman" w:hAnsi="Times New Roman"/>
          <w:sz w:val="24"/>
          <w:szCs w:val="24"/>
        </w:rPr>
      </w:pPr>
      <w:r w:rsidRPr="007314EE">
        <w:rPr>
          <w:rFonts w:ascii="Times New Roman" w:hAnsi="Times New Roman"/>
          <w:sz w:val="24"/>
          <w:szCs w:val="24"/>
        </w:rPr>
        <w:t xml:space="preserve">This message informs </w:t>
      </w:r>
      <w:r w:rsidR="00487FE4">
        <w:rPr>
          <w:rFonts w:ascii="Times New Roman" w:hAnsi="Times New Roman"/>
          <w:sz w:val="24"/>
          <w:szCs w:val="24"/>
        </w:rPr>
        <w:t xml:space="preserve">the </w:t>
      </w:r>
      <w:r>
        <w:rPr>
          <w:rFonts w:ascii="Times New Roman" w:hAnsi="Times New Roman"/>
          <w:sz w:val="24"/>
          <w:szCs w:val="24"/>
        </w:rPr>
        <w:t>client</w:t>
      </w:r>
      <w:r w:rsidRPr="007314EE">
        <w:rPr>
          <w:rFonts w:ascii="Times New Roman" w:hAnsi="Times New Roman"/>
          <w:sz w:val="24"/>
          <w:szCs w:val="24"/>
        </w:rPr>
        <w:t xml:space="preserve"> of a failure in communications.  </w:t>
      </w:r>
      <w:r w:rsidR="00921E55">
        <w:rPr>
          <w:rFonts w:ascii="Times New Roman" w:hAnsi="Times New Roman"/>
          <w:sz w:val="24"/>
          <w:szCs w:val="24"/>
        </w:rPr>
        <w:t xml:space="preserve">This indicates that the listener did not receive a well-formed XML 1.0 document conforming to the RAI ng DTD (Document Type Definition) followed by a </w:t>
      </w:r>
      <w:hyperlink w:anchor="_Message_Terminator" w:history="1">
        <w:r w:rsidR="00921E55" w:rsidRPr="00921E55">
          <w:rPr>
            <w:rStyle w:val="Hyperlink"/>
            <w:rFonts w:ascii="Times New Roman" w:hAnsi="Times New Roman"/>
            <w:sz w:val="24"/>
            <w:szCs w:val="24"/>
          </w:rPr>
          <w:t>message terminator</w:t>
        </w:r>
      </w:hyperlink>
      <w:r w:rsidR="00921E55">
        <w:rPr>
          <w:rFonts w:ascii="Times New Roman" w:hAnsi="Times New Roman"/>
          <w:sz w:val="24"/>
          <w:szCs w:val="24"/>
        </w:rPr>
        <w:t xml:space="preserve"> (&lt;CR&gt;&lt;LF&gt;&lt;LF&gt;).</w:t>
      </w:r>
      <w:r w:rsidRPr="007314EE">
        <w:rPr>
          <w:rFonts w:ascii="Times New Roman" w:hAnsi="Times New Roman"/>
          <w:sz w:val="24"/>
          <w:szCs w:val="24"/>
        </w:rPr>
        <w:t xml:space="preserve">  </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36" w:type="dxa"/>
          <w:right w:w="36" w:type="dxa"/>
        </w:tblCellMar>
        <w:tblLook w:val="0000" w:firstRow="0" w:lastRow="0" w:firstColumn="0" w:lastColumn="0" w:noHBand="0" w:noVBand="0"/>
      </w:tblPr>
      <w:tblGrid>
        <w:gridCol w:w="1926"/>
        <w:gridCol w:w="630"/>
        <w:gridCol w:w="810"/>
        <w:gridCol w:w="4230"/>
      </w:tblGrid>
      <w:tr w:rsidR="007314EE" w:rsidTr="00DC0EDD">
        <w:trPr>
          <w:cantSplit/>
        </w:trPr>
        <w:tc>
          <w:tcPr>
            <w:tcW w:w="1926" w:type="dxa"/>
            <w:shd w:val="pct20" w:color="000000" w:fill="FFFFFF"/>
          </w:tcPr>
          <w:p w:rsidR="007314EE" w:rsidRDefault="007314EE" w:rsidP="00DC0EDD">
            <w:pPr>
              <w:pStyle w:val="BodyTextTable"/>
              <w:jc w:val="center"/>
              <w:rPr>
                <w:b/>
              </w:rPr>
            </w:pPr>
            <w:r>
              <w:rPr>
                <w:b/>
              </w:rPr>
              <w:t>Field</w:t>
            </w:r>
          </w:p>
        </w:tc>
        <w:tc>
          <w:tcPr>
            <w:tcW w:w="630" w:type="dxa"/>
            <w:shd w:val="pct20" w:color="000000" w:fill="FFFFFF"/>
          </w:tcPr>
          <w:p w:rsidR="007314EE" w:rsidRDefault="007314EE" w:rsidP="00DC0EDD">
            <w:pPr>
              <w:pStyle w:val="BodyTextTable"/>
              <w:jc w:val="center"/>
              <w:rPr>
                <w:b/>
              </w:rPr>
            </w:pPr>
            <w:r>
              <w:rPr>
                <w:b/>
              </w:rPr>
              <w:t>Type</w:t>
            </w:r>
          </w:p>
        </w:tc>
        <w:tc>
          <w:tcPr>
            <w:tcW w:w="810" w:type="dxa"/>
            <w:shd w:val="pct20" w:color="000000" w:fill="FFFFFF"/>
          </w:tcPr>
          <w:p w:rsidR="007314EE" w:rsidRDefault="007314EE" w:rsidP="00DC0EDD">
            <w:pPr>
              <w:pStyle w:val="BodyTextTable"/>
              <w:jc w:val="center"/>
              <w:rPr>
                <w:b/>
              </w:rPr>
            </w:pPr>
            <w:r>
              <w:rPr>
                <w:b/>
              </w:rPr>
              <w:t>Length</w:t>
            </w:r>
          </w:p>
        </w:tc>
        <w:tc>
          <w:tcPr>
            <w:tcW w:w="4230" w:type="dxa"/>
            <w:shd w:val="pct20" w:color="000000" w:fill="FFFFFF"/>
          </w:tcPr>
          <w:p w:rsidR="007314EE" w:rsidRDefault="007314EE" w:rsidP="00DC0EDD">
            <w:pPr>
              <w:pStyle w:val="BodyTextTable"/>
              <w:jc w:val="center"/>
              <w:rPr>
                <w:b/>
              </w:rPr>
            </w:pPr>
            <w:r>
              <w:rPr>
                <w:b/>
              </w:rPr>
              <w:t>Value</w:t>
            </w:r>
          </w:p>
        </w:tc>
      </w:tr>
      <w:tr w:rsidR="007314EE" w:rsidTr="00DC0EDD">
        <w:trPr>
          <w:cantSplit/>
        </w:trPr>
        <w:tc>
          <w:tcPr>
            <w:tcW w:w="1926" w:type="dxa"/>
          </w:tcPr>
          <w:p w:rsidR="007314EE" w:rsidRDefault="007314EE" w:rsidP="00DC0EDD">
            <w:pPr>
              <w:pStyle w:val="BodyTextTable"/>
            </w:pPr>
            <w:r>
              <w:t>Message Type</w:t>
            </w:r>
          </w:p>
        </w:tc>
        <w:tc>
          <w:tcPr>
            <w:tcW w:w="630" w:type="dxa"/>
          </w:tcPr>
          <w:p w:rsidR="007314EE" w:rsidRDefault="007314EE" w:rsidP="00DC0EDD">
            <w:pPr>
              <w:pStyle w:val="BodyTextTable"/>
            </w:pPr>
            <w:r>
              <w:t>Char</w:t>
            </w:r>
          </w:p>
        </w:tc>
        <w:tc>
          <w:tcPr>
            <w:tcW w:w="810" w:type="dxa"/>
          </w:tcPr>
          <w:p w:rsidR="007314EE" w:rsidRDefault="007314EE" w:rsidP="00DC0EDD">
            <w:pPr>
              <w:pStyle w:val="BodyTextTable"/>
            </w:pPr>
            <w:r>
              <w:t>1</w:t>
            </w:r>
          </w:p>
        </w:tc>
        <w:tc>
          <w:tcPr>
            <w:tcW w:w="4230" w:type="dxa"/>
          </w:tcPr>
          <w:p w:rsidR="007314EE" w:rsidRDefault="007314EE" w:rsidP="00DC0EDD">
            <w:pPr>
              <w:pStyle w:val="BodyTextTable"/>
            </w:pPr>
            <w:r>
              <w:t>ASCII ‘N’</w:t>
            </w:r>
          </w:p>
        </w:tc>
      </w:tr>
    </w:tbl>
    <w:p w:rsidR="00452868" w:rsidRDefault="00452868" w:rsidP="00452868">
      <w:pPr>
        <w:pStyle w:val="Heading3"/>
      </w:pPr>
      <w:bookmarkStart w:id="228" w:name="_Toc241662435"/>
      <w:bookmarkStart w:id="229" w:name="_Toc425524255"/>
      <w:r>
        <w:lastRenderedPageBreak/>
        <w:t xml:space="preserve">Sending Messages using </w:t>
      </w:r>
      <w:r w:rsidR="006732F2">
        <w:t>U</w:t>
      </w:r>
      <w:r w:rsidR="001146A6">
        <w:t>nidirectional</w:t>
      </w:r>
      <w:r w:rsidR="006732F2">
        <w:t xml:space="preserve"> S</w:t>
      </w:r>
      <w:r>
        <w:t>ockets</w:t>
      </w:r>
      <w:bookmarkEnd w:id="228"/>
      <w:bookmarkEnd w:id="229"/>
    </w:p>
    <w:p w:rsidR="00746DDF" w:rsidRDefault="00C63DFD" w:rsidP="00746DDF">
      <w:r>
        <w:t xml:space="preserve">Each </w:t>
      </w:r>
      <w:r w:rsidR="00746DDF">
        <w:t>socket</w:t>
      </w:r>
      <w:r w:rsidR="00E566A2">
        <w:t xml:space="preserve"> connection</w:t>
      </w:r>
      <w:r w:rsidR="00746DDF">
        <w:t xml:space="preserve"> is unidirectional, except for </w:t>
      </w:r>
      <w:r w:rsidR="00E1581A">
        <w:t xml:space="preserve">the </w:t>
      </w:r>
      <w:r w:rsidR="00746DDF">
        <w:t xml:space="preserve">ACK/NAK </w:t>
      </w:r>
      <w:r w:rsidR="00E566A2">
        <w:t>hand-shaking</w:t>
      </w:r>
      <w:r w:rsidR="00746DDF">
        <w:t xml:space="preserve">.  All of the interface messages from </w:t>
      </w:r>
      <w:r w:rsidR="00D230E9">
        <w:t>ASRS</w:t>
      </w:r>
      <w:r w:rsidR="00746DDF">
        <w:t xml:space="preserve"> to RTCIS will be sent on the socket connecting the </w:t>
      </w:r>
      <w:r w:rsidR="00D230E9">
        <w:t>ASRS</w:t>
      </w:r>
      <w:r w:rsidR="00746DDF">
        <w:t xml:space="preserve"> client to the RTCIS server.  All of the interface messages from RTCIS to </w:t>
      </w:r>
      <w:r w:rsidR="00D230E9">
        <w:t>ASRS</w:t>
      </w:r>
      <w:r w:rsidR="00746DDF">
        <w:t xml:space="preserve"> will be sent on the socket connecting the RTCIS client to the </w:t>
      </w:r>
      <w:r w:rsidR="00D230E9">
        <w:t>ASRS</w:t>
      </w:r>
      <w:r w:rsidR="00746DDF">
        <w:t xml:space="preserve"> server.  Only the single byte ACK/NAK will be sent by the server to the client.</w:t>
      </w:r>
    </w:p>
    <w:p w:rsidR="007314EE" w:rsidRDefault="00D60ACE" w:rsidP="00E96361">
      <w:r>
        <w:object w:dxaOrig="6836" w:dyaOrig="3681">
          <v:shape id="_x0000_i1025" type="#_x0000_t75" style="width:342.75pt;height:183pt" o:ole="">
            <v:imagedata r:id="rId10" o:title=""/>
          </v:shape>
          <o:OLEObject Type="Embed" ProgID="Visio.Drawing.11" ShapeID="_x0000_i1025" DrawAspect="Content" ObjectID="_1499266777" r:id="rId11"/>
        </w:object>
      </w:r>
    </w:p>
    <w:p w:rsidR="007314EE" w:rsidRDefault="007314EE" w:rsidP="007314EE">
      <w:pPr>
        <w:pStyle w:val="Heading3"/>
      </w:pPr>
      <w:bookmarkStart w:id="230" w:name="_Toc241662436"/>
      <w:bookmarkStart w:id="231" w:name="_Toc425524256"/>
      <w:r>
        <w:t>Message Formats - XML</w:t>
      </w:r>
      <w:bookmarkEnd w:id="230"/>
      <w:bookmarkEnd w:id="231"/>
    </w:p>
    <w:p w:rsidR="007314EE" w:rsidRDefault="007314EE" w:rsidP="00E96361">
      <w:r>
        <w:t xml:space="preserve">All interface messages sent will be XML formatted messages.  The specific XML tags are defined later in this document (refer to the </w:t>
      </w:r>
      <w:hyperlink w:anchor="Doc_Message_Definitions" w:history="1">
        <w:r w:rsidR="00A8389F" w:rsidRPr="005458B7">
          <w:rPr>
            <w:rStyle w:val="Hyperlink"/>
            <w:i/>
          </w:rPr>
          <w:t>Message Definition</w:t>
        </w:r>
      </w:hyperlink>
      <w:r>
        <w:t xml:space="preserve"> section).  This interface does not use any XML envelope, other </w:t>
      </w:r>
      <w:r w:rsidR="00525860">
        <w:t>than</w:t>
      </w:r>
      <w:r>
        <w:t xml:space="preserve"> the tags defined for each message.  (For example, this interface does not utilize a SOAP </w:t>
      </w:r>
      <w:r w:rsidR="0092228D">
        <w:t xml:space="preserve">XML </w:t>
      </w:r>
      <w:r>
        <w:t>envelope).</w:t>
      </w:r>
      <w:r w:rsidR="00DC0EDD">
        <w:t xml:space="preserve"> Each XML document represents a single message.  The tag of the root element is used to identify the </w:t>
      </w:r>
      <w:r w:rsidR="00D517A1">
        <w:t>interface message.</w:t>
      </w:r>
    </w:p>
    <w:p w:rsidR="008964AE" w:rsidRDefault="008964AE" w:rsidP="008964AE">
      <w:pPr>
        <w:pStyle w:val="Heading3"/>
      </w:pPr>
      <w:bookmarkStart w:id="232" w:name="_Message_Terminator"/>
      <w:bookmarkStart w:id="233" w:name="_Toc241662437"/>
      <w:bookmarkStart w:id="234" w:name="_Toc425524257"/>
      <w:bookmarkEnd w:id="232"/>
      <w:r>
        <w:t>Message Terminator</w:t>
      </w:r>
      <w:bookmarkEnd w:id="233"/>
      <w:bookmarkEnd w:id="234"/>
    </w:p>
    <w:p w:rsidR="008964AE" w:rsidRPr="008964AE" w:rsidRDefault="008964AE" w:rsidP="008964AE">
      <w:pPr>
        <w:pStyle w:val="BodyText"/>
        <w:ind w:left="0"/>
        <w:jc w:val="left"/>
        <w:rPr>
          <w:rFonts w:ascii="Times New Roman" w:hAnsi="Times New Roman"/>
          <w:i/>
          <w:sz w:val="24"/>
          <w:szCs w:val="24"/>
        </w:rPr>
      </w:pPr>
      <w:r>
        <w:rPr>
          <w:rFonts w:ascii="Times New Roman" w:hAnsi="Times New Roman"/>
          <w:sz w:val="24"/>
          <w:szCs w:val="24"/>
        </w:rPr>
        <w:t xml:space="preserve">A message terminator </w:t>
      </w:r>
      <w:r w:rsidRPr="008964AE">
        <w:rPr>
          <w:rFonts w:ascii="Times New Roman" w:hAnsi="Times New Roman"/>
          <w:sz w:val="24"/>
          <w:szCs w:val="24"/>
        </w:rPr>
        <w:t xml:space="preserve">is </w:t>
      </w:r>
      <w:r>
        <w:rPr>
          <w:rFonts w:ascii="Times New Roman" w:hAnsi="Times New Roman"/>
          <w:sz w:val="24"/>
          <w:szCs w:val="24"/>
        </w:rPr>
        <w:t>used</w:t>
      </w:r>
      <w:r w:rsidRPr="008964AE">
        <w:rPr>
          <w:rFonts w:ascii="Times New Roman" w:hAnsi="Times New Roman"/>
          <w:sz w:val="24"/>
          <w:szCs w:val="24"/>
        </w:rPr>
        <w:t xml:space="preserve"> to verify a complete message packet has been delivered from client to host.  Every individual client message transmitted to a </w:t>
      </w:r>
      <w:r>
        <w:rPr>
          <w:rFonts w:ascii="Times New Roman" w:hAnsi="Times New Roman"/>
          <w:sz w:val="24"/>
          <w:szCs w:val="24"/>
        </w:rPr>
        <w:t>server</w:t>
      </w:r>
      <w:r w:rsidRPr="008964AE">
        <w:rPr>
          <w:rFonts w:ascii="Times New Roman" w:hAnsi="Times New Roman"/>
          <w:sz w:val="24"/>
          <w:szCs w:val="24"/>
        </w:rPr>
        <w:t xml:space="preserve"> will terminate with the three special characters &lt;CR&gt;&lt;LF&gt;&lt;LF&gt;.  </w:t>
      </w:r>
      <w:r w:rsidRPr="008964AE">
        <w:rPr>
          <w:rFonts w:ascii="Times New Roman" w:hAnsi="Times New Roman"/>
          <w:i/>
          <w:sz w:val="24"/>
          <w:szCs w:val="24"/>
        </w:rPr>
        <w:t>Note: This terminator is not used for ACK/NAKs.</w:t>
      </w:r>
    </w:p>
    <w:p w:rsidR="008964AE" w:rsidRDefault="008964AE" w:rsidP="008964AE">
      <w:pPr>
        <w:spacing w:after="120"/>
        <w:rPr>
          <w:u w:val="single"/>
        </w:rPr>
      </w:pPr>
      <w:r>
        <w:rPr>
          <w:u w:val="single"/>
        </w:rPr>
        <w:t>Terminating Sequence</w:t>
      </w:r>
      <w:r w:rsidRPr="00A95E89">
        <w:rPr>
          <w:u w:val="single"/>
        </w:rPr>
        <w:t>:</w:t>
      </w:r>
    </w:p>
    <w:tbl>
      <w:tblPr>
        <w:tblW w:w="696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36" w:type="dxa"/>
          <w:right w:w="36" w:type="dxa"/>
        </w:tblCellMar>
        <w:tblLook w:val="0000" w:firstRow="0" w:lastRow="0" w:firstColumn="0" w:lastColumn="0" w:noHBand="0" w:noVBand="0"/>
      </w:tblPr>
      <w:tblGrid>
        <w:gridCol w:w="1386"/>
        <w:gridCol w:w="1980"/>
        <w:gridCol w:w="1080"/>
        <w:gridCol w:w="1350"/>
        <w:gridCol w:w="1170"/>
      </w:tblGrid>
      <w:tr w:rsidR="008964AE" w:rsidTr="00DC0EDD">
        <w:trPr>
          <w:cantSplit/>
        </w:trPr>
        <w:tc>
          <w:tcPr>
            <w:tcW w:w="1386" w:type="dxa"/>
            <w:shd w:val="pct20" w:color="000000" w:fill="FFFFFF"/>
          </w:tcPr>
          <w:p w:rsidR="008964AE" w:rsidRDefault="008964AE" w:rsidP="00DC0EDD">
            <w:pPr>
              <w:pStyle w:val="BodyTextTable"/>
              <w:rPr>
                <w:b/>
              </w:rPr>
            </w:pPr>
            <w:r>
              <w:rPr>
                <w:b/>
              </w:rPr>
              <w:t>Mnemonic</w:t>
            </w:r>
          </w:p>
        </w:tc>
        <w:tc>
          <w:tcPr>
            <w:tcW w:w="1980" w:type="dxa"/>
            <w:shd w:val="pct20" w:color="000000" w:fill="FFFFFF"/>
          </w:tcPr>
          <w:p w:rsidR="008964AE" w:rsidRDefault="008964AE" w:rsidP="00DC0EDD">
            <w:pPr>
              <w:pStyle w:val="BodyTextTable"/>
              <w:rPr>
                <w:b/>
              </w:rPr>
            </w:pPr>
            <w:r>
              <w:rPr>
                <w:b/>
              </w:rPr>
              <w:t>Description</w:t>
            </w:r>
          </w:p>
        </w:tc>
        <w:tc>
          <w:tcPr>
            <w:tcW w:w="1080" w:type="dxa"/>
            <w:shd w:val="pct20" w:color="000000" w:fill="FFFFFF"/>
          </w:tcPr>
          <w:p w:rsidR="008964AE" w:rsidRDefault="008964AE" w:rsidP="00DC0EDD">
            <w:pPr>
              <w:pStyle w:val="BodyTextTable"/>
              <w:rPr>
                <w:b/>
              </w:rPr>
            </w:pPr>
            <w:r>
              <w:rPr>
                <w:b/>
              </w:rPr>
              <w:t>Octal</w:t>
            </w:r>
          </w:p>
        </w:tc>
        <w:tc>
          <w:tcPr>
            <w:tcW w:w="1350" w:type="dxa"/>
            <w:shd w:val="pct20" w:color="000000" w:fill="FFFFFF"/>
          </w:tcPr>
          <w:p w:rsidR="008964AE" w:rsidRDefault="008964AE" w:rsidP="00DC0EDD">
            <w:pPr>
              <w:pStyle w:val="BodyTextTable"/>
              <w:rPr>
                <w:b/>
              </w:rPr>
            </w:pPr>
            <w:r>
              <w:rPr>
                <w:b/>
              </w:rPr>
              <w:t>Decimal</w:t>
            </w:r>
          </w:p>
        </w:tc>
        <w:tc>
          <w:tcPr>
            <w:tcW w:w="1170" w:type="dxa"/>
            <w:shd w:val="pct20" w:color="000000" w:fill="FFFFFF"/>
          </w:tcPr>
          <w:p w:rsidR="008964AE" w:rsidRDefault="008964AE" w:rsidP="00DC0EDD">
            <w:pPr>
              <w:pStyle w:val="BodyTextTable"/>
              <w:rPr>
                <w:b/>
              </w:rPr>
            </w:pPr>
            <w:r>
              <w:rPr>
                <w:b/>
              </w:rPr>
              <w:t>Hex</w:t>
            </w:r>
          </w:p>
        </w:tc>
      </w:tr>
      <w:tr w:rsidR="008964AE" w:rsidTr="00DC0EDD">
        <w:trPr>
          <w:cantSplit/>
        </w:trPr>
        <w:tc>
          <w:tcPr>
            <w:tcW w:w="1386" w:type="dxa"/>
          </w:tcPr>
          <w:p w:rsidR="008964AE" w:rsidRDefault="008964AE" w:rsidP="00DC0EDD">
            <w:pPr>
              <w:pStyle w:val="BodyTextTable"/>
            </w:pPr>
            <w:r>
              <w:t>&lt;CR&gt;</w:t>
            </w:r>
          </w:p>
        </w:tc>
        <w:tc>
          <w:tcPr>
            <w:tcW w:w="1980" w:type="dxa"/>
          </w:tcPr>
          <w:p w:rsidR="008964AE" w:rsidRDefault="008964AE" w:rsidP="00DC0EDD">
            <w:pPr>
              <w:pStyle w:val="BodyTextTable"/>
            </w:pPr>
            <w:r>
              <w:t>Carriage Return</w:t>
            </w:r>
          </w:p>
        </w:tc>
        <w:tc>
          <w:tcPr>
            <w:tcW w:w="1080" w:type="dxa"/>
          </w:tcPr>
          <w:p w:rsidR="008964AE" w:rsidRDefault="008964AE" w:rsidP="00DC0EDD">
            <w:pPr>
              <w:pStyle w:val="BodyTextTable"/>
            </w:pPr>
            <w:r>
              <w:t>015</w:t>
            </w:r>
          </w:p>
        </w:tc>
        <w:tc>
          <w:tcPr>
            <w:tcW w:w="1350" w:type="dxa"/>
          </w:tcPr>
          <w:p w:rsidR="008964AE" w:rsidRDefault="008964AE" w:rsidP="00DC0EDD">
            <w:pPr>
              <w:pStyle w:val="BodyTextTable"/>
            </w:pPr>
            <w:r>
              <w:t>13</w:t>
            </w:r>
          </w:p>
        </w:tc>
        <w:tc>
          <w:tcPr>
            <w:tcW w:w="1170" w:type="dxa"/>
          </w:tcPr>
          <w:p w:rsidR="008964AE" w:rsidRDefault="008964AE" w:rsidP="00DC0EDD">
            <w:pPr>
              <w:pStyle w:val="BodyTextTable"/>
            </w:pPr>
            <w:r>
              <w:t>0xD</w:t>
            </w:r>
          </w:p>
        </w:tc>
      </w:tr>
      <w:tr w:rsidR="008964AE" w:rsidTr="00DC0EDD">
        <w:trPr>
          <w:cantSplit/>
        </w:trPr>
        <w:tc>
          <w:tcPr>
            <w:tcW w:w="1386" w:type="dxa"/>
          </w:tcPr>
          <w:p w:rsidR="008964AE" w:rsidRDefault="008964AE" w:rsidP="00DC0EDD">
            <w:pPr>
              <w:pStyle w:val="BodyTextTable"/>
            </w:pPr>
            <w:r>
              <w:t>&lt;LF&gt;</w:t>
            </w:r>
          </w:p>
        </w:tc>
        <w:tc>
          <w:tcPr>
            <w:tcW w:w="1980" w:type="dxa"/>
          </w:tcPr>
          <w:p w:rsidR="008964AE" w:rsidRDefault="008964AE" w:rsidP="00DC0EDD">
            <w:pPr>
              <w:pStyle w:val="BodyTextTable"/>
            </w:pPr>
            <w:r>
              <w:t>Line Feed</w:t>
            </w:r>
          </w:p>
        </w:tc>
        <w:tc>
          <w:tcPr>
            <w:tcW w:w="1080" w:type="dxa"/>
          </w:tcPr>
          <w:p w:rsidR="008964AE" w:rsidRDefault="008964AE" w:rsidP="00DC0EDD">
            <w:pPr>
              <w:pStyle w:val="BodyTextTable"/>
            </w:pPr>
            <w:r>
              <w:t>012</w:t>
            </w:r>
          </w:p>
        </w:tc>
        <w:tc>
          <w:tcPr>
            <w:tcW w:w="1350" w:type="dxa"/>
          </w:tcPr>
          <w:p w:rsidR="008964AE" w:rsidRDefault="008964AE" w:rsidP="00DC0EDD">
            <w:pPr>
              <w:pStyle w:val="BodyTextTable"/>
            </w:pPr>
            <w:r>
              <w:t>10</w:t>
            </w:r>
          </w:p>
        </w:tc>
        <w:tc>
          <w:tcPr>
            <w:tcW w:w="1170" w:type="dxa"/>
          </w:tcPr>
          <w:p w:rsidR="008964AE" w:rsidRDefault="008964AE" w:rsidP="00DC0EDD">
            <w:pPr>
              <w:pStyle w:val="BodyTextTable"/>
            </w:pPr>
            <w:r>
              <w:t>0xA</w:t>
            </w:r>
          </w:p>
        </w:tc>
      </w:tr>
      <w:tr w:rsidR="008964AE" w:rsidTr="00DC0EDD">
        <w:trPr>
          <w:cantSplit/>
        </w:trPr>
        <w:tc>
          <w:tcPr>
            <w:tcW w:w="1386" w:type="dxa"/>
          </w:tcPr>
          <w:p w:rsidR="008964AE" w:rsidRDefault="008964AE" w:rsidP="00DC0EDD">
            <w:pPr>
              <w:pStyle w:val="BodyTextTable"/>
            </w:pPr>
            <w:r>
              <w:t>&lt;LF&gt;</w:t>
            </w:r>
          </w:p>
        </w:tc>
        <w:tc>
          <w:tcPr>
            <w:tcW w:w="1980" w:type="dxa"/>
          </w:tcPr>
          <w:p w:rsidR="008964AE" w:rsidRDefault="008964AE" w:rsidP="00DC0EDD">
            <w:pPr>
              <w:pStyle w:val="BodyTextTable"/>
            </w:pPr>
            <w:r>
              <w:t>Line Feed</w:t>
            </w:r>
          </w:p>
        </w:tc>
        <w:tc>
          <w:tcPr>
            <w:tcW w:w="1080" w:type="dxa"/>
          </w:tcPr>
          <w:p w:rsidR="008964AE" w:rsidRDefault="008964AE" w:rsidP="00DC0EDD">
            <w:pPr>
              <w:pStyle w:val="BodyTextTable"/>
            </w:pPr>
            <w:r>
              <w:t>012</w:t>
            </w:r>
          </w:p>
        </w:tc>
        <w:tc>
          <w:tcPr>
            <w:tcW w:w="1350" w:type="dxa"/>
          </w:tcPr>
          <w:p w:rsidR="008964AE" w:rsidRDefault="008964AE" w:rsidP="00DC0EDD">
            <w:pPr>
              <w:pStyle w:val="BodyTextTable"/>
            </w:pPr>
            <w:r>
              <w:t>10</w:t>
            </w:r>
          </w:p>
        </w:tc>
        <w:tc>
          <w:tcPr>
            <w:tcW w:w="1170" w:type="dxa"/>
          </w:tcPr>
          <w:p w:rsidR="008964AE" w:rsidRDefault="008964AE" w:rsidP="00DC0EDD">
            <w:pPr>
              <w:pStyle w:val="BodyTextTable"/>
            </w:pPr>
            <w:r>
              <w:t>0xA</w:t>
            </w:r>
          </w:p>
        </w:tc>
      </w:tr>
    </w:tbl>
    <w:p w:rsidR="008964AE" w:rsidRDefault="008964AE" w:rsidP="008964AE"/>
    <w:p w:rsidR="008964AE" w:rsidRDefault="008964AE" w:rsidP="00531E2A">
      <w:pPr>
        <w:keepNext/>
        <w:keepLines/>
        <w:rPr>
          <w:u w:val="single"/>
        </w:rPr>
      </w:pPr>
      <w:r w:rsidRPr="00A95E89">
        <w:rPr>
          <w:u w:val="single"/>
        </w:rPr>
        <w:t>Example:</w:t>
      </w:r>
    </w:p>
    <w:p w:rsidR="008E27B6" w:rsidRPr="00ED5B2C" w:rsidRDefault="008E27B6" w:rsidP="008E27B6">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8E27B6" w:rsidRPr="00965E25" w:rsidRDefault="008E27B6" w:rsidP="008E27B6">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QAStatusChange</w:t>
      </w:r>
      <w:r w:rsidRPr="00ED5B2C">
        <w:rPr>
          <w:rStyle w:val="m1"/>
          <w:rFonts w:ascii="Verdana" w:hAnsi="Verdana"/>
          <w:sz w:val="18"/>
          <w:szCs w:val="18"/>
        </w:rPr>
        <w:t>&gt;</w:t>
      </w:r>
    </w:p>
    <w:p w:rsidR="008E27B6" w:rsidRDefault="008E27B6" w:rsidP="008E27B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8E27B6" w:rsidRPr="00965E25" w:rsidRDefault="008E27B6" w:rsidP="008E27B6">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8E27B6" w:rsidRDefault="008E27B6" w:rsidP="008E27B6">
      <w:pPr>
        <w:rPr>
          <w:rStyle w:val="m1"/>
          <w:rFonts w:ascii="Verdana" w:hAnsi="Verdana"/>
          <w:sz w:val="18"/>
          <w:szCs w:val="18"/>
        </w:rPr>
      </w:pPr>
      <w:r w:rsidRPr="00ED5B2C">
        <w:rPr>
          <w:rStyle w:val="b1"/>
          <w:sz w:val="18"/>
          <w:szCs w:val="18"/>
        </w:rPr>
        <w:lastRenderedPageBreak/>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82258F">
        <w:rPr>
          <w:rStyle w:val="tx1"/>
          <w:rFonts w:ascii="Verdana" w:hAnsi="Verdana"/>
          <w:sz w:val="18"/>
          <w:szCs w:val="18"/>
        </w:rPr>
        <w:t>0010037000107199119</w:t>
      </w:r>
      <w:r>
        <w:rPr>
          <w:rStyle w:val="tx1"/>
          <w:rFonts w:ascii="Verdana" w:hAnsi="Verdana"/>
          <w:sz w:val="18"/>
          <w:szCs w:val="18"/>
        </w:rPr>
        <w:t>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8E27B6" w:rsidRPr="00965E25" w:rsidRDefault="008E27B6" w:rsidP="008E27B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713162212</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8E27B6" w:rsidRPr="00ED5B2C" w:rsidRDefault="008E27B6" w:rsidP="008E27B6">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8E27B6" w:rsidRDefault="008E27B6" w:rsidP="008E27B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hangeULQA</w:t>
      </w:r>
      <w:r w:rsidRPr="00ED5B2C">
        <w:rPr>
          <w:rStyle w:val="m1"/>
          <w:rFonts w:ascii="Verdana" w:hAnsi="Verdana"/>
          <w:sz w:val="18"/>
          <w:szCs w:val="18"/>
        </w:rPr>
        <w:t>&gt;</w:t>
      </w:r>
    </w:p>
    <w:p w:rsidR="008E27B6" w:rsidRPr="00ED5B2C" w:rsidRDefault="008E27B6" w:rsidP="008E27B6">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6</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8E27B6" w:rsidRPr="00ED5B2C" w:rsidRDefault="008E27B6" w:rsidP="008E27B6">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82258F">
        <w:rPr>
          <w:rStyle w:val="tx1"/>
          <w:rFonts w:ascii="Verdana" w:hAnsi="Verdana"/>
          <w:sz w:val="18"/>
          <w:szCs w:val="18"/>
        </w:rPr>
        <w:t>0010037000107199120</w:t>
      </w:r>
      <w:r>
        <w:rPr>
          <w:rStyle w:val="tx1"/>
          <w:rFonts w:ascii="Verdana" w:hAnsi="Verdana"/>
          <w:sz w:val="18"/>
          <w:szCs w:val="18"/>
        </w:rPr>
        <w:t>7</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8E27B6" w:rsidRPr="00ED5B2C" w:rsidRDefault="008E27B6" w:rsidP="008E27B6">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A62017">
        <w:rPr>
          <w:rStyle w:val="t1"/>
          <w:rFonts w:ascii="Verdana" w:hAnsi="Verdana"/>
          <w:sz w:val="18"/>
          <w:szCs w:val="18"/>
        </w:rPr>
        <w:t>BRAND_CODE</w:t>
      </w:r>
      <w:r w:rsidRPr="00ED5B2C">
        <w:rPr>
          <w:rStyle w:val="m1"/>
          <w:rFonts w:ascii="Verdana" w:hAnsi="Verdana"/>
          <w:sz w:val="18"/>
          <w:szCs w:val="18"/>
        </w:rPr>
        <w:t>&gt;</w:t>
      </w:r>
      <w:r w:rsidRPr="008E27B6">
        <w:rPr>
          <w:rStyle w:val="tx1"/>
          <w:rFonts w:ascii="Verdana" w:hAnsi="Verdana"/>
          <w:sz w:val="18"/>
          <w:szCs w:val="18"/>
        </w:rPr>
        <w:t>80228847</w:t>
      </w:r>
      <w:r w:rsidRPr="00ED5B2C">
        <w:rPr>
          <w:rStyle w:val="m1"/>
          <w:rFonts w:ascii="Verdana" w:hAnsi="Verdana"/>
          <w:sz w:val="18"/>
          <w:szCs w:val="18"/>
        </w:rPr>
        <w:t>&lt;/</w:t>
      </w:r>
      <w:r w:rsidR="00A62017">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8E27B6" w:rsidRPr="00ED5B2C" w:rsidRDefault="008E27B6" w:rsidP="008E27B6">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82258F">
        <w:rPr>
          <w:rStyle w:val="tx1"/>
          <w:rFonts w:ascii="Verdana" w:hAnsi="Verdana"/>
          <w:sz w:val="18"/>
          <w:szCs w:val="18"/>
        </w:rPr>
        <w:t>4209172765</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8E27B6" w:rsidRPr="00ED5B2C" w:rsidRDefault="008E27B6" w:rsidP="008E27B6">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L_HOLD_STATUS_CODE</w:t>
      </w:r>
      <w:r w:rsidRPr="00ED5B2C">
        <w:rPr>
          <w:rStyle w:val="m1"/>
          <w:rFonts w:ascii="Verdana" w:hAnsi="Verdana"/>
          <w:sz w:val="18"/>
          <w:szCs w:val="18"/>
        </w:rPr>
        <w:t>&gt;</w:t>
      </w:r>
      <w:r>
        <w:rPr>
          <w:rStyle w:val="tx1"/>
          <w:rFonts w:ascii="Verdana" w:hAnsi="Verdana"/>
          <w:sz w:val="18"/>
          <w:szCs w:val="18"/>
        </w:rPr>
        <w:t>RL</w:t>
      </w:r>
      <w:r w:rsidRPr="00ED5B2C">
        <w:rPr>
          <w:rStyle w:val="m1"/>
          <w:rFonts w:ascii="Verdana" w:hAnsi="Verdana"/>
          <w:sz w:val="18"/>
          <w:szCs w:val="18"/>
        </w:rPr>
        <w:t>&lt;/</w:t>
      </w:r>
      <w:r>
        <w:rPr>
          <w:rStyle w:val="t1"/>
          <w:rFonts w:ascii="Verdana" w:hAnsi="Verdana"/>
          <w:sz w:val="18"/>
          <w:szCs w:val="18"/>
        </w:rPr>
        <w:t>UL_HOLD_STATUS_CODE</w:t>
      </w:r>
      <w:r w:rsidRPr="00ED5B2C">
        <w:rPr>
          <w:rStyle w:val="m1"/>
          <w:rFonts w:ascii="Verdana" w:hAnsi="Verdana"/>
          <w:sz w:val="18"/>
          <w:szCs w:val="18"/>
        </w:rPr>
        <w:t>&gt;</w:t>
      </w:r>
      <w:r w:rsidRPr="00ED5B2C">
        <w:rPr>
          <w:rFonts w:ascii="Verdana" w:hAnsi="Verdana"/>
          <w:sz w:val="18"/>
          <w:szCs w:val="18"/>
        </w:rPr>
        <w:t xml:space="preserve"> </w:t>
      </w:r>
    </w:p>
    <w:p w:rsidR="008E27B6" w:rsidRDefault="008E27B6" w:rsidP="008E27B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ChangeULQA</w:t>
      </w:r>
      <w:r w:rsidRPr="00ED5B2C">
        <w:rPr>
          <w:rStyle w:val="m1"/>
          <w:rFonts w:ascii="Verdana" w:hAnsi="Verdana"/>
          <w:sz w:val="18"/>
          <w:szCs w:val="18"/>
        </w:rPr>
        <w:t>&gt;</w:t>
      </w:r>
    </w:p>
    <w:p w:rsidR="0082258F" w:rsidRDefault="008E27B6" w:rsidP="00FA3CA0">
      <w:pPr>
        <w:rPr>
          <w:rStyle w:val="m1"/>
          <w:rFonts w:ascii="Verdana" w:hAnsi="Verdana"/>
          <w:sz w:val="18"/>
          <w:szCs w:val="18"/>
          <w:lang w:eastAsia="en-US"/>
        </w:rPr>
      </w:pPr>
      <w:r w:rsidRPr="00ED5B2C">
        <w:rPr>
          <w:rStyle w:val="m1"/>
          <w:rFonts w:ascii="Verdana" w:hAnsi="Verdana"/>
          <w:sz w:val="18"/>
          <w:szCs w:val="18"/>
        </w:rPr>
        <w:t>&lt;/</w:t>
      </w:r>
      <w:r>
        <w:rPr>
          <w:rStyle w:val="t1"/>
          <w:rFonts w:ascii="Verdana" w:hAnsi="Verdana"/>
          <w:sz w:val="18"/>
          <w:szCs w:val="18"/>
        </w:rPr>
        <w:t>QAStatusChange</w:t>
      </w:r>
      <w:r w:rsidRPr="00ED5B2C">
        <w:rPr>
          <w:rStyle w:val="m1"/>
          <w:rFonts w:ascii="Verdana" w:hAnsi="Verdana"/>
          <w:sz w:val="18"/>
          <w:szCs w:val="18"/>
        </w:rPr>
        <w:t>&gt;</w:t>
      </w:r>
    </w:p>
    <w:p w:rsidR="008964AE" w:rsidRDefault="008964AE" w:rsidP="008964AE"/>
    <w:p w:rsidR="008964AE" w:rsidRPr="00DC7ED5" w:rsidRDefault="008964AE" w:rsidP="008964AE">
      <w:pPr>
        <w:rPr>
          <w:u w:val="single"/>
        </w:rPr>
      </w:pPr>
      <w:r w:rsidRPr="00DC7ED5">
        <w:rPr>
          <w:u w:val="single"/>
        </w:rPr>
        <w:t xml:space="preserve">The </w:t>
      </w:r>
      <w:r w:rsidR="008A12D1">
        <w:rPr>
          <w:u w:val="single"/>
        </w:rPr>
        <w:t>Hexadecimal</w:t>
      </w:r>
      <w:r w:rsidRPr="00DC7ED5">
        <w:rPr>
          <w:u w:val="single"/>
        </w:rPr>
        <w:t xml:space="preserve"> dump of the message:</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000 </w:t>
      </w:r>
      <w:r w:rsidRPr="00A62017">
        <w:rPr>
          <w:rFonts w:ascii="Courier New" w:eastAsia="Times New Roman" w:hAnsi="Courier New" w:cs="Courier New"/>
          <w:color w:val="943634" w:themeColor="accent2" w:themeShade="BF"/>
          <w:sz w:val="20"/>
          <w:szCs w:val="20"/>
          <w:lang w:eastAsia="en-US"/>
        </w:rPr>
        <w:t>3c 3f 78 6d 6c 20 76 65 72 73 69 6f 6e 3d 22 31</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020 </w:t>
      </w:r>
      <w:r w:rsidRPr="00A62017">
        <w:rPr>
          <w:rFonts w:ascii="Courier New" w:eastAsia="Times New Roman" w:hAnsi="Courier New" w:cs="Courier New"/>
          <w:color w:val="943634" w:themeColor="accent2" w:themeShade="BF"/>
          <w:sz w:val="20"/>
          <w:szCs w:val="20"/>
          <w:lang w:eastAsia="en-US"/>
        </w:rPr>
        <w:t>2e 30 22 20 65 6e 63 6f 64 69 6e 67 3d 22 75 74</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040 </w:t>
      </w:r>
      <w:r w:rsidRPr="00A62017">
        <w:rPr>
          <w:rFonts w:ascii="Courier New" w:eastAsia="Times New Roman" w:hAnsi="Courier New" w:cs="Courier New"/>
          <w:color w:val="943634" w:themeColor="accent2" w:themeShade="BF"/>
          <w:sz w:val="20"/>
          <w:szCs w:val="20"/>
          <w:lang w:eastAsia="en-US"/>
        </w:rPr>
        <w:t>66 2d 38 22 20 3f 3e 20 0a 3c 51 41 53 74 61 74</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060 </w:t>
      </w:r>
      <w:r w:rsidRPr="00A62017">
        <w:rPr>
          <w:rFonts w:ascii="Courier New" w:eastAsia="Times New Roman" w:hAnsi="Courier New" w:cs="Courier New"/>
          <w:color w:val="943634" w:themeColor="accent2" w:themeShade="BF"/>
          <w:sz w:val="20"/>
          <w:szCs w:val="20"/>
          <w:lang w:eastAsia="en-US"/>
        </w:rPr>
        <w:t>75 73 43 68 61 6e 67 65 3e 0a 20 20 3c 4d 65 73</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100 </w:t>
      </w:r>
      <w:r w:rsidRPr="00A62017">
        <w:rPr>
          <w:rFonts w:ascii="Courier New" w:eastAsia="Times New Roman" w:hAnsi="Courier New" w:cs="Courier New"/>
          <w:color w:val="943634" w:themeColor="accent2" w:themeShade="BF"/>
          <w:sz w:val="20"/>
          <w:szCs w:val="20"/>
          <w:lang w:eastAsia="en-US"/>
        </w:rPr>
        <w:t>73 61 67 65 48 65 61 64 65 72 3e 0a 20 20 20 20</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120 </w:t>
      </w:r>
      <w:r w:rsidRPr="00A62017">
        <w:rPr>
          <w:rFonts w:ascii="Courier New" w:eastAsia="Times New Roman" w:hAnsi="Courier New" w:cs="Courier New"/>
          <w:color w:val="943634" w:themeColor="accent2" w:themeShade="BF"/>
          <w:sz w:val="20"/>
          <w:szCs w:val="20"/>
          <w:lang w:eastAsia="en-US"/>
        </w:rPr>
        <w:t>20 3c 53 45 53 53 49 4f 4e 5f 4b 45 59 3e 52 54</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140 </w:t>
      </w:r>
      <w:r w:rsidRPr="00A62017">
        <w:rPr>
          <w:rFonts w:ascii="Courier New" w:eastAsia="Times New Roman" w:hAnsi="Courier New" w:cs="Courier New"/>
          <w:color w:val="943634" w:themeColor="accent2" w:themeShade="BF"/>
          <w:sz w:val="20"/>
          <w:szCs w:val="20"/>
          <w:lang w:eastAsia="en-US"/>
        </w:rPr>
        <w:t>43 49 53 3c 2f 53 45 53 53 49 4f 4e 5f 4b 45 59</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160 </w:t>
      </w:r>
      <w:r w:rsidRPr="00A62017">
        <w:rPr>
          <w:rFonts w:ascii="Courier New" w:eastAsia="Times New Roman" w:hAnsi="Courier New" w:cs="Courier New"/>
          <w:color w:val="943634" w:themeColor="accent2" w:themeShade="BF"/>
          <w:sz w:val="20"/>
          <w:szCs w:val="20"/>
          <w:lang w:eastAsia="en-US"/>
        </w:rPr>
        <w:t>3e 20 20 20 20 0a 20 20 20 20 20 3c 4d 45 53 53</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200 </w:t>
      </w:r>
      <w:r w:rsidRPr="00A62017">
        <w:rPr>
          <w:rFonts w:ascii="Courier New" w:eastAsia="Times New Roman" w:hAnsi="Courier New" w:cs="Courier New"/>
          <w:color w:val="943634" w:themeColor="accent2" w:themeShade="BF"/>
          <w:sz w:val="20"/>
          <w:szCs w:val="20"/>
          <w:lang w:eastAsia="en-US"/>
        </w:rPr>
        <w:t>41 47 45 5f 49 44 3e 30 30 31 30 30 33 37 30 30</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220 </w:t>
      </w:r>
      <w:r w:rsidRPr="00A62017">
        <w:rPr>
          <w:rFonts w:ascii="Courier New" w:eastAsia="Times New Roman" w:hAnsi="Courier New" w:cs="Courier New"/>
          <w:color w:val="943634" w:themeColor="accent2" w:themeShade="BF"/>
          <w:sz w:val="20"/>
          <w:szCs w:val="20"/>
          <w:lang w:eastAsia="en-US"/>
        </w:rPr>
        <w:t>30 31 30 37 31 39 39 31 31 39 31 3c 2f 4d 45 53</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240 </w:t>
      </w:r>
      <w:r w:rsidRPr="00A62017">
        <w:rPr>
          <w:rFonts w:ascii="Courier New" w:eastAsia="Times New Roman" w:hAnsi="Courier New" w:cs="Courier New"/>
          <w:color w:val="943634" w:themeColor="accent2" w:themeShade="BF"/>
          <w:sz w:val="20"/>
          <w:szCs w:val="20"/>
          <w:lang w:eastAsia="en-US"/>
        </w:rPr>
        <w:t>53 41 47 45 5f 49 44 3e 20 20 20 20 0a 20 20 20</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260 </w:t>
      </w:r>
      <w:r w:rsidRPr="00A62017">
        <w:rPr>
          <w:rFonts w:ascii="Courier New" w:eastAsia="Times New Roman" w:hAnsi="Courier New" w:cs="Courier New"/>
          <w:color w:val="943634" w:themeColor="accent2" w:themeShade="BF"/>
          <w:sz w:val="20"/>
          <w:szCs w:val="20"/>
          <w:lang w:eastAsia="en-US"/>
        </w:rPr>
        <w:t>20 20 3c 54 49 4d 45 53 54 41 4d 50 3e 32 30 31</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300 </w:t>
      </w:r>
      <w:r w:rsidRPr="00A62017">
        <w:rPr>
          <w:rFonts w:ascii="Courier New" w:eastAsia="Times New Roman" w:hAnsi="Courier New" w:cs="Courier New"/>
          <w:color w:val="943634" w:themeColor="accent2" w:themeShade="BF"/>
          <w:sz w:val="20"/>
          <w:szCs w:val="20"/>
          <w:lang w:eastAsia="en-US"/>
        </w:rPr>
        <w:t>34 30 37 31 33 31 36 32 32 31 32 3c 2f 54 49 4d</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320 </w:t>
      </w:r>
      <w:r w:rsidRPr="00A62017">
        <w:rPr>
          <w:rFonts w:ascii="Courier New" w:eastAsia="Times New Roman" w:hAnsi="Courier New" w:cs="Courier New"/>
          <w:color w:val="943634" w:themeColor="accent2" w:themeShade="BF"/>
          <w:sz w:val="20"/>
          <w:szCs w:val="20"/>
          <w:lang w:eastAsia="en-US"/>
        </w:rPr>
        <w:t>45 53 54 41 4d 50 3e 20 20 20 20 0a 20 20 20 3c</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340 </w:t>
      </w:r>
      <w:r w:rsidRPr="00A62017">
        <w:rPr>
          <w:rFonts w:ascii="Courier New" w:eastAsia="Times New Roman" w:hAnsi="Courier New" w:cs="Courier New"/>
          <w:color w:val="943634" w:themeColor="accent2" w:themeShade="BF"/>
          <w:sz w:val="20"/>
          <w:szCs w:val="20"/>
          <w:lang w:eastAsia="en-US"/>
        </w:rPr>
        <w:t>2f 4d 65 73 73 61 67 65 48 65 61 64 65 72 3e 20</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360 </w:t>
      </w:r>
      <w:r w:rsidRPr="00A62017">
        <w:rPr>
          <w:rFonts w:ascii="Courier New" w:eastAsia="Times New Roman" w:hAnsi="Courier New" w:cs="Courier New"/>
          <w:color w:val="943634" w:themeColor="accent2" w:themeShade="BF"/>
          <w:sz w:val="20"/>
          <w:szCs w:val="20"/>
          <w:lang w:eastAsia="en-US"/>
        </w:rPr>
        <w:t>0a 20 20 3c 43 68 61 6e 67 65 55 4c 51 41 3e 0a</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400 </w:t>
      </w:r>
      <w:r w:rsidRPr="00A62017">
        <w:rPr>
          <w:rFonts w:ascii="Courier New" w:eastAsia="Times New Roman" w:hAnsi="Courier New" w:cs="Courier New"/>
          <w:color w:val="943634" w:themeColor="accent2" w:themeShade="BF"/>
          <w:sz w:val="20"/>
          <w:szCs w:val="20"/>
          <w:lang w:eastAsia="en-US"/>
        </w:rPr>
        <w:t>20 20 20 20 20 3c 4d 45 53 53 41 47 45 5f 54 59</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420 </w:t>
      </w:r>
      <w:r w:rsidRPr="00A62017">
        <w:rPr>
          <w:rFonts w:ascii="Courier New" w:eastAsia="Times New Roman" w:hAnsi="Courier New" w:cs="Courier New"/>
          <w:color w:val="943634" w:themeColor="accent2" w:themeShade="BF"/>
          <w:sz w:val="20"/>
          <w:szCs w:val="20"/>
          <w:lang w:eastAsia="en-US"/>
        </w:rPr>
        <w:t>50 45 3e 41 31 36 3c 2f 4d 45 53 53 41 47 45 5f</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440 </w:t>
      </w:r>
      <w:r w:rsidRPr="00A62017">
        <w:rPr>
          <w:rFonts w:ascii="Courier New" w:eastAsia="Times New Roman" w:hAnsi="Courier New" w:cs="Courier New"/>
          <w:color w:val="943634" w:themeColor="accent2" w:themeShade="BF"/>
          <w:sz w:val="20"/>
          <w:szCs w:val="20"/>
          <w:lang w:eastAsia="en-US"/>
        </w:rPr>
        <w:t>54 59 50 45 3e 20 0a 20 20 20 20 20 3c 55 4e 49</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460 </w:t>
      </w:r>
      <w:r w:rsidRPr="00A62017">
        <w:rPr>
          <w:rFonts w:ascii="Courier New" w:eastAsia="Times New Roman" w:hAnsi="Courier New" w:cs="Courier New"/>
          <w:color w:val="943634" w:themeColor="accent2" w:themeShade="BF"/>
          <w:sz w:val="20"/>
          <w:szCs w:val="20"/>
          <w:lang w:eastAsia="en-US"/>
        </w:rPr>
        <w:t>54 5f 4c 4f 41 44 5f 49 44 3e 30 30 31 30 30 33</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500 </w:t>
      </w:r>
      <w:r w:rsidRPr="00A62017">
        <w:rPr>
          <w:rFonts w:ascii="Courier New" w:eastAsia="Times New Roman" w:hAnsi="Courier New" w:cs="Courier New"/>
          <w:color w:val="943634" w:themeColor="accent2" w:themeShade="BF"/>
          <w:sz w:val="20"/>
          <w:szCs w:val="20"/>
          <w:lang w:eastAsia="en-US"/>
        </w:rPr>
        <w:t>37 30 30 30 31 30 37 31 39 39 31 32 30 37 3c 2f</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520 </w:t>
      </w:r>
      <w:r w:rsidRPr="00A62017">
        <w:rPr>
          <w:rFonts w:ascii="Courier New" w:eastAsia="Times New Roman" w:hAnsi="Courier New" w:cs="Courier New"/>
          <w:color w:val="943634" w:themeColor="accent2" w:themeShade="BF"/>
          <w:sz w:val="20"/>
          <w:szCs w:val="20"/>
          <w:lang w:eastAsia="en-US"/>
        </w:rPr>
        <w:t>55 4e 49 54 5f 4c 4f 41 44 5f 49 44 3e 20 0a 20</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540 </w:t>
      </w:r>
      <w:r w:rsidRPr="00A62017">
        <w:rPr>
          <w:rFonts w:ascii="Courier New" w:eastAsia="Times New Roman" w:hAnsi="Courier New" w:cs="Courier New"/>
          <w:color w:val="943634" w:themeColor="accent2" w:themeShade="BF"/>
          <w:sz w:val="20"/>
          <w:szCs w:val="20"/>
          <w:lang w:eastAsia="en-US"/>
        </w:rPr>
        <w:t>20 20 20 20 3c 42 52 41 4e 44 5f 43 4f 44 45 3e</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560 </w:t>
      </w:r>
      <w:r w:rsidRPr="00A62017">
        <w:rPr>
          <w:rFonts w:ascii="Courier New" w:eastAsia="Times New Roman" w:hAnsi="Courier New" w:cs="Courier New"/>
          <w:color w:val="943634" w:themeColor="accent2" w:themeShade="BF"/>
          <w:sz w:val="20"/>
          <w:szCs w:val="20"/>
          <w:lang w:eastAsia="en-US"/>
        </w:rPr>
        <w:t>38 30 32 32 38 38 34 37 3c 2f 42 52 41 4e 44 5f</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600 </w:t>
      </w:r>
      <w:r w:rsidRPr="00A62017">
        <w:rPr>
          <w:rFonts w:ascii="Courier New" w:eastAsia="Times New Roman" w:hAnsi="Courier New" w:cs="Courier New"/>
          <w:color w:val="943634" w:themeColor="accent2" w:themeShade="BF"/>
          <w:sz w:val="20"/>
          <w:szCs w:val="20"/>
          <w:lang w:eastAsia="en-US"/>
        </w:rPr>
        <w:t>43 4f 44 45 3e 20 0a 20 20 20 20 20 3c 43 4f 44</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620 </w:t>
      </w:r>
      <w:r w:rsidRPr="00A62017">
        <w:rPr>
          <w:rFonts w:ascii="Courier New" w:eastAsia="Times New Roman" w:hAnsi="Courier New" w:cs="Courier New"/>
          <w:color w:val="943634" w:themeColor="accent2" w:themeShade="BF"/>
          <w:sz w:val="20"/>
          <w:szCs w:val="20"/>
          <w:lang w:eastAsia="en-US"/>
        </w:rPr>
        <w:t>45 5f 44 41 54 45 3e 34 32 30 39 31 37 32 37 36</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640 </w:t>
      </w:r>
      <w:r w:rsidRPr="00A62017">
        <w:rPr>
          <w:rFonts w:ascii="Courier New" w:eastAsia="Times New Roman" w:hAnsi="Courier New" w:cs="Courier New"/>
          <w:color w:val="943634" w:themeColor="accent2" w:themeShade="BF"/>
          <w:sz w:val="20"/>
          <w:szCs w:val="20"/>
          <w:lang w:eastAsia="en-US"/>
        </w:rPr>
        <w:t>35 3c 2f 43 4f 44 45 5f 44 41 54 45 3e 20 0a 20</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660 </w:t>
      </w:r>
      <w:r w:rsidRPr="00A62017">
        <w:rPr>
          <w:rFonts w:ascii="Courier New" w:eastAsia="Times New Roman" w:hAnsi="Courier New" w:cs="Courier New"/>
          <w:color w:val="943634" w:themeColor="accent2" w:themeShade="BF"/>
          <w:sz w:val="20"/>
          <w:szCs w:val="20"/>
          <w:lang w:eastAsia="en-US"/>
        </w:rPr>
        <w:t>20 20 20 20 3c 55 4c 5f 48 4f 4c 44 5f 53 54 41</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700 </w:t>
      </w:r>
      <w:r w:rsidRPr="00A62017">
        <w:rPr>
          <w:rFonts w:ascii="Courier New" w:eastAsia="Times New Roman" w:hAnsi="Courier New" w:cs="Courier New"/>
          <w:color w:val="943634" w:themeColor="accent2" w:themeShade="BF"/>
          <w:sz w:val="20"/>
          <w:szCs w:val="20"/>
          <w:lang w:eastAsia="en-US"/>
        </w:rPr>
        <w:t>54 55 53 5f 43 4f 44 45 3e 52 4c 3c 2f 55 4c 5f</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720 </w:t>
      </w:r>
      <w:r w:rsidRPr="00A62017">
        <w:rPr>
          <w:rFonts w:ascii="Courier New" w:eastAsia="Times New Roman" w:hAnsi="Courier New" w:cs="Courier New"/>
          <w:color w:val="943634" w:themeColor="accent2" w:themeShade="BF"/>
          <w:sz w:val="20"/>
          <w:szCs w:val="20"/>
          <w:lang w:eastAsia="en-US"/>
        </w:rPr>
        <w:t>48 4f 4c 44 5f 53 54 41 54 55 53 5f 43 4f 44 45</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740 </w:t>
      </w:r>
      <w:r w:rsidRPr="00A62017">
        <w:rPr>
          <w:rFonts w:ascii="Courier New" w:eastAsia="Times New Roman" w:hAnsi="Courier New" w:cs="Courier New"/>
          <w:color w:val="943634" w:themeColor="accent2" w:themeShade="BF"/>
          <w:sz w:val="20"/>
          <w:szCs w:val="20"/>
          <w:lang w:eastAsia="en-US"/>
        </w:rPr>
        <w:t>3e 20 0a 20 20 3c 2f 43 68 61 6e 67 65 55 4c 51</w:t>
      </w:r>
    </w:p>
    <w:p w:rsidR="00A62017" w:rsidRPr="00A62017" w:rsidRDefault="00A62017" w:rsidP="00A62017">
      <w:pPr>
        <w:rPr>
          <w:rFonts w:ascii="Courier New" w:eastAsia="Times New Roman" w:hAnsi="Courier New" w:cs="Courier New"/>
          <w:color w:val="943634" w:themeColor="accent2" w:themeShade="BF"/>
          <w:sz w:val="20"/>
          <w:szCs w:val="20"/>
          <w:lang w:eastAsia="en-US"/>
        </w:rPr>
      </w:pPr>
      <w:r w:rsidRPr="00A62017">
        <w:rPr>
          <w:rFonts w:ascii="Courier New" w:eastAsia="Times New Roman" w:hAnsi="Courier New" w:cs="Courier New"/>
          <w:color w:val="244061" w:themeColor="accent1" w:themeShade="80"/>
          <w:sz w:val="20"/>
          <w:szCs w:val="20"/>
          <w:lang w:eastAsia="en-US"/>
        </w:rPr>
        <w:t xml:space="preserve">0000760 </w:t>
      </w:r>
      <w:r w:rsidRPr="00A62017">
        <w:rPr>
          <w:rFonts w:ascii="Courier New" w:eastAsia="Times New Roman" w:hAnsi="Courier New" w:cs="Courier New"/>
          <w:color w:val="943634" w:themeColor="accent2" w:themeShade="BF"/>
          <w:sz w:val="20"/>
          <w:szCs w:val="20"/>
          <w:lang w:eastAsia="en-US"/>
        </w:rPr>
        <w:t>41 3e 0a 3c 2f 51 41 53 74 61 74 75 73 43 68 61</w:t>
      </w:r>
    </w:p>
    <w:p w:rsidR="008964AE" w:rsidRDefault="00A62017" w:rsidP="00A62017">
      <w:pPr>
        <w:rPr>
          <w:rFonts w:ascii="Courier New" w:eastAsia="Times New Roman" w:hAnsi="Courier New" w:cs="Courier New"/>
          <w:b/>
          <w:bCs/>
          <w:color w:val="FF0000"/>
          <w:sz w:val="20"/>
          <w:szCs w:val="20"/>
          <w:u w:val="single"/>
          <w:lang w:eastAsia="en-US"/>
        </w:rPr>
      </w:pPr>
      <w:r w:rsidRPr="00A62017">
        <w:rPr>
          <w:rFonts w:ascii="Courier New" w:eastAsia="Times New Roman" w:hAnsi="Courier New" w:cs="Courier New"/>
          <w:color w:val="244061" w:themeColor="accent1" w:themeShade="80"/>
          <w:sz w:val="20"/>
          <w:szCs w:val="20"/>
          <w:lang w:eastAsia="en-US"/>
        </w:rPr>
        <w:t xml:space="preserve">0001000 </w:t>
      </w:r>
      <w:r w:rsidRPr="00A62017">
        <w:rPr>
          <w:rFonts w:ascii="Courier New" w:eastAsia="Times New Roman" w:hAnsi="Courier New" w:cs="Courier New"/>
          <w:color w:val="943634" w:themeColor="accent2" w:themeShade="BF"/>
          <w:sz w:val="20"/>
          <w:szCs w:val="20"/>
          <w:lang w:eastAsia="en-US"/>
        </w:rPr>
        <w:t xml:space="preserve">6e 67 65 3e </w:t>
      </w:r>
      <w:r w:rsidR="008964AE" w:rsidRPr="00A646A6">
        <w:rPr>
          <w:rFonts w:ascii="Courier New" w:eastAsia="Times New Roman" w:hAnsi="Courier New" w:cs="Courier New"/>
          <w:b/>
          <w:bCs/>
          <w:color w:val="FF0000"/>
          <w:sz w:val="20"/>
          <w:szCs w:val="20"/>
          <w:u w:val="single"/>
          <w:lang w:eastAsia="en-US"/>
        </w:rPr>
        <w:t>0</w:t>
      </w:r>
      <w:r w:rsidR="008A12D1" w:rsidRPr="00A646A6">
        <w:rPr>
          <w:rFonts w:ascii="Courier New" w:eastAsia="Times New Roman" w:hAnsi="Courier New" w:cs="Courier New"/>
          <w:b/>
          <w:bCs/>
          <w:color w:val="FF0000"/>
          <w:sz w:val="20"/>
          <w:szCs w:val="20"/>
          <w:u w:val="single"/>
          <w:lang w:eastAsia="en-US"/>
        </w:rPr>
        <w:t>d</w:t>
      </w:r>
      <w:r w:rsidR="008964AE" w:rsidRPr="00A646A6">
        <w:rPr>
          <w:rFonts w:ascii="Courier New" w:eastAsia="Times New Roman" w:hAnsi="Courier New" w:cs="Courier New"/>
          <w:b/>
          <w:bCs/>
          <w:color w:val="FF0000"/>
          <w:sz w:val="20"/>
          <w:szCs w:val="20"/>
          <w:u w:val="single"/>
          <w:lang w:eastAsia="en-US"/>
        </w:rPr>
        <w:t xml:space="preserve"> 0</w:t>
      </w:r>
      <w:r w:rsidR="008A12D1" w:rsidRPr="00A646A6">
        <w:rPr>
          <w:rFonts w:ascii="Courier New" w:eastAsia="Times New Roman" w:hAnsi="Courier New" w:cs="Courier New"/>
          <w:b/>
          <w:bCs/>
          <w:color w:val="FF0000"/>
          <w:sz w:val="20"/>
          <w:szCs w:val="20"/>
          <w:u w:val="single"/>
          <w:lang w:eastAsia="en-US"/>
        </w:rPr>
        <w:t>a</w:t>
      </w:r>
      <w:r w:rsidR="008964AE" w:rsidRPr="00A646A6">
        <w:rPr>
          <w:rFonts w:ascii="Courier New" w:eastAsia="Times New Roman" w:hAnsi="Courier New" w:cs="Courier New"/>
          <w:b/>
          <w:bCs/>
          <w:color w:val="FF0000"/>
          <w:sz w:val="20"/>
          <w:szCs w:val="20"/>
          <w:u w:val="single"/>
          <w:lang w:eastAsia="en-US"/>
        </w:rPr>
        <w:t xml:space="preserve"> </w:t>
      </w:r>
      <w:r w:rsidR="008A12D1" w:rsidRPr="00A646A6">
        <w:rPr>
          <w:rFonts w:ascii="Courier New" w:eastAsia="Times New Roman" w:hAnsi="Courier New" w:cs="Courier New"/>
          <w:b/>
          <w:bCs/>
          <w:color w:val="FF0000"/>
          <w:sz w:val="20"/>
          <w:szCs w:val="20"/>
          <w:u w:val="single"/>
          <w:lang w:eastAsia="en-US"/>
        </w:rPr>
        <w:t>0a</w:t>
      </w:r>
    </w:p>
    <w:p w:rsidR="00147CC7" w:rsidRPr="00A646A6" w:rsidRDefault="00147CC7" w:rsidP="008964AE">
      <w:pPr>
        <w:rPr>
          <w:rFonts w:ascii="Courier New" w:eastAsia="Times New Roman" w:hAnsi="Courier New" w:cs="Courier New"/>
          <w:color w:val="800000"/>
          <w:sz w:val="20"/>
          <w:szCs w:val="20"/>
          <w:lang w:eastAsia="en-US"/>
        </w:rPr>
      </w:pPr>
    </w:p>
    <w:p w:rsidR="006732F2" w:rsidRDefault="006732F2" w:rsidP="006732F2">
      <w:pPr>
        <w:pStyle w:val="Heading3"/>
      </w:pPr>
      <w:bookmarkStart w:id="235" w:name="_Data_Encoding"/>
      <w:bookmarkStart w:id="236" w:name="_Toc241662438"/>
      <w:bookmarkStart w:id="237" w:name="_Toc425524258"/>
      <w:bookmarkEnd w:id="235"/>
      <w:r>
        <w:t>Data Encoding</w:t>
      </w:r>
      <w:bookmarkEnd w:id="236"/>
      <w:bookmarkEnd w:id="237"/>
    </w:p>
    <w:p w:rsidR="006732F2" w:rsidRPr="006732F2" w:rsidRDefault="006732F2" w:rsidP="006732F2">
      <w:pPr>
        <w:pStyle w:val="BodyText"/>
        <w:ind w:left="0"/>
        <w:jc w:val="left"/>
        <w:rPr>
          <w:rFonts w:ascii="Times New Roman" w:hAnsi="Times New Roman"/>
          <w:sz w:val="24"/>
          <w:szCs w:val="24"/>
        </w:rPr>
      </w:pPr>
      <w:r>
        <w:rPr>
          <w:rFonts w:ascii="Times New Roman" w:hAnsi="Times New Roman"/>
          <w:sz w:val="24"/>
          <w:szCs w:val="24"/>
        </w:rPr>
        <w:t>For all interface messages, the following will be required.</w:t>
      </w:r>
    </w:p>
    <w:p w:rsidR="006732F2" w:rsidRPr="006732F2" w:rsidRDefault="006732F2" w:rsidP="00382107">
      <w:pPr>
        <w:pStyle w:val="Stepbullet"/>
        <w:numPr>
          <w:ilvl w:val="0"/>
          <w:numId w:val="6"/>
        </w:numPr>
        <w:ind w:left="720"/>
        <w:rPr>
          <w:szCs w:val="24"/>
        </w:rPr>
      </w:pPr>
      <w:r w:rsidRPr="006732F2">
        <w:rPr>
          <w:szCs w:val="24"/>
        </w:rPr>
        <w:t>All messages are composed entirely of characters.</w:t>
      </w:r>
    </w:p>
    <w:p w:rsidR="006732F2" w:rsidRPr="006732F2" w:rsidRDefault="006732F2" w:rsidP="00382107">
      <w:pPr>
        <w:pStyle w:val="Stepbullet"/>
        <w:numPr>
          <w:ilvl w:val="0"/>
          <w:numId w:val="6"/>
        </w:numPr>
        <w:ind w:left="720"/>
        <w:rPr>
          <w:szCs w:val="24"/>
        </w:rPr>
      </w:pPr>
      <w:r w:rsidRPr="006732F2">
        <w:rPr>
          <w:szCs w:val="24"/>
        </w:rPr>
        <w:t>No binary data is allowed.</w:t>
      </w:r>
    </w:p>
    <w:p w:rsidR="006732F2" w:rsidRDefault="006732F2" w:rsidP="00382107">
      <w:pPr>
        <w:pStyle w:val="Stepbullet"/>
        <w:numPr>
          <w:ilvl w:val="0"/>
          <w:numId w:val="6"/>
        </w:numPr>
        <w:ind w:left="720"/>
      </w:pPr>
      <w:r w:rsidRPr="006732F2">
        <w:rPr>
          <w:szCs w:val="24"/>
        </w:rPr>
        <w:lastRenderedPageBreak/>
        <w:t xml:space="preserve">ASCII 0x0 (NULL) and ASCII 0x127 (DEL) are reserved and can never be part </w:t>
      </w:r>
      <w:r>
        <w:t xml:space="preserve">of the message </w:t>
      </w:r>
      <w:r>
        <w:rPr>
          <w:i/>
        </w:rPr>
        <w:t>data</w:t>
      </w:r>
      <w:r>
        <w:t>.</w:t>
      </w:r>
    </w:p>
    <w:p w:rsidR="006732F2" w:rsidRDefault="006732F2" w:rsidP="00382107">
      <w:pPr>
        <w:pStyle w:val="Stepbullet"/>
        <w:numPr>
          <w:ilvl w:val="0"/>
          <w:numId w:val="6"/>
        </w:numPr>
        <w:ind w:left="720"/>
      </w:pPr>
      <w:r>
        <w:t>The message size is variable length</w:t>
      </w:r>
    </w:p>
    <w:p w:rsidR="006732F2" w:rsidRDefault="006732F2" w:rsidP="006732F2">
      <w:pPr>
        <w:pStyle w:val="Heading3"/>
      </w:pPr>
      <w:bookmarkStart w:id="238" w:name="_Toc241662439"/>
      <w:bookmarkStart w:id="239" w:name="_Toc425524259"/>
      <w:r>
        <w:t>Heartbeat Message</w:t>
      </w:r>
      <w:bookmarkEnd w:id="238"/>
      <w:bookmarkEnd w:id="239"/>
    </w:p>
    <w:p w:rsidR="006732F2" w:rsidRDefault="006732F2" w:rsidP="006732F2">
      <w:r>
        <w:t xml:space="preserve">The RTCIS/Integrator listener process will accept a heartbeat XML message from the </w:t>
      </w:r>
      <w:r w:rsidR="00D230E9">
        <w:t>ASRS</w:t>
      </w:r>
      <w:r>
        <w:t xml:space="preserve"> system and send an XML message back in response (refer to the </w:t>
      </w:r>
      <w:hyperlink w:anchor="Doc_Message_Definitions" w:history="1">
        <w:r w:rsidRPr="004042CE">
          <w:rPr>
            <w:rStyle w:val="Hyperlink"/>
            <w:i/>
          </w:rPr>
          <w:t>Message Definition</w:t>
        </w:r>
      </w:hyperlink>
      <w:r>
        <w:t xml:space="preserve"> section for the format of the heartbeat message). </w:t>
      </w:r>
      <w:r w:rsidR="00D230E9">
        <w:t>ASRS</w:t>
      </w:r>
      <w:r>
        <w:t xml:space="preserve"> may send a</w:t>
      </w:r>
      <w:hyperlink w:anchor="_Toc393801230" w:history="1">
        <w:r w:rsidRPr="00A8389F">
          <w:rPr>
            <w:rStyle w:val="Hyperlink"/>
          </w:rPr>
          <w:t xml:space="preserve"> </w:t>
        </w:r>
        <w:r w:rsidR="00892151" w:rsidRPr="004042CE">
          <w:rPr>
            <w:rStyle w:val="Hyperlink"/>
          </w:rPr>
          <w:t>Check_Heart</w:t>
        </w:r>
        <w:r w:rsidR="00747F0D">
          <w:rPr>
            <w:rStyle w:val="Hyperlink"/>
          </w:rPr>
          <w:t>B</w:t>
        </w:r>
        <w:r w:rsidR="00892151" w:rsidRPr="004042CE">
          <w:rPr>
            <w:rStyle w:val="Hyperlink"/>
          </w:rPr>
          <w:t>eat</w:t>
        </w:r>
      </w:hyperlink>
      <w:r>
        <w:t xml:space="preserve"> message and RTCIS will respond with a </w:t>
      </w:r>
      <w:hyperlink w:anchor="_Confirm_Heartbeat_(Confirm_Heartbea_1" w:history="1">
        <w:r w:rsidR="002C502D" w:rsidRPr="004042CE">
          <w:rPr>
            <w:rStyle w:val="Hyperlink"/>
          </w:rPr>
          <w:t>Confirm_Heart</w:t>
        </w:r>
        <w:r w:rsidR="00747F0D">
          <w:rPr>
            <w:rStyle w:val="Hyperlink"/>
          </w:rPr>
          <w:t>B</w:t>
        </w:r>
        <w:r w:rsidR="002C502D" w:rsidRPr="004042CE">
          <w:rPr>
            <w:rStyle w:val="Hyperlink"/>
          </w:rPr>
          <w:t>eat</w:t>
        </w:r>
      </w:hyperlink>
      <w:r>
        <w:t xml:space="preserve"> message as shown in the figure below.</w:t>
      </w:r>
    </w:p>
    <w:p w:rsidR="006732F2" w:rsidRPr="006732F2" w:rsidRDefault="00747F0D" w:rsidP="006732F2">
      <w:r>
        <w:object w:dxaOrig="4779" w:dyaOrig="3681">
          <v:shape id="_x0000_i1026" type="#_x0000_t75" style="width:239.25pt;height:183pt" o:ole="">
            <v:imagedata r:id="rId12" o:title=""/>
          </v:shape>
          <o:OLEObject Type="Embed" ProgID="Visio.Drawing.11" ShapeID="_x0000_i1026" DrawAspect="Content" ObjectID="_1499266778" r:id="rId13"/>
        </w:object>
      </w:r>
    </w:p>
    <w:p w:rsidR="005F4E38" w:rsidRPr="005F4E38" w:rsidRDefault="005F4E38" w:rsidP="00D517A1">
      <w:pPr>
        <w:pStyle w:val="Heading2"/>
        <w:spacing w:before="0"/>
      </w:pPr>
      <w:bookmarkStart w:id="240" w:name="_Toc241661163"/>
      <w:bookmarkStart w:id="241" w:name="_Toc241661307"/>
      <w:bookmarkStart w:id="242" w:name="_Toc241661449"/>
      <w:bookmarkStart w:id="243" w:name="_Toc241661592"/>
      <w:bookmarkStart w:id="244" w:name="_Toc241661736"/>
      <w:bookmarkStart w:id="245" w:name="_Toc241661880"/>
      <w:bookmarkStart w:id="246" w:name="_Toc241662021"/>
      <w:bookmarkStart w:id="247" w:name="_Toc241662161"/>
      <w:bookmarkStart w:id="248" w:name="_Toc241662301"/>
      <w:bookmarkStart w:id="249" w:name="_Toc241662441"/>
      <w:bookmarkStart w:id="250" w:name="_Toc241662698"/>
      <w:bookmarkStart w:id="251" w:name="_Toc241662821"/>
      <w:bookmarkStart w:id="252" w:name="_Toc241907613"/>
      <w:bookmarkStart w:id="253" w:name="_Toc241926115"/>
      <w:bookmarkStart w:id="254" w:name="_Toc241992924"/>
      <w:bookmarkStart w:id="255" w:name="_Toc242000150"/>
      <w:bookmarkStart w:id="256" w:name="_Toc242006085"/>
      <w:bookmarkStart w:id="257" w:name="_Toc242080226"/>
      <w:bookmarkStart w:id="258" w:name="_Toc242080911"/>
      <w:bookmarkStart w:id="259" w:name="_Toc242082186"/>
      <w:bookmarkStart w:id="260" w:name="_Toc242082872"/>
      <w:bookmarkStart w:id="261" w:name="_Toc242083007"/>
      <w:bookmarkStart w:id="262" w:name="_Toc242083142"/>
      <w:bookmarkStart w:id="263" w:name="_Toc242083828"/>
      <w:bookmarkStart w:id="264" w:name="_Toc242084515"/>
      <w:bookmarkStart w:id="265" w:name="_Toc242085199"/>
      <w:bookmarkStart w:id="266" w:name="_Toc242085883"/>
      <w:bookmarkStart w:id="267" w:name="_Toc242087050"/>
      <w:bookmarkStart w:id="268" w:name="_Toc242087739"/>
      <w:bookmarkStart w:id="269" w:name="_Toc242093015"/>
      <w:bookmarkStart w:id="270" w:name="_Toc241661164"/>
      <w:bookmarkStart w:id="271" w:name="_Toc241661308"/>
      <w:bookmarkStart w:id="272" w:name="_Toc241661450"/>
      <w:bookmarkStart w:id="273" w:name="_Toc241661593"/>
      <w:bookmarkStart w:id="274" w:name="_Toc241661737"/>
      <w:bookmarkStart w:id="275" w:name="_Toc241661881"/>
      <w:bookmarkStart w:id="276" w:name="_Toc241662022"/>
      <w:bookmarkStart w:id="277" w:name="_Toc241662162"/>
      <w:bookmarkStart w:id="278" w:name="_Toc241662302"/>
      <w:bookmarkStart w:id="279" w:name="_Toc241662442"/>
      <w:bookmarkStart w:id="280" w:name="_Toc241662699"/>
      <w:bookmarkStart w:id="281" w:name="_Toc241662822"/>
      <w:bookmarkStart w:id="282" w:name="_Toc241907614"/>
      <w:bookmarkStart w:id="283" w:name="_Toc241926116"/>
      <w:bookmarkStart w:id="284" w:name="_Toc241992925"/>
      <w:bookmarkStart w:id="285" w:name="_Toc242000151"/>
      <w:bookmarkStart w:id="286" w:name="_Toc242006086"/>
      <w:bookmarkStart w:id="287" w:name="_Toc242080227"/>
      <w:bookmarkStart w:id="288" w:name="_Toc242080912"/>
      <w:bookmarkStart w:id="289" w:name="_Toc242082187"/>
      <w:bookmarkStart w:id="290" w:name="_Toc242082873"/>
      <w:bookmarkStart w:id="291" w:name="_Toc242083008"/>
      <w:bookmarkStart w:id="292" w:name="_Toc242083143"/>
      <w:bookmarkStart w:id="293" w:name="_Toc242083829"/>
      <w:bookmarkStart w:id="294" w:name="_Toc242084516"/>
      <w:bookmarkStart w:id="295" w:name="_Toc242085200"/>
      <w:bookmarkStart w:id="296" w:name="_Toc242085884"/>
      <w:bookmarkStart w:id="297" w:name="_Toc242087051"/>
      <w:bookmarkStart w:id="298" w:name="_Toc242087740"/>
      <w:bookmarkStart w:id="299" w:name="_Toc242093016"/>
      <w:bookmarkStart w:id="300" w:name="_Toc241661165"/>
      <w:bookmarkStart w:id="301" w:name="_Toc241661309"/>
      <w:bookmarkStart w:id="302" w:name="_Toc241661451"/>
      <w:bookmarkStart w:id="303" w:name="_Toc241661594"/>
      <w:bookmarkStart w:id="304" w:name="_Toc241661738"/>
      <w:bookmarkStart w:id="305" w:name="_Toc241661882"/>
      <w:bookmarkStart w:id="306" w:name="_Toc241662023"/>
      <w:bookmarkStart w:id="307" w:name="_Toc241662163"/>
      <w:bookmarkStart w:id="308" w:name="_Toc241662303"/>
      <w:bookmarkStart w:id="309" w:name="_Toc241662443"/>
      <w:bookmarkStart w:id="310" w:name="_Toc241662700"/>
      <w:bookmarkStart w:id="311" w:name="_Toc241662823"/>
      <w:bookmarkStart w:id="312" w:name="_Toc241907615"/>
      <w:bookmarkStart w:id="313" w:name="_Toc241926117"/>
      <w:bookmarkStart w:id="314" w:name="_Toc241992926"/>
      <w:bookmarkStart w:id="315" w:name="_Toc242000152"/>
      <w:bookmarkStart w:id="316" w:name="_Toc242006087"/>
      <w:bookmarkStart w:id="317" w:name="_Toc242080228"/>
      <w:bookmarkStart w:id="318" w:name="_Toc242080913"/>
      <w:bookmarkStart w:id="319" w:name="_Toc242082188"/>
      <w:bookmarkStart w:id="320" w:name="_Toc242082874"/>
      <w:bookmarkStart w:id="321" w:name="_Toc242083009"/>
      <w:bookmarkStart w:id="322" w:name="_Toc242083144"/>
      <w:bookmarkStart w:id="323" w:name="_Toc242083830"/>
      <w:bookmarkStart w:id="324" w:name="_Toc242084517"/>
      <w:bookmarkStart w:id="325" w:name="_Toc242085201"/>
      <w:bookmarkStart w:id="326" w:name="_Toc242085885"/>
      <w:bookmarkStart w:id="327" w:name="_Toc242087052"/>
      <w:bookmarkStart w:id="328" w:name="_Toc242087741"/>
      <w:bookmarkStart w:id="329" w:name="_Toc242093017"/>
      <w:bookmarkStart w:id="330" w:name="_Toc241661166"/>
      <w:bookmarkStart w:id="331" w:name="_Toc241661310"/>
      <w:bookmarkStart w:id="332" w:name="_Toc241661452"/>
      <w:bookmarkStart w:id="333" w:name="_Toc241661595"/>
      <w:bookmarkStart w:id="334" w:name="_Toc241661739"/>
      <w:bookmarkStart w:id="335" w:name="_Toc241661883"/>
      <w:bookmarkStart w:id="336" w:name="_Toc241662024"/>
      <w:bookmarkStart w:id="337" w:name="_Toc241662164"/>
      <w:bookmarkStart w:id="338" w:name="_Toc241662304"/>
      <w:bookmarkStart w:id="339" w:name="_Toc241662444"/>
      <w:bookmarkStart w:id="340" w:name="_Toc241662701"/>
      <w:bookmarkStart w:id="341" w:name="_Toc241662824"/>
      <w:bookmarkStart w:id="342" w:name="_Toc241907616"/>
      <w:bookmarkStart w:id="343" w:name="_Toc241926118"/>
      <w:bookmarkStart w:id="344" w:name="_Toc241992927"/>
      <w:bookmarkStart w:id="345" w:name="_Toc242000153"/>
      <w:bookmarkStart w:id="346" w:name="_Toc242006088"/>
      <w:bookmarkStart w:id="347" w:name="_Toc242080229"/>
      <w:bookmarkStart w:id="348" w:name="_Toc242080914"/>
      <w:bookmarkStart w:id="349" w:name="_Toc242082189"/>
      <w:bookmarkStart w:id="350" w:name="_Toc242082875"/>
      <w:bookmarkStart w:id="351" w:name="_Toc242083010"/>
      <w:bookmarkStart w:id="352" w:name="_Toc242083145"/>
      <w:bookmarkStart w:id="353" w:name="_Toc242083831"/>
      <w:bookmarkStart w:id="354" w:name="_Toc242084518"/>
      <w:bookmarkStart w:id="355" w:name="_Toc242085202"/>
      <w:bookmarkStart w:id="356" w:name="_Toc242085886"/>
      <w:bookmarkStart w:id="357" w:name="_Toc242087053"/>
      <w:bookmarkStart w:id="358" w:name="_Toc242087742"/>
      <w:bookmarkStart w:id="359" w:name="_Toc242093018"/>
      <w:bookmarkStart w:id="360" w:name="_Toc241661167"/>
      <w:bookmarkStart w:id="361" w:name="_Toc241661311"/>
      <w:bookmarkStart w:id="362" w:name="_Toc241661453"/>
      <w:bookmarkStart w:id="363" w:name="_Toc241661596"/>
      <w:bookmarkStart w:id="364" w:name="_Toc241661740"/>
      <w:bookmarkStart w:id="365" w:name="_Toc241661884"/>
      <w:bookmarkStart w:id="366" w:name="_Toc241662025"/>
      <w:bookmarkStart w:id="367" w:name="_Toc241662165"/>
      <w:bookmarkStart w:id="368" w:name="_Toc241662305"/>
      <w:bookmarkStart w:id="369" w:name="_Toc241662445"/>
      <w:bookmarkStart w:id="370" w:name="_Toc241662702"/>
      <w:bookmarkStart w:id="371" w:name="_Toc241662825"/>
      <w:bookmarkStart w:id="372" w:name="_Toc241907617"/>
      <w:bookmarkStart w:id="373" w:name="_Toc241926119"/>
      <w:bookmarkStart w:id="374" w:name="_Toc241992928"/>
      <w:bookmarkStart w:id="375" w:name="_Toc242000154"/>
      <w:bookmarkStart w:id="376" w:name="_Toc242006089"/>
      <w:bookmarkStart w:id="377" w:name="_Toc242080230"/>
      <w:bookmarkStart w:id="378" w:name="_Toc242080915"/>
      <w:bookmarkStart w:id="379" w:name="_Toc242082190"/>
      <w:bookmarkStart w:id="380" w:name="_Toc242082876"/>
      <w:bookmarkStart w:id="381" w:name="_Toc242083011"/>
      <w:bookmarkStart w:id="382" w:name="_Toc242083146"/>
      <w:bookmarkStart w:id="383" w:name="_Toc242083832"/>
      <w:bookmarkStart w:id="384" w:name="_Toc242084519"/>
      <w:bookmarkStart w:id="385" w:name="_Toc242085203"/>
      <w:bookmarkStart w:id="386" w:name="_Toc242085887"/>
      <w:bookmarkStart w:id="387" w:name="_Toc242087054"/>
      <w:bookmarkStart w:id="388" w:name="_Toc242087743"/>
      <w:bookmarkStart w:id="389" w:name="_Toc242093019"/>
      <w:bookmarkStart w:id="390" w:name="_Toc241662446"/>
      <w:bookmarkStart w:id="391" w:name="_Toc425524260"/>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r>
        <w:lastRenderedPageBreak/>
        <w:t xml:space="preserve">RTCIS to </w:t>
      </w:r>
      <w:r w:rsidR="00D230E9">
        <w:t>ASRS</w:t>
      </w:r>
      <w:r w:rsidR="00210762">
        <w:t xml:space="preserve"> </w:t>
      </w:r>
      <w:r w:rsidR="0076763F">
        <w:t>Protocol Overview</w:t>
      </w:r>
      <w:bookmarkEnd w:id="390"/>
      <w:bookmarkEnd w:id="391"/>
    </w:p>
    <w:p w:rsidR="0076763F" w:rsidRDefault="008A12D1" w:rsidP="0076763F">
      <w:pPr>
        <w:keepNext/>
        <w:keepLines/>
      </w:pPr>
      <w:r>
        <w:object w:dxaOrig="9938" w:dyaOrig="5519">
          <v:shape id="_x0000_i1027" type="#_x0000_t75" style="width:497.25pt;height:276pt" o:ole="">
            <v:imagedata r:id="rId14" o:title=""/>
          </v:shape>
          <o:OLEObject Type="Embed" ProgID="Visio.Drawing.11" ShapeID="_x0000_i1027" DrawAspect="Content" ObjectID="_1499266779" r:id="rId15"/>
        </w:object>
      </w:r>
    </w:p>
    <w:p w:rsidR="00651719" w:rsidRDefault="0076763F" w:rsidP="00810C87">
      <w:pPr>
        <w:numPr>
          <w:ilvl w:val="0"/>
          <w:numId w:val="2"/>
        </w:numPr>
      </w:pPr>
      <w:r>
        <w:t xml:space="preserve">A socket connection will be established from the </w:t>
      </w:r>
      <w:r w:rsidR="00810C87">
        <w:t xml:space="preserve">RTCIS </w:t>
      </w:r>
      <w:r>
        <w:t xml:space="preserve">Integrator to the </w:t>
      </w:r>
      <w:r w:rsidR="00D230E9">
        <w:t>ASRS</w:t>
      </w:r>
      <w:r>
        <w:t xml:space="preserve"> Listener</w:t>
      </w:r>
      <w:r w:rsidR="00810C87">
        <w:t xml:space="preserve">. RTCIS will first attempt this connection when the RTCIS instance is started.  </w:t>
      </w:r>
      <w:r w:rsidR="00B31641">
        <w:t>The</w:t>
      </w:r>
      <w:r w:rsidR="00651719">
        <w:t xml:space="preserve"> </w:t>
      </w:r>
      <w:r w:rsidR="00D230E9">
        <w:t>ASRS</w:t>
      </w:r>
      <w:r w:rsidR="00651719">
        <w:t xml:space="preserve"> Listener “accepts” the connection</w:t>
      </w:r>
      <w:r w:rsidR="00B31641">
        <w:t xml:space="preserve"> from the RTCIS client and</w:t>
      </w:r>
      <w:r w:rsidR="00651719">
        <w:t xml:space="preserve"> waits </w:t>
      </w:r>
      <w:r w:rsidR="00B31641">
        <w:t>(</w:t>
      </w:r>
      <w:r w:rsidR="00651719">
        <w:t>indefinitely</w:t>
      </w:r>
      <w:r w:rsidR="00B31641">
        <w:t>)</w:t>
      </w:r>
      <w:r w:rsidR="00651719">
        <w:t xml:space="preserve"> for a message to be received on the socket.</w:t>
      </w:r>
    </w:p>
    <w:p w:rsidR="00651719" w:rsidRDefault="00651719" w:rsidP="00651719">
      <w:pPr>
        <w:ind w:left="720"/>
      </w:pPr>
    </w:p>
    <w:p w:rsidR="00CA5A8F" w:rsidRPr="00B31641" w:rsidRDefault="00CA5A8F" w:rsidP="00651719">
      <w:pPr>
        <w:ind w:left="720"/>
        <w:rPr>
          <w:i/>
        </w:rPr>
      </w:pPr>
      <w:r w:rsidRPr="00B31641">
        <w:rPr>
          <w:i/>
        </w:rPr>
        <w:t xml:space="preserve">Note that RTCIS will not make multiple socket connections to </w:t>
      </w:r>
      <w:r w:rsidR="00D230E9">
        <w:rPr>
          <w:i/>
        </w:rPr>
        <w:t>ASRS</w:t>
      </w:r>
      <w:r w:rsidRPr="00B31641">
        <w:rPr>
          <w:i/>
        </w:rPr>
        <w:t xml:space="preserve"> under normal conditions.  RTCIS will establish a single connection and re-use the same connection as long as it is valid.</w:t>
      </w:r>
    </w:p>
    <w:p w:rsidR="0076763F" w:rsidRDefault="0076763F" w:rsidP="0076763F">
      <w:pPr>
        <w:ind w:left="360"/>
      </w:pPr>
    </w:p>
    <w:p w:rsidR="0076763F" w:rsidRDefault="0076763F" w:rsidP="0076763F">
      <w:pPr>
        <w:numPr>
          <w:ilvl w:val="0"/>
          <w:numId w:val="2"/>
        </w:numPr>
      </w:pPr>
      <w:r>
        <w:t xml:space="preserve">An RTCIS application (e.g. </w:t>
      </w:r>
      <w:r w:rsidR="0009689D">
        <w:t>Pick Location Selection</w:t>
      </w:r>
      <w:r>
        <w:t>) will trigger an Integrator event (through MOCA).</w:t>
      </w:r>
    </w:p>
    <w:p w:rsidR="0076763F" w:rsidRDefault="0076763F" w:rsidP="0076763F">
      <w:pPr>
        <w:ind w:left="360"/>
      </w:pPr>
    </w:p>
    <w:p w:rsidR="0076763F" w:rsidRDefault="0076763F" w:rsidP="0076763F">
      <w:pPr>
        <w:numPr>
          <w:ilvl w:val="0"/>
          <w:numId w:val="2"/>
        </w:numPr>
      </w:pPr>
      <w:r>
        <w:t>Based on Integrator configuration data, event output will generated from the RTCIS database and stored in the Integrator database.</w:t>
      </w:r>
    </w:p>
    <w:p w:rsidR="0076763F" w:rsidRDefault="0076763F" w:rsidP="0076763F">
      <w:pPr>
        <w:ind w:left="360"/>
      </w:pPr>
    </w:p>
    <w:p w:rsidR="0076763F" w:rsidRDefault="0076763F" w:rsidP="0076763F">
      <w:pPr>
        <w:numPr>
          <w:ilvl w:val="0"/>
          <w:numId w:val="2"/>
        </w:numPr>
      </w:pPr>
      <w:r>
        <w:t>An Integrator background process will generate an interface document (IFD).</w:t>
      </w:r>
    </w:p>
    <w:p w:rsidR="0076763F" w:rsidRDefault="0076763F" w:rsidP="0076763F"/>
    <w:p w:rsidR="00E51566" w:rsidRDefault="0076763F" w:rsidP="005B169C">
      <w:pPr>
        <w:numPr>
          <w:ilvl w:val="0"/>
          <w:numId w:val="2"/>
        </w:numPr>
      </w:pPr>
      <w:r>
        <w:t xml:space="preserve">The Integrator background process formats the IFD data as an XML document </w:t>
      </w:r>
      <w:r w:rsidR="005B169C">
        <w:t xml:space="preserve">with the message terminator (&lt;CR&gt;&lt;LF&gt;&lt;LF&gt;) </w:t>
      </w:r>
      <w:r>
        <w:t xml:space="preserve">and sends the XML document over the socket connection to the </w:t>
      </w:r>
      <w:r w:rsidR="00D230E9">
        <w:t>ASRS</w:t>
      </w:r>
      <w:r>
        <w:t xml:space="preserve"> listener.  </w:t>
      </w:r>
      <w:r w:rsidR="00E51566">
        <w:t>If a system cannot send a message to the other system (i.e. the listener is</w:t>
      </w:r>
      <w:r w:rsidR="005B169C">
        <w:t xml:space="preserve"> </w:t>
      </w:r>
      <w:r w:rsidR="00E51566">
        <w:t xml:space="preserve">unavailable), the client should </w:t>
      </w:r>
      <w:r w:rsidR="005B169C">
        <w:t xml:space="preserve">disconnect </w:t>
      </w:r>
      <w:r w:rsidR="00E51566">
        <w:t>the socket connection and re-establish the connection.</w:t>
      </w:r>
      <w:r w:rsidR="00932F1A">
        <w:t xml:space="preserve">  For example, if RTCIS Integrator cannot send a message to the ASRS Listener, RTCIS would </w:t>
      </w:r>
      <w:r w:rsidR="00932F1A">
        <w:lastRenderedPageBreak/>
        <w:t xml:space="preserve">disconnect the existing connection and attempt to re-establish a new socket connection from the RTCIS Integrator client </w:t>
      </w:r>
      <w:r w:rsidR="00C93AA6">
        <w:t xml:space="preserve">to </w:t>
      </w:r>
      <w:r w:rsidR="00932F1A">
        <w:t>the ASRS Listener</w:t>
      </w:r>
      <w:r w:rsidR="00C93AA6">
        <w:t xml:space="preserve"> server</w:t>
      </w:r>
      <w:r w:rsidR="00932F1A">
        <w:t>.</w:t>
      </w:r>
    </w:p>
    <w:p w:rsidR="00E51566" w:rsidRDefault="00E51566" w:rsidP="00E51566">
      <w:pPr>
        <w:ind w:left="720"/>
      </w:pPr>
    </w:p>
    <w:p w:rsidR="005B169C" w:rsidRDefault="0076763F" w:rsidP="005B169C">
      <w:pPr>
        <w:numPr>
          <w:ilvl w:val="0"/>
          <w:numId w:val="2"/>
        </w:numPr>
      </w:pPr>
      <w:r>
        <w:t xml:space="preserve">The </w:t>
      </w:r>
      <w:r w:rsidR="00D230E9">
        <w:t>ASRS</w:t>
      </w:r>
      <w:r>
        <w:t xml:space="preserve"> Listener receives, parses</w:t>
      </w:r>
      <w:r w:rsidR="00651719">
        <w:t xml:space="preserve"> and </w:t>
      </w:r>
      <w:r w:rsidR="00932F1A">
        <w:t xml:space="preserve">stores </w:t>
      </w:r>
      <w:r w:rsidR="00651719">
        <w:t xml:space="preserve">the message from RTCIS.  </w:t>
      </w:r>
      <w:r w:rsidR="005B169C">
        <w:t>If the message is valid</w:t>
      </w:r>
      <w:r w:rsidR="00651719">
        <w:t xml:space="preserve">, the </w:t>
      </w:r>
      <w:r w:rsidR="00D230E9">
        <w:t>ASRS</w:t>
      </w:r>
      <w:r w:rsidR="00651719">
        <w:t xml:space="preserve"> Listener replies with an </w:t>
      </w:r>
      <w:r w:rsidR="00516E8E">
        <w:t>ACK</w:t>
      </w:r>
      <w:r w:rsidR="00651719">
        <w:t xml:space="preserve"> on the same socket connection.</w:t>
      </w:r>
      <w:r w:rsidR="00DC3319" w:rsidRPr="00DC3319">
        <w:t xml:space="preserve"> </w:t>
      </w:r>
      <w:r w:rsidR="00DC3319">
        <w:t xml:space="preserve"> </w:t>
      </w:r>
      <w:r w:rsidR="006A1D27">
        <w:t>If the message is invalid</w:t>
      </w:r>
      <w:r w:rsidR="005B169C">
        <w:t xml:space="preserve">, the </w:t>
      </w:r>
      <w:r w:rsidR="00D230E9">
        <w:t>ASRS</w:t>
      </w:r>
      <w:r w:rsidR="006A1D27">
        <w:t xml:space="preserve"> </w:t>
      </w:r>
      <w:r w:rsidR="005B169C">
        <w:t xml:space="preserve">will </w:t>
      </w:r>
      <w:r w:rsidR="006A1D27">
        <w:t>reply with a</w:t>
      </w:r>
      <w:r w:rsidR="00516E8E">
        <w:t xml:space="preserve"> NAK.</w:t>
      </w:r>
      <w:r w:rsidR="005B169C">
        <w:t xml:space="preserve">  </w:t>
      </w:r>
      <w:r w:rsidR="00932F1A">
        <w:t>The ASRS system will then proceed to validate and process the contents of the message.</w:t>
      </w:r>
    </w:p>
    <w:p w:rsidR="005B169C" w:rsidRDefault="005B169C" w:rsidP="005B169C"/>
    <w:p w:rsidR="004E25DF" w:rsidRPr="00516E8E" w:rsidRDefault="00516E8E" w:rsidP="00516E8E">
      <w:pPr>
        <w:ind w:left="720"/>
        <w:rPr>
          <w:i/>
        </w:rPr>
      </w:pPr>
      <w:r>
        <w:t xml:space="preserve">All vendors must at least validate that a complete message has been received, including the message termination string (&lt;CR&gt;&lt;LF&gt;&lt;LF&gt;).  </w:t>
      </w:r>
      <w:r w:rsidR="004E25DF">
        <w:t xml:space="preserve">If a timeout occurs before the </w:t>
      </w:r>
      <w:r>
        <w:t>complete message is received</w:t>
      </w:r>
      <w:r w:rsidR="004E25DF">
        <w:t xml:space="preserve">, the </w:t>
      </w:r>
      <w:r w:rsidR="00D230E9">
        <w:t>ASRS</w:t>
      </w:r>
      <w:r w:rsidR="004E25DF">
        <w:t xml:space="preserve"> Listener </w:t>
      </w:r>
      <w:r>
        <w:t xml:space="preserve">must reply </w:t>
      </w:r>
      <w:r w:rsidR="004E25DF">
        <w:t>with a NAK.</w:t>
      </w:r>
      <w:r>
        <w:t xml:space="preserve">  </w:t>
      </w:r>
      <w:r>
        <w:rPr>
          <w:i/>
        </w:rPr>
        <w:t xml:space="preserve">Note: The timeout value will vary by vendor.  RTCIS uses a system parameter to set the ACK/NAK timer, which allows it to be changed by facility and vendor interface.  </w:t>
      </w:r>
      <w:r w:rsidR="00D230E9">
        <w:rPr>
          <w:i/>
        </w:rPr>
        <w:t>ASRS</w:t>
      </w:r>
      <w:r>
        <w:rPr>
          <w:i/>
        </w:rPr>
        <w:t xml:space="preserve"> vendors are also encouraged to implement the timeout as a parameter.</w:t>
      </w:r>
    </w:p>
    <w:p w:rsidR="004E25DF" w:rsidRDefault="004E25DF" w:rsidP="004E25DF">
      <w:pPr>
        <w:ind w:left="720"/>
      </w:pPr>
    </w:p>
    <w:p w:rsidR="0076763F" w:rsidRDefault="00E33D81" w:rsidP="00651719">
      <w:pPr>
        <w:ind w:left="720"/>
      </w:pPr>
      <w:r>
        <w:t xml:space="preserve">RTCIS will </w:t>
      </w:r>
      <w:r w:rsidR="00810C87">
        <w:t xml:space="preserve">also </w:t>
      </w:r>
      <w:r>
        <w:t xml:space="preserve">set a timer </w:t>
      </w:r>
      <w:r w:rsidR="00810C87">
        <w:t xml:space="preserve">to </w:t>
      </w:r>
      <w:r>
        <w:t xml:space="preserve">wait for the ACK/NAK reply.  If </w:t>
      </w:r>
      <w:r w:rsidR="004148C2">
        <w:t xml:space="preserve">RTCIS </w:t>
      </w:r>
      <w:r>
        <w:t xml:space="preserve">times out or receives a NAK, RTCIS </w:t>
      </w:r>
      <w:r w:rsidR="004148C2">
        <w:t>will re</w:t>
      </w:r>
      <w:r>
        <w:t>send</w:t>
      </w:r>
      <w:r w:rsidR="004148C2">
        <w:t xml:space="preserve"> </w:t>
      </w:r>
      <w:r>
        <w:t xml:space="preserve">the </w:t>
      </w:r>
      <w:r w:rsidR="004148C2">
        <w:t>message one time before failing with a “send error”</w:t>
      </w:r>
      <w:r>
        <w:t>.  “Send errors” get</w:t>
      </w:r>
      <w:r w:rsidR="004148C2">
        <w:t xml:space="preserve"> reported in the </w:t>
      </w:r>
      <w:r w:rsidR="00E70E62">
        <w:t xml:space="preserve">RTCIS </w:t>
      </w:r>
      <w:r w:rsidR="004148C2">
        <w:t>Integrator Explorer user interface.</w:t>
      </w:r>
      <w:r>
        <w:t xml:space="preserve">  “Send errors” may also be configured to trigger another Integrator event.</w:t>
      </w:r>
    </w:p>
    <w:p w:rsidR="004148C2" w:rsidRDefault="004148C2" w:rsidP="00651719">
      <w:pPr>
        <w:ind w:left="720"/>
      </w:pPr>
    </w:p>
    <w:p w:rsidR="004148C2" w:rsidRDefault="00E33D81" w:rsidP="00651719">
      <w:pPr>
        <w:ind w:left="720"/>
      </w:pPr>
      <w:r>
        <w:t>After sending the ACK/NAK, t</w:t>
      </w:r>
      <w:r w:rsidR="004148C2">
        <w:t xml:space="preserve">he </w:t>
      </w:r>
      <w:r w:rsidR="00D230E9">
        <w:t>ASRS</w:t>
      </w:r>
      <w:r w:rsidR="004148C2">
        <w:t xml:space="preserve"> Listener leaves the socket “open” and waits indefinitely for more data to be received.</w:t>
      </w:r>
    </w:p>
    <w:p w:rsidR="008C347A" w:rsidRPr="005F4E38" w:rsidRDefault="00D230E9" w:rsidP="00D7416D">
      <w:pPr>
        <w:pStyle w:val="Heading2"/>
        <w:keepLines/>
        <w:spacing w:before="360"/>
      </w:pPr>
      <w:bookmarkStart w:id="392" w:name="_Toc242087056"/>
      <w:bookmarkStart w:id="393" w:name="_Toc242087745"/>
      <w:bookmarkStart w:id="394" w:name="_Toc242093021"/>
      <w:bookmarkStart w:id="395" w:name="_Toc242087058"/>
      <w:bookmarkStart w:id="396" w:name="_Toc242087747"/>
      <w:bookmarkStart w:id="397" w:name="_Toc242093023"/>
      <w:bookmarkStart w:id="398" w:name="_Toc241662447"/>
      <w:bookmarkStart w:id="399" w:name="_Toc425524261"/>
      <w:bookmarkEnd w:id="392"/>
      <w:bookmarkEnd w:id="393"/>
      <w:bookmarkEnd w:id="394"/>
      <w:bookmarkEnd w:id="395"/>
      <w:bookmarkEnd w:id="396"/>
      <w:bookmarkEnd w:id="397"/>
      <w:r>
        <w:lastRenderedPageBreak/>
        <w:t>ASRS</w:t>
      </w:r>
      <w:r w:rsidR="008C347A">
        <w:t xml:space="preserve"> to RTCIS Protocol Overview</w:t>
      </w:r>
      <w:bookmarkEnd w:id="398"/>
      <w:bookmarkEnd w:id="399"/>
    </w:p>
    <w:p w:rsidR="008C347A" w:rsidRDefault="008A12D1" w:rsidP="00E96361">
      <w:r>
        <w:object w:dxaOrig="9938" w:dyaOrig="5437">
          <v:shape id="_x0000_i1028" type="#_x0000_t75" style="width:497.25pt;height:271.5pt" o:ole="">
            <v:imagedata r:id="rId16" o:title=""/>
          </v:shape>
          <o:OLEObject Type="Embed" ProgID="Visio.Drawing.11" ShapeID="_x0000_i1028" DrawAspect="Content" ObjectID="_1499266780" r:id="rId17"/>
        </w:object>
      </w:r>
    </w:p>
    <w:p w:rsidR="003625D5" w:rsidRDefault="003625D5" w:rsidP="00382107">
      <w:pPr>
        <w:numPr>
          <w:ilvl w:val="0"/>
          <w:numId w:val="8"/>
        </w:numPr>
      </w:pPr>
      <w:r>
        <w:t xml:space="preserve">A socket connection will be established </w:t>
      </w:r>
      <w:r w:rsidR="00E223A3">
        <w:t xml:space="preserve">from the </w:t>
      </w:r>
      <w:r w:rsidR="00D230E9">
        <w:t>ASRS</w:t>
      </w:r>
      <w:r>
        <w:t xml:space="preserve"> </w:t>
      </w:r>
      <w:r w:rsidR="00E223A3">
        <w:t xml:space="preserve">client </w:t>
      </w:r>
      <w:r>
        <w:t xml:space="preserve">to the RTCIS Integrator Listener. </w:t>
      </w:r>
      <w:r w:rsidR="00D230E9">
        <w:t>ASRS</w:t>
      </w:r>
      <w:r>
        <w:t xml:space="preserve"> should first attempt this connection when the </w:t>
      </w:r>
      <w:r w:rsidR="00D230E9">
        <w:t>ASRS</w:t>
      </w:r>
      <w:r>
        <w:t xml:space="preserve"> is started.  The RTCIS Integrator Listener “accepts” the connection from the </w:t>
      </w:r>
      <w:r w:rsidR="00D230E9">
        <w:t>ASRS</w:t>
      </w:r>
      <w:r>
        <w:t xml:space="preserve"> client, and waits (indefinitely) for a message to be received on the socket.</w:t>
      </w:r>
    </w:p>
    <w:p w:rsidR="003625D5" w:rsidRDefault="003625D5" w:rsidP="003625D5">
      <w:pPr>
        <w:ind w:left="720"/>
      </w:pPr>
    </w:p>
    <w:p w:rsidR="003625D5" w:rsidRDefault="003625D5" w:rsidP="00382107">
      <w:pPr>
        <w:numPr>
          <w:ilvl w:val="0"/>
          <w:numId w:val="8"/>
        </w:numPr>
      </w:pPr>
      <w:r>
        <w:t xml:space="preserve">A </w:t>
      </w:r>
      <w:r w:rsidR="00D230E9">
        <w:t>ASRS</w:t>
      </w:r>
      <w:r>
        <w:t xml:space="preserve"> process will trigger an interface message to RTCIS.  Each message will be formatted as an XML document, plus the message terminating sequence (&lt;CR&gt;&lt;LF&gt;&lt;LF&gt;), and sent to the Integrator Listener. If the </w:t>
      </w:r>
      <w:r w:rsidR="00D230E9">
        <w:t>ASRS</w:t>
      </w:r>
      <w:r>
        <w:t xml:space="preserve"> cannot send a message to RTCIS, the </w:t>
      </w:r>
      <w:r w:rsidR="00D230E9">
        <w:t>ASRS</w:t>
      </w:r>
      <w:r>
        <w:t xml:space="preserve"> client should disconnect the socket and attempt re-establish a new connection.</w:t>
      </w:r>
    </w:p>
    <w:p w:rsidR="003625D5" w:rsidRDefault="003625D5" w:rsidP="003625D5"/>
    <w:p w:rsidR="003625D5" w:rsidRDefault="003625D5" w:rsidP="00382107">
      <w:pPr>
        <w:numPr>
          <w:ilvl w:val="0"/>
          <w:numId w:val="8"/>
        </w:numPr>
      </w:pPr>
      <w:r>
        <w:t xml:space="preserve">The RTCIS Integrator Listener receives and </w:t>
      </w:r>
      <w:r w:rsidR="00487FE4">
        <w:t xml:space="preserve">stores </w:t>
      </w:r>
      <w:r>
        <w:t xml:space="preserve">the message from </w:t>
      </w:r>
      <w:r w:rsidR="00D230E9">
        <w:t>ASRS</w:t>
      </w:r>
      <w:r>
        <w:t xml:space="preserve">, by creating an “Inbound IFD” document to represent the message sent by </w:t>
      </w:r>
      <w:r w:rsidR="00D230E9">
        <w:t>ASRS</w:t>
      </w:r>
      <w:r>
        <w:t>.  If the message is valid, the RTCIS Integrator Listener replies with an ACK on the same socket connection.</w:t>
      </w:r>
      <w:r w:rsidRPr="00DC3319">
        <w:t xml:space="preserve"> </w:t>
      </w:r>
      <w:r>
        <w:t xml:space="preserve"> If the message is invalid</w:t>
      </w:r>
      <w:r w:rsidR="00C4380A">
        <w:t>, or if the complete message is not received within the timeout period</w:t>
      </w:r>
      <w:r>
        <w:t xml:space="preserve">, the RTCIS Integrator Listener will reply with a NAK.  </w:t>
      </w:r>
    </w:p>
    <w:p w:rsidR="003625D5" w:rsidRDefault="003625D5" w:rsidP="003625D5"/>
    <w:p w:rsidR="003625D5" w:rsidRPr="003625D5" w:rsidRDefault="003625D5" w:rsidP="003625D5">
      <w:pPr>
        <w:ind w:left="720"/>
        <w:rPr>
          <w:i/>
        </w:rPr>
      </w:pPr>
      <w:r>
        <w:rPr>
          <w:i/>
        </w:rPr>
        <w:t>Note: The RTCIS Integrator Listener verifies the interface message has been received successfully, but does not attempt to parse the XML document or process the interface message until after the ACK/NAK is sent.  Any errors parsing or processing the message will be logged in RTCIS internally.</w:t>
      </w:r>
    </w:p>
    <w:p w:rsidR="003625D5" w:rsidRDefault="003625D5" w:rsidP="003625D5"/>
    <w:p w:rsidR="003625D5" w:rsidRDefault="008C347A" w:rsidP="00382107">
      <w:pPr>
        <w:numPr>
          <w:ilvl w:val="0"/>
          <w:numId w:val="8"/>
        </w:numPr>
      </w:pPr>
      <w:r>
        <w:lastRenderedPageBreak/>
        <w:t xml:space="preserve">Based on </w:t>
      </w:r>
      <w:r w:rsidR="003625D5">
        <w:t xml:space="preserve">the </w:t>
      </w:r>
      <w:r>
        <w:t xml:space="preserve">Integrator configuration data, </w:t>
      </w:r>
      <w:r w:rsidR="003625D5">
        <w:t xml:space="preserve">the </w:t>
      </w:r>
      <w:r w:rsidR="00D72D7E">
        <w:t xml:space="preserve">XML </w:t>
      </w:r>
      <w:r w:rsidR="003625D5">
        <w:t xml:space="preserve">document </w:t>
      </w:r>
      <w:r w:rsidR="00D72D7E">
        <w:t>will be parsed</w:t>
      </w:r>
      <w:r w:rsidR="00F805DD" w:rsidRPr="00F805DD">
        <w:t xml:space="preserve"> </w:t>
      </w:r>
      <w:r w:rsidR="00F805DD">
        <w:t>and an inbound “interface document” (IFD) will be created and stored in the Integrator database.</w:t>
      </w:r>
    </w:p>
    <w:p w:rsidR="00C4380A" w:rsidRDefault="00C4380A" w:rsidP="00C4380A">
      <w:pPr>
        <w:ind w:left="360"/>
      </w:pPr>
    </w:p>
    <w:p w:rsidR="00750623" w:rsidRDefault="008C347A" w:rsidP="00382107">
      <w:pPr>
        <w:numPr>
          <w:ilvl w:val="0"/>
          <w:numId w:val="8"/>
        </w:numPr>
      </w:pPr>
      <w:r>
        <w:t xml:space="preserve">The </w:t>
      </w:r>
      <w:r w:rsidR="00750623">
        <w:t xml:space="preserve">RTCIS </w:t>
      </w:r>
      <w:r>
        <w:t xml:space="preserve">Integrator </w:t>
      </w:r>
      <w:r w:rsidR="00D72D7E">
        <w:t>triggers an event</w:t>
      </w:r>
      <w:r w:rsidR="00E223A3">
        <w:t xml:space="preserve">, </w:t>
      </w:r>
      <w:r w:rsidR="00D72D7E">
        <w:t xml:space="preserve">generates a “Result IFD”, and invokes </w:t>
      </w:r>
      <w:r w:rsidR="00750623">
        <w:t>the</w:t>
      </w:r>
      <w:r w:rsidR="00D72D7E">
        <w:t xml:space="preserve"> </w:t>
      </w:r>
      <w:r w:rsidR="00F805DD">
        <w:t xml:space="preserve">RTCIS </w:t>
      </w:r>
      <w:r w:rsidR="00D72D7E">
        <w:t>processing algorithm</w:t>
      </w:r>
      <w:r w:rsidR="00750623">
        <w:t xml:space="preserve"> associated with </w:t>
      </w:r>
      <w:r w:rsidR="00E223A3">
        <w:t>each</w:t>
      </w:r>
      <w:r w:rsidR="00750623">
        <w:t xml:space="preserve"> result IFD segment.</w:t>
      </w:r>
    </w:p>
    <w:p w:rsidR="00750623" w:rsidRDefault="00750623" w:rsidP="00750623"/>
    <w:p w:rsidR="008C347A" w:rsidRDefault="00D72D7E" w:rsidP="00382107">
      <w:pPr>
        <w:numPr>
          <w:ilvl w:val="0"/>
          <w:numId w:val="8"/>
        </w:numPr>
      </w:pPr>
      <w:r>
        <w:t>The processing algorithm updates the RTCIS database.</w:t>
      </w:r>
    </w:p>
    <w:p w:rsidR="008C347A" w:rsidRDefault="008C347A" w:rsidP="00E96361"/>
    <w:p w:rsidR="0017579F" w:rsidRDefault="0017579F" w:rsidP="00892B55">
      <w:bookmarkStart w:id="400" w:name="_Toc211658183"/>
    </w:p>
    <w:p w:rsidR="0017579F" w:rsidRDefault="0017579F" w:rsidP="00D7416D"/>
    <w:p w:rsidR="00DC0EDD" w:rsidRDefault="00076F65" w:rsidP="00DC0EDD">
      <w:pPr>
        <w:pStyle w:val="Heading1"/>
      </w:pPr>
      <w:bookmarkStart w:id="401" w:name="_Toc241661170"/>
      <w:bookmarkStart w:id="402" w:name="_Toc241661314"/>
      <w:bookmarkStart w:id="403" w:name="_Toc241661456"/>
      <w:bookmarkStart w:id="404" w:name="_Toc241661599"/>
      <w:bookmarkStart w:id="405" w:name="_Toc241661743"/>
      <w:bookmarkStart w:id="406" w:name="_Toc241661887"/>
      <w:bookmarkStart w:id="407" w:name="_Toc241662028"/>
      <w:bookmarkStart w:id="408" w:name="_Toc241662168"/>
      <w:bookmarkStart w:id="409" w:name="_Toc241662308"/>
      <w:bookmarkStart w:id="410" w:name="_Toc241662448"/>
      <w:bookmarkStart w:id="411" w:name="_Toc241662705"/>
      <w:bookmarkStart w:id="412" w:name="_Toc241662828"/>
      <w:bookmarkStart w:id="413" w:name="_Toc241907620"/>
      <w:bookmarkStart w:id="414" w:name="_Toc241926122"/>
      <w:bookmarkStart w:id="415" w:name="_Toc241992931"/>
      <w:bookmarkStart w:id="416" w:name="_Toc242000157"/>
      <w:bookmarkStart w:id="417" w:name="_Toc242006092"/>
      <w:bookmarkStart w:id="418" w:name="_Toc242080233"/>
      <w:bookmarkStart w:id="419" w:name="_Toc242080918"/>
      <w:bookmarkStart w:id="420" w:name="_Toc242082193"/>
      <w:bookmarkStart w:id="421" w:name="_Toc242082879"/>
      <w:bookmarkStart w:id="422" w:name="_Toc242083014"/>
      <w:bookmarkStart w:id="423" w:name="_Toc242083149"/>
      <w:bookmarkStart w:id="424" w:name="_Toc242083835"/>
      <w:bookmarkStart w:id="425" w:name="_Toc242084522"/>
      <w:bookmarkStart w:id="426" w:name="_Toc242085206"/>
      <w:bookmarkStart w:id="427" w:name="_Toc242085890"/>
      <w:bookmarkStart w:id="428" w:name="_Toc242087060"/>
      <w:bookmarkStart w:id="429" w:name="_Toc242087749"/>
      <w:bookmarkStart w:id="430" w:name="_Toc242093025"/>
      <w:bookmarkStart w:id="431" w:name="_Toc241661171"/>
      <w:bookmarkStart w:id="432" w:name="_Toc241661315"/>
      <w:bookmarkStart w:id="433" w:name="_Toc241661457"/>
      <w:bookmarkStart w:id="434" w:name="_Toc241661600"/>
      <w:bookmarkStart w:id="435" w:name="_Toc241661744"/>
      <w:bookmarkStart w:id="436" w:name="_Toc241661888"/>
      <w:bookmarkStart w:id="437" w:name="_Toc241662029"/>
      <w:bookmarkStart w:id="438" w:name="_Toc241662169"/>
      <w:bookmarkStart w:id="439" w:name="_Toc241662309"/>
      <w:bookmarkStart w:id="440" w:name="_Toc241662449"/>
      <w:bookmarkStart w:id="441" w:name="_Toc241662706"/>
      <w:bookmarkStart w:id="442" w:name="_Toc241662829"/>
      <w:bookmarkStart w:id="443" w:name="_Toc241907621"/>
      <w:bookmarkStart w:id="444" w:name="_Toc241926123"/>
      <w:bookmarkStart w:id="445" w:name="_Toc241992932"/>
      <w:bookmarkStart w:id="446" w:name="_Toc242000158"/>
      <w:bookmarkStart w:id="447" w:name="_Toc242006093"/>
      <w:bookmarkStart w:id="448" w:name="_Toc242080234"/>
      <w:bookmarkStart w:id="449" w:name="_Toc242080919"/>
      <w:bookmarkStart w:id="450" w:name="_Toc242082194"/>
      <w:bookmarkStart w:id="451" w:name="_Toc242082880"/>
      <w:bookmarkStart w:id="452" w:name="_Toc242083015"/>
      <w:bookmarkStart w:id="453" w:name="_Toc242083150"/>
      <w:bookmarkStart w:id="454" w:name="_Toc242083836"/>
      <w:bookmarkStart w:id="455" w:name="_Toc242084523"/>
      <w:bookmarkStart w:id="456" w:name="_Toc242085207"/>
      <w:bookmarkStart w:id="457" w:name="_Toc242085891"/>
      <w:bookmarkStart w:id="458" w:name="_Toc242087061"/>
      <w:bookmarkStart w:id="459" w:name="_Toc242087750"/>
      <w:bookmarkStart w:id="460" w:name="_Toc242093026"/>
      <w:bookmarkStart w:id="461" w:name="_Toc241661174"/>
      <w:bookmarkStart w:id="462" w:name="_Toc241661318"/>
      <w:bookmarkStart w:id="463" w:name="_Toc241661460"/>
      <w:bookmarkStart w:id="464" w:name="_Toc241661603"/>
      <w:bookmarkStart w:id="465" w:name="_Toc241661747"/>
      <w:bookmarkStart w:id="466" w:name="_Toc241661891"/>
      <w:bookmarkStart w:id="467" w:name="_Toc241662032"/>
      <w:bookmarkStart w:id="468" w:name="_Toc241662172"/>
      <w:bookmarkStart w:id="469" w:name="_Toc241662312"/>
      <w:bookmarkStart w:id="470" w:name="_Toc241662452"/>
      <w:bookmarkStart w:id="471" w:name="_Toc241662709"/>
      <w:bookmarkStart w:id="472" w:name="_Toc241662832"/>
      <w:bookmarkStart w:id="473" w:name="_Toc241907624"/>
      <w:bookmarkStart w:id="474" w:name="_Toc241926126"/>
      <w:bookmarkStart w:id="475" w:name="_Toc241992935"/>
      <w:bookmarkStart w:id="476" w:name="_Toc242000161"/>
      <w:bookmarkStart w:id="477" w:name="_Toc242006096"/>
      <w:bookmarkStart w:id="478" w:name="_Toc242080237"/>
      <w:bookmarkStart w:id="479" w:name="_Toc242080922"/>
      <w:bookmarkStart w:id="480" w:name="_Toc242082197"/>
      <w:bookmarkStart w:id="481" w:name="_Toc242082883"/>
      <w:bookmarkStart w:id="482" w:name="_Toc242083018"/>
      <w:bookmarkStart w:id="483" w:name="_Toc242083153"/>
      <w:bookmarkStart w:id="484" w:name="_Toc242083839"/>
      <w:bookmarkStart w:id="485" w:name="_Toc242084526"/>
      <w:bookmarkStart w:id="486" w:name="_Toc242085210"/>
      <w:bookmarkStart w:id="487" w:name="_Toc242085894"/>
      <w:bookmarkStart w:id="488" w:name="_Toc242087064"/>
      <w:bookmarkStart w:id="489" w:name="_Toc242087753"/>
      <w:bookmarkStart w:id="490" w:name="_Toc242093029"/>
      <w:bookmarkStart w:id="491" w:name="_Toc241661175"/>
      <w:bookmarkStart w:id="492" w:name="_Toc241661319"/>
      <w:bookmarkStart w:id="493" w:name="_Toc241661461"/>
      <w:bookmarkStart w:id="494" w:name="_Toc241661604"/>
      <w:bookmarkStart w:id="495" w:name="_Toc241661748"/>
      <w:bookmarkStart w:id="496" w:name="_Toc241661892"/>
      <w:bookmarkStart w:id="497" w:name="_Toc241662033"/>
      <w:bookmarkStart w:id="498" w:name="_Toc241662173"/>
      <w:bookmarkStart w:id="499" w:name="_Toc241662313"/>
      <w:bookmarkStart w:id="500" w:name="_Toc241662453"/>
      <w:bookmarkStart w:id="501" w:name="_Toc241662710"/>
      <w:bookmarkStart w:id="502" w:name="_Toc241662833"/>
      <w:bookmarkStart w:id="503" w:name="_Toc241907625"/>
      <w:bookmarkStart w:id="504" w:name="_Toc241926127"/>
      <w:bookmarkStart w:id="505" w:name="_Toc241992936"/>
      <w:bookmarkStart w:id="506" w:name="_Toc242000162"/>
      <w:bookmarkStart w:id="507" w:name="_Toc242006097"/>
      <w:bookmarkStart w:id="508" w:name="_Toc242080238"/>
      <w:bookmarkStart w:id="509" w:name="_Toc242080923"/>
      <w:bookmarkStart w:id="510" w:name="_Toc242082198"/>
      <w:bookmarkStart w:id="511" w:name="_Toc242082884"/>
      <w:bookmarkStart w:id="512" w:name="_Toc242083019"/>
      <w:bookmarkStart w:id="513" w:name="_Toc242083154"/>
      <w:bookmarkStart w:id="514" w:name="_Toc242083840"/>
      <w:bookmarkStart w:id="515" w:name="_Toc242084527"/>
      <w:bookmarkStart w:id="516" w:name="_Toc242085211"/>
      <w:bookmarkStart w:id="517" w:name="_Toc242085895"/>
      <w:bookmarkStart w:id="518" w:name="_Toc242087065"/>
      <w:bookmarkStart w:id="519" w:name="_Toc242087754"/>
      <w:bookmarkStart w:id="520" w:name="_Toc242093030"/>
      <w:bookmarkStart w:id="521" w:name="_Toc241661176"/>
      <w:bookmarkStart w:id="522" w:name="_Toc241661320"/>
      <w:bookmarkStart w:id="523" w:name="_Toc241661462"/>
      <w:bookmarkStart w:id="524" w:name="_Toc241661605"/>
      <w:bookmarkStart w:id="525" w:name="_Toc241661749"/>
      <w:bookmarkStart w:id="526" w:name="_Toc241661893"/>
      <w:bookmarkStart w:id="527" w:name="_Toc241662034"/>
      <w:bookmarkStart w:id="528" w:name="_Toc241662174"/>
      <w:bookmarkStart w:id="529" w:name="_Toc241662314"/>
      <w:bookmarkStart w:id="530" w:name="_Toc241662454"/>
      <w:bookmarkStart w:id="531" w:name="_Toc241662711"/>
      <w:bookmarkStart w:id="532" w:name="_Toc241662834"/>
      <w:bookmarkStart w:id="533" w:name="_Toc241907626"/>
      <w:bookmarkStart w:id="534" w:name="_Toc241926128"/>
      <w:bookmarkStart w:id="535" w:name="_Toc241992937"/>
      <w:bookmarkStart w:id="536" w:name="_Toc242000163"/>
      <w:bookmarkStart w:id="537" w:name="_Toc242006098"/>
      <w:bookmarkStart w:id="538" w:name="_Toc242080239"/>
      <w:bookmarkStart w:id="539" w:name="_Toc242080924"/>
      <w:bookmarkStart w:id="540" w:name="_Toc242082199"/>
      <w:bookmarkStart w:id="541" w:name="_Toc242082885"/>
      <w:bookmarkStart w:id="542" w:name="_Toc242083020"/>
      <w:bookmarkStart w:id="543" w:name="_Toc242083155"/>
      <w:bookmarkStart w:id="544" w:name="_Toc242083841"/>
      <w:bookmarkStart w:id="545" w:name="_Toc242084528"/>
      <w:bookmarkStart w:id="546" w:name="_Toc242085212"/>
      <w:bookmarkStart w:id="547" w:name="_Toc242085896"/>
      <w:bookmarkStart w:id="548" w:name="_Toc242087066"/>
      <w:bookmarkStart w:id="549" w:name="_Toc242087755"/>
      <w:bookmarkStart w:id="550" w:name="_Toc242093031"/>
      <w:bookmarkStart w:id="551" w:name="_Toc241661177"/>
      <w:bookmarkStart w:id="552" w:name="_Toc241661321"/>
      <w:bookmarkStart w:id="553" w:name="_Toc241661463"/>
      <w:bookmarkStart w:id="554" w:name="_Toc241661606"/>
      <w:bookmarkStart w:id="555" w:name="_Toc241661750"/>
      <w:bookmarkStart w:id="556" w:name="_Toc241661894"/>
      <w:bookmarkStart w:id="557" w:name="_Toc241662035"/>
      <w:bookmarkStart w:id="558" w:name="_Toc241662175"/>
      <w:bookmarkStart w:id="559" w:name="_Toc241662315"/>
      <w:bookmarkStart w:id="560" w:name="_Toc241662455"/>
      <w:bookmarkStart w:id="561" w:name="_Toc241662712"/>
      <w:bookmarkStart w:id="562" w:name="_Toc241662835"/>
      <w:bookmarkStart w:id="563" w:name="_Toc241907627"/>
      <w:bookmarkStart w:id="564" w:name="_Toc241926129"/>
      <w:bookmarkStart w:id="565" w:name="_Toc241992938"/>
      <w:bookmarkStart w:id="566" w:name="_Toc242000164"/>
      <w:bookmarkStart w:id="567" w:name="_Toc242006099"/>
      <w:bookmarkStart w:id="568" w:name="_Toc242080240"/>
      <w:bookmarkStart w:id="569" w:name="_Toc242080925"/>
      <w:bookmarkStart w:id="570" w:name="_Toc242082200"/>
      <w:bookmarkStart w:id="571" w:name="_Toc242082886"/>
      <w:bookmarkStart w:id="572" w:name="_Toc242083021"/>
      <w:bookmarkStart w:id="573" w:name="_Toc242083156"/>
      <w:bookmarkStart w:id="574" w:name="_Toc242083842"/>
      <w:bookmarkStart w:id="575" w:name="_Toc242084529"/>
      <w:bookmarkStart w:id="576" w:name="_Toc242085213"/>
      <w:bookmarkStart w:id="577" w:name="_Toc242085897"/>
      <w:bookmarkStart w:id="578" w:name="_Toc242087067"/>
      <w:bookmarkStart w:id="579" w:name="_Toc242087756"/>
      <w:bookmarkStart w:id="580" w:name="_Toc242093032"/>
      <w:bookmarkStart w:id="581" w:name="_Toc241661194"/>
      <w:bookmarkStart w:id="582" w:name="_Toc241661338"/>
      <w:bookmarkStart w:id="583" w:name="_Toc241661480"/>
      <w:bookmarkStart w:id="584" w:name="_Toc241661623"/>
      <w:bookmarkStart w:id="585" w:name="_Toc241661767"/>
      <w:bookmarkStart w:id="586" w:name="_Toc241661911"/>
      <w:bookmarkStart w:id="587" w:name="_Toc241662052"/>
      <w:bookmarkStart w:id="588" w:name="_Toc241662192"/>
      <w:bookmarkStart w:id="589" w:name="_Toc241662332"/>
      <w:bookmarkStart w:id="590" w:name="_Toc241662472"/>
      <w:bookmarkStart w:id="591" w:name="_Toc241662729"/>
      <w:bookmarkStart w:id="592" w:name="_Toc241662852"/>
      <w:bookmarkStart w:id="593" w:name="_Toc241907644"/>
      <w:bookmarkStart w:id="594" w:name="_Toc241926146"/>
      <w:bookmarkStart w:id="595" w:name="_Toc241992955"/>
      <w:bookmarkStart w:id="596" w:name="_Toc242000181"/>
      <w:bookmarkStart w:id="597" w:name="_Toc242006116"/>
      <w:bookmarkStart w:id="598" w:name="_Toc242080257"/>
      <w:bookmarkStart w:id="599" w:name="_Toc242080942"/>
      <w:bookmarkStart w:id="600" w:name="_Toc242082217"/>
      <w:bookmarkStart w:id="601" w:name="_Toc242082903"/>
      <w:bookmarkStart w:id="602" w:name="_Toc242083038"/>
      <w:bookmarkStart w:id="603" w:name="_Toc242083173"/>
      <w:bookmarkStart w:id="604" w:name="_Toc242083859"/>
      <w:bookmarkStart w:id="605" w:name="_Toc242084546"/>
      <w:bookmarkStart w:id="606" w:name="_Toc242085230"/>
      <w:bookmarkStart w:id="607" w:name="_Toc242085914"/>
      <w:bookmarkStart w:id="608" w:name="_Toc242087084"/>
      <w:bookmarkStart w:id="609" w:name="_Toc242087773"/>
      <w:bookmarkStart w:id="610" w:name="_Toc242093049"/>
      <w:bookmarkStart w:id="611" w:name="_Toc241661195"/>
      <w:bookmarkStart w:id="612" w:name="_Toc241661339"/>
      <w:bookmarkStart w:id="613" w:name="_Toc241661481"/>
      <w:bookmarkStart w:id="614" w:name="_Toc241661624"/>
      <w:bookmarkStart w:id="615" w:name="_Toc241661768"/>
      <w:bookmarkStart w:id="616" w:name="_Toc241661912"/>
      <w:bookmarkStart w:id="617" w:name="_Toc241662053"/>
      <w:bookmarkStart w:id="618" w:name="_Toc241662193"/>
      <w:bookmarkStart w:id="619" w:name="_Toc241662333"/>
      <w:bookmarkStart w:id="620" w:name="_Toc241662473"/>
      <w:bookmarkStart w:id="621" w:name="_Toc241662730"/>
      <w:bookmarkStart w:id="622" w:name="_Toc241662853"/>
      <w:bookmarkStart w:id="623" w:name="_Toc241907645"/>
      <w:bookmarkStart w:id="624" w:name="_Toc241926147"/>
      <w:bookmarkStart w:id="625" w:name="_Toc241992956"/>
      <w:bookmarkStart w:id="626" w:name="_Toc242000182"/>
      <w:bookmarkStart w:id="627" w:name="_Toc242006117"/>
      <w:bookmarkStart w:id="628" w:name="_Toc242080258"/>
      <w:bookmarkStart w:id="629" w:name="_Toc242080943"/>
      <w:bookmarkStart w:id="630" w:name="_Toc242082218"/>
      <w:bookmarkStart w:id="631" w:name="_Toc242082904"/>
      <w:bookmarkStart w:id="632" w:name="_Toc242083039"/>
      <w:bookmarkStart w:id="633" w:name="_Toc242083174"/>
      <w:bookmarkStart w:id="634" w:name="_Toc242083860"/>
      <w:bookmarkStart w:id="635" w:name="_Toc242084547"/>
      <w:bookmarkStart w:id="636" w:name="_Toc242085231"/>
      <w:bookmarkStart w:id="637" w:name="_Toc242085915"/>
      <w:bookmarkStart w:id="638" w:name="_Toc242087085"/>
      <w:bookmarkStart w:id="639" w:name="_Toc242087774"/>
      <w:bookmarkStart w:id="640" w:name="_Toc242093050"/>
      <w:bookmarkStart w:id="641" w:name="_Toc241661196"/>
      <w:bookmarkStart w:id="642" w:name="_Toc241661340"/>
      <w:bookmarkStart w:id="643" w:name="_Toc241661482"/>
      <w:bookmarkStart w:id="644" w:name="_Toc241661625"/>
      <w:bookmarkStart w:id="645" w:name="_Toc241661769"/>
      <w:bookmarkStart w:id="646" w:name="_Toc241661913"/>
      <w:bookmarkStart w:id="647" w:name="_Toc241662054"/>
      <w:bookmarkStart w:id="648" w:name="_Toc241662194"/>
      <w:bookmarkStart w:id="649" w:name="_Toc241662334"/>
      <w:bookmarkStart w:id="650" w:name="_Toc241662474"/>
      <w:bookmarkStart w:id="651" w:name="_Toc241662731"/>
      <w:bookmarkStart w:id="652" w:name="_Toc241662854"/>
      <w:bookmarkStart w:id="653" w:name="_Toc241907646"/>
      <w:bookmarkStart w:id="654" w:name="_Toc241926148"/>
      <w:bookmarkStart w:id="655" w:name="_Toc241992957"/>
      <w:bookmarkStart w:id="656" w:name="_Toc242000183"/>
      <w:bookmarkStart w:id="657" w:name="_Toc242006118"/>
      <w:bookmarkStart w:id="658" w:name="_Toc242080259"/>
      <w:bookmarkStart w:id="659" w:name="_Toc242080944"/>
      <w:bookmarkStart w:id="660" w:name="_Toc242082219"/>
      <w:bookmarkStart w:id="661" w:name="_Toc242082905"/>
      <w:bookmarkStart w:id="662" w:name="_Toc242083040"/>
      <w:bookmarkStart w:id="663" w:name="_Toc242083175"/>
      <w:bookmarkStart w:id="664" w:name="_Toc242083861"/>
      <w:bookmarkStart w:id="665" w:name="_Toc242084548"/>
      <w:bookmarkStart w:id="666" w:name="_Toc242085232"/>
      <w:bookmarkStart w:id="667" w:name="_Toc242085916"/>
      <w:bookmarkStart w:id="668" w:name="_Toc242087086"/>
      <w:bookmarkStart w:id="669" w:name="_Toc242087775"/>
      <w:bookmarkStart w:id="670" w:name="_Toc242093051"/>
      <w:bookmarkStart w:id="671" w:name="_Toc241661225"/>
      <w:bookmarkStart w:id="672" w:name="_Toc241661369"/>
      <w:bookmarkStart w:id="673" w:name="_Toc241661511"/>
      <w:bookmarkStart w:id="674" w:name="_Toc241661654"/>
      <w:bookmarkStart w:id="675" w:name="_Toc241661798"/>
      <w:bookmarkStart w:id="676" w:name="_Toc241661942"/>
      <w:bookmarkStart w:id="677" w:name="_Toc241662083"/>
      <w:bookmarkStart w:id="678" w:name="_Toc241662223"/>
      <w:bookmarkStart w:id="679" w:name="_Toc241662363"/>
      <w:bookmarkStart w:id="680" w:name="_Toc241662503"/>
      <w:bookmarkStart w:id="681" w:name="_Toc241662760"/>
      <w:bookmarkStart w:id="682" w:name="_Toc241662883"/>
      <w:bookmarkStart w:id="683" w:name="_Toc241907675"/>
      <w:bookmarkStart w:id="684" w:name="_Toc241926177"/>
      <w:bookmarkStart w:id="685" w:name="_Toc241992986"/>
      <w:bookmarkStart w:id="686" w:name="_Toc242000212"/>
      <w:bookmarkStart w:id="687" w:name="_Toc242006147"/>
      <w:bookmarkStart w:id="688" w:name="_Toc242080288"/>
      <w:bookmarkStart w:id="689" w:name="_Toc242080973"/>
      <w:bookmarkStart w:id="690" w:name="_Toc242082248"/>
      <w:bookmarkStart w:id="691" w:name="_Toc242082934"/>
      <w:bookmarkStart w:id="692" w:name="_Toc242083069"/>
      <w:bookmarkStart w:id="693" w:name="_Toc242083204"/>
      <w:bookmarkStart w:id="694" w:name="_Toc242083890"/>
      <w:bookmarkStart w:id="695" w:name="_Toc242084577"/>
      <w:bookmarkStart w:id="696" w:name="_Toc242085261"/>
      <w:bookmarkStart w:id="697" w:name="_Toc242085945"/>
      <w:bookmarkStart w:id="698" w:name="_Toc242087115"/>
      <w:bookmarkStart w:id="699" w:name="_Toc242087804"/>
      <w:bookmarkStart w:id="700" w:name="_Toc242093080"/>
      <w:bookmarkStart w:id="701" w:name="_Message_Definitions"/>
      <w:bookmarkStart w:id="702" w:name="_Toc211658186"/>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r>
        <w:br w:type="page"/>
      </w:r>
      <w:bookmarkStart w:id="703" w:name="_Toc241662504"/>
      <w:bookmarkStart w:id="704" w:name="Doc_Message_Definitions"/>
      <w:bookmarkStart w:id="705" w:name="_Toc425524262"/>
      <w:r w:rsidR="00DC0EDD">
        <w:lastRenderedPageBreak/>
        <w:t>Message Definitions</w:t>
      </w:r>
      <w:bookmarkEnd w:id="703"/>
      <w:bookmarkEnd w:id="704"/>
      <w:bookmarkEnd w:id="705"/>
    </w:p>
    <w:p w:rsidR="00DC0EDD" w:rsidRPr="00EA27A8" w:rsidRDefault="00D517A1" w:rsidP="00DC0EDD">
      <w:r>
        <w:t>This section</w:t>
      </w:r>
      <w:r w:rsidR="00DC0EDD">
        <w:t xml:space="preserve"> describes the segments, fields and values for each </w:t>
      </w:r>
      <w:r>
        <w:t xml:space="preserve">interface </w:t>
      </w:r>
      <w:r w:rsidR="00DC0EDD">
        <w:t>message.  Refer to the RTCIS</w:t>
      </w:r>
      <w:r w:rsidR="00D230E9">
        <w:t>ASRS</w:t>
      </w:r>
      <w:r w:rsidR="00DC0EDD">
        <w:t>XMLSchema.xsd document for specific XML definitions.</w:t>
      </w:r>
    </w:p>
    <w:p w:rsidR="00507775" w:rsidRDefault="00507775" w:rsidP="00DC0EDD">
      <w:pPr>
        <w:pStyle w:val="Heading2"/>
      </w:pPr>
      <w:bookmarkStart w:id="706" w:name="_Toc241662505"/>
      <w:bookmarkStart w:id="707" w:name="_Message_Header_Segment"/>
      <w:bookmarkStart w:id="708" w:name="_Toc425524263"/>
      <w:bookmarkEnd w:id="707"/>
      <w:r>
        <w:t>Message Header Segment</w:t>
      </w:r>
      <w:bookmarkEnd w:id="708"/>
    </w:p>
    <w:p w:rsidR="00507775" w:rsidRDefault="00507775" w:rsidP="00507775">
      <w:r>
        <w:t>Every message sent will have the same Message Header segment.  This segment will be the first segment in the message, and will be independent of the other segments in the message.</w:t>
      </w:r>
      <w:r w:rsidR="009452B2">
        <w:t xml:space="preserve"> All of the fields in the message header are required, and must be specified when sending a message to RTCIS.</w:t>
      </w:r>
    </w:p>
    <w:p w:rsidR="00507775" w:rsidRDefault="00507775" w:rsidP="00315051">
      <w:pPr>
        <w:pStyle w:val="Heading3"/>
      </w:pPr>
      <w:bookmarkStart w:id="709" w:name="_Toc425524264"/>
      <w:r>
        <w:t>Fields – Message Header Segment</w:t>
      </w:r>
      <w:bookmarkEnd w:id="709"/>
    </w:p>
    <w:p w:rsidR="00507775" w:rsidRDefault="00507775" w:rsidP="00507775">
      <w:r>
        <w:t>The Request segment identifies the source location, destination location and priority for the requested move.</w:t>
      </w:r>
    </w:p>
    <w:p w:rsidR="00507775" w:rsidRDefault="00507775" w:rsidP="00507775"/>
    <w:p w:rsidR="00507775" w:rsidRDefault="00507775" w:rsidP="00507775">
      <w:r>
        <w:t xml:space="preserve">XML tag:  </w:t>
      </w:r>
      <w:r>
        <w:tab/>
      </w:r>
      <w:r>
        <w:tab/>
        <w:t>MessageHeader</w:t>
      </w:r>
    </w:p>
    <w:p w:rsidR="00507775" w:rsidRDefault="00507775" w:rsidP="00507775">
      <w:r>
        <w:t xml:space="preserve">Parent segment:  </w:t>
      </w:r>
      <w:r>
        <w:tab/>
        <w:t xml:space="preserve">Root </w:t>
      </w:r>
    </w:p>
    <w:p w:rsidR="00507775" w:rsidRDefault="00507775" w:rsidP="00507775"/>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1273"/>
        <w:gridCol w:w="950"/>
        <w:gridCol w:w="4209"/>
      </w:tblGrid>
      <w:tr w:rsidR="00507775" w:rsidRPr="00276297" w:rsidTr="00276297">
        <w:trPr>
          <w:tblHeader/>
        </w:trPr>
        <w:tc>
          <w:tcPr>
            <w:tcW w:w="2496" w:type="dxa"/>
            <w:shd w:val="clear" w:color="auto" w:fill="000000"/>
          </w:tcPr>
          <w:p w:rsidR="00507775" w:rsidRPr="00276297" w:rsidRDefault="00507775" w:rsidP="00D06A3F">
            <w:pPr>
              <w:rPr>
                <w:b/>
              </w:rPr>
            </w:pPr>
            <w:r w:rsidRPr="00276297">
              <w:rPr>
                <w:b/>
              </w:rPr>
              <w:t>Tag</w:t>
            </w:r>
          </w:p>
        </w:tc>
        <w:tc>
          <w:tcPr>
            <w:tcW w:w="1273" w:type="dxa"/>
            <w:shd w:val="clear" w:color="auto" w:fill="000000"/>
          </w:tcPr>
          <w:p w:rsidR="00507775" w:rsidRPr="00276297" w:rsidRDefault="00507775" w:rsidP="00D06A3F">
            <w:pPr>
              <w:rPr>
                <w:b/>
              </w:rPr>
            </w:pPr>
            <w:r w:rsidRPr="00276297">
              <w:rPr>
                <w:b/>
              </w:rPr>
              <w:t>Type</w:t>
            </w:r>
          </w:p>
        </w:tc>
        <w:tc>
          <w:tcPr>
            <w:tcW w:w="950" w:type="dxa"/>
            <w:shd w:val="clear" w:color="auto" w:fill="000000"/>
          </w:tcPr>
          <w:p w:rsidR="00507775" w:rsidRPr="00276297" w:rsidRDefault="00507775" w:rsidP="00D06A3F">
            <w:pPr>
              <w:rPr>
                <w:b/>
              </w:rPr>
            </w:pPr>
            <w:r w:rsidRPr="00276297">
              <w:rPr>
                <w:b/>
              </w:rPr>
              <w:t>Length</w:t>
            </w:r>
          </w:p>
        </w:tc>
        <w:tc>
          <w:tcPr>
            <w:tcW w:w="4209" w:type="dxa"/>
            <w:shd w:val="clear" w:color="auto" w:fill="000000"/>
          </w:tcPr>
          <w:p w:rsidR="00507775" w:rsidRPr="00276297" w:rsidRDefault="00507775" w:rsidP="00D06A3F">
            <w:pPr>
              <w:rPr>
                <w:b/>
              </w:rPr>
            </w:pPr>
            <w:r w:rsidRPr="00276297">
              <w:rPr>
                <w:b/>
              </w:rPr>
              <w:t>Description</w:t>
            </w:r>
          </w:p>
        </w:tc>
      </w:tr>
      <w:tr w:rsidR="00507775" w:rsidTr="00276297">
        <w:tc>
          <w:tcPr>
            <w:tcW w:w="2496" w:type="dxa"/>
            <w:shd w:val="clear" w:color="auto" w:fill="auto"/>
          </w:tcPr>
          <w:p w:rsidR="00507775" w:rsidRDefault="00510DB3" w:rsidP="00D06A3F">
            <w:bookmarkStart w:id="710" w:name="SESSION_KEY"/>
            <w:r>
              <w:t>SESSION_KEY</w:t>
            </w:r>
            <w:bookmarkEnd w:id="710"/>
          </w:p>
        </w:tc>
        <w:tc>
          <w:tcPr>
            <w:tcW w:w="1273" w:type="dxa"/>
            <w:shd w:val="clear" w:color="auto" w:fill="auto"/>
          </w:tcPr>
          <w:p w:rsidR="00507775" w:rsidRDefault="00507775" w:rsidP="00D06A3F">
            <w:r>
              <w:t>String</w:t>
            </w:r>
          </w:p>
        </w:tc>
        <w:tc>
          <w:tcPr>
            <w:tcW w:w="950" w:type="dxa"/>
            <w:shd w:val="clear" w:color="auto" w:fill="auto"/>
          </w:tcPr>
          <w:p w:rsidR="00507775" w:rsidRDefault="00507775" w:rsidP="00D06A3F">
            <w:r>
              <w:t>30</w:t>
            </w:r>
          </w:p>
        </w:tc>
        <w:tc>
          <w:tcPr>
            <w:tcW w:w="4209" w:type="dxa"/>
            <w:shd w:val="clear" w:color="auto" w:fill="auto"/>
          </w:tcPr>
          <w:p w:rsidR="00507775" w:rsidRDefault="00C13FA6" w:rsidP="00D06A3F">
            <w:r>
              <w:t>The RTCIS session key verifies</w:t>
            </w:r>
            <w:r w:rsidR="00965E25">
              <w:t xml:space="preserve"> the client connection is active and allowed to send transactions to RTCIS. </w:t>
            </w:r>
            <w:r w:rsidR="00507775">
              <w:t>I</w:t>
            </w:r>
            <w:r w:rsidR="00965E25">
              <w:t>n RTCIS, the</w:t>
            </w:r>
            <w:r w:rsidR="00507775">
              <w:t xml:space="preserve"> session key </w:t>
            </w:r>
            <w:r w:rsidR="00965E25">
              <w:t xml:space="preserve">may </w:t>
            </w:r>
            <w:r w:rsidR="00507775">
              <w:t xml:space="preserve">be statically </w:t>
            </w:r>
            <w:r w:rsidR="00965E25">
              <w:t xml:space="preserve">defined (pre-authorized) </w:t>
            </w:r>
            <w:r>
              <w:t xml:space="preserve">or </w:t>
            </w:r>
            <w:r w:rsidR="00507775">
              <w:t>dynamically assigned</w:t>
            </w:r>
            <w:r w:rsidR="00965E25">
              <w:t xml:space="preserve"> (authenticated with the Login message).</w:t>
            </w:r>
          </w:p>
        </w:tc>
      </w:tr>
      <w:tr w:rsidR="00507775" w:rsidTr="00276297">
        <w:tc>
          <w:tcPr>
            <w:tcW w:w="2496" w:type="dxa"/>
            <w:shd w:val="clear" w:color="auto" w:fill="auto"/>
          </w:tcPr>
          <w:p w:rsidR="00507775" w:rsidRDefault="00510DB3" w:rsidP="00D06A3F">
            <w:r>
              <w:t>MESSAGE_ID</w:t>
            </w:r>
          </w:p>
        </w:tc>
        <w:tc>
          <w:tcPr>
            <w:tcW w:w="1273" w:type="dxa"/>
            <w:shd w:val="clear" w:color="auto" w:fill="auto"/>
          </w:tcPr>
          <w:p w:rsidR="00507775" w:rsidRDefault="00507775" w:rsidP="00D06A3F">
            <w:r>
              <w:t>String</w:t>
            </w:r>
          </w:p>
        </w:tc>
        <w:tc>
          <w:tcPr>
            <w:tcW w:w="950" w:type="dxa"/>
            <w:shd w:val="clear" w:color="auto" w:fill="auto"/>
          </w:tcPr>
          <w:p w:rsidR="00507775" w:rsidRDefault="00353211" w:rsidP="00D06A3F">
            <w:r>
              <w:t>30</w:t>
            </w:r>
          </w:p>
        </w:tc>
        <w:tc>
          <w:tcPr>
            <w:tcW w:w="4209" w:type="dxa"/>
            <w:shd w:val="clear" w:color="auto" w:fill="auto"/>
          </w:tcPr>
          <w:p w:rsidR="00507775" w:rsidRPr="00F91A7E" w:rsidRDefault="00507775" w:rsidP="00D06A3F">
            <w:r>
              <w:t>A unique message identifier for the message being sent.</w:t>
            </w:r>
          </w:p>
        </w:tc>
      </w:tr>
      <w:tr w:rsidR="00507775" w:rsidTr="00276297">
        <w:tc>
          <w:tcPr>
            <w:tcW w:w="2496" w:type="dxa"/>
            <w:shd w:val="clear" w:color="auto" w:fill="auto"/>
          </w:tcPr>
          <w:p w:rsidR="00507775" w:rsidRDefault="00510DB3" w:rsidP="00D06A3F">
            <w:r>
              <w:t>TIMESTAMP</w:t>
            </w:r>
          </w:p>
        </w:tc>
        <w:tc>
          <w:tcPr>
            <w:tcW w:w="1273" w:type="dxa"/>
            <w:shd w:val="clear" w:color="auto" w:fill="auto"/>
          </w:tcPr>
          <w:p w:rsidR="00507775" w:rsidRDefault="00507775" w:rsidP="00D06A3F">
            <w:r>
              <w:t>String</w:t>
            </w:r>
          </w:p>
        </w:tc>
        <w:tc>
          <w:tcPr>
            <w:tcW w:w="950" w:type="dxa"/>
            <w:shd w:val="clear" w:color="auto" w:fill="auto"/>
          </w:tcPr>
          <w:p w:rsidR="00507775" w:rsidRDefault="003C5665" w:rsidP="00D06A3F">
            <w:r>
              <w:t>14</w:t>
            </w:r>
          </w:p>
        </w:tc>
        <w:tc>
          <w:tcPr>
            <w:tcW w:w="4209" w:type="dxa"/>
            <w:shd w:val="clear" w:color="auto" w:fill="auto"/>
          </w:tcPr>
          <w:p w:rsidR="00507775" w:rsidRDefault="00507775" w:rsidP="00D06A3F">
            <w:r>
              <w:t>The date/time the message was sent</w:t>
            </w:r>
            <w:r w:rsidR="003C5665">
              <w:t xml:space="preserve">.  The </w:t>
            </w:r>
            <w:r w:rsidR="00510DB3">
              <w:t>TIMESTAMP</w:t>
            </w:r>
            <w:r w:rsidR="003C5665">
              <w:t xml:space="preserve"> must be in the format of YYYYMMDDHHMISS where YYYY is the four digit year, MM is the month, DD is the day, HH is the hour, MI is the minute and SS is the seconds.</w:t>
            </w:r>
          </w:p>
        </w:tc>
      </w:tr>
    </w:tbl>
    <w:p w:rsidR="00FB3062" w:rsidRDefault="00FB3062" w:rsidP="00A646A6">
      <w:pPr>
        <w:pStyle w:val="Heading2"/>
        <w:numPr>
          <w:ilvl w:val="0"/>
          <w:numId w:val="0"/>
        </w:numPr>
        <w:spacing w:before="480"/>
      </w:pPr>
    </w:p>
    <w:p w:rsidR="00DC0EDD" w:rsidRDefault="00FB3062" w:rsidP="004042CE">
      <w:pPr>
        <w:pStyle w:val="Heading2"/>
      </w:pPr>
      <w:r>
        <w:br w:type="page"/>
      </w:r>
      <w:bookmarkStart w:id="711" w:name="_Toc425524265"/>
      <w:r w:rsidR="00906104">
        <w:lastRenderedPageBreak/>
        <w:t>Message</w:t>
      </w:r>
      <w:r w:rsidR="00DC0EDD">
        <w:t xml:space="preserve">s Sent from RTCIS to </w:t>
      </w:r>
      <w:bookmarkEnd w:id="706"/>
      <w:r w:rsidR="00D230E9">
        <w:t>ASRS</w:t>
      </w:r>
      <w:bookmarkEnd w:id="711"/>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2"/>
        <w:gridCol w:w="2350"/>
        <w:gridCol w:w="4496"/>
      </w:tblGrid>
      <w:tr w:rsidR="00DC0EDD" w:rsidRPr="00276297" w:rsidTr="004315DE">
        <w:trPr>
          <w:cantSplit/>
          <w:tblHeader/>
        </w:trPr>
        <w:tc>
          <w:tcPr>
            <w:tcW w:w="2442" w:type="dxa"/>
            <w:shd w:val="clear" w:color="auto" w:fill="000000"/>
          </w:tcPr>
          <w:p w:rsidR="00DC0EDD" w:rsidRPr="00276297" w:rsidRDefault="008627D9" w:rsidP="00DC0EDD">
            <w:pPr>
              <w:rPr>
                <w:b/>
              </w:rPr>
            </w:pPr>
            <w:r>
              <w:rPr>
                <w:b/>
              </w:rPr>
              <w:t xml:space="preserve">RAI </w:t>
            </w:r>
            <w:r w:rsidR="00DC0EDD" w:rsidRPr="00276297">
              <w:rPr>
                <w:b/>
              </w:rPr>
              <w:t>Message</w:t>
            </w:r>
          </w:p>
        </w:tc>
        <w:tc>
          <w:tcPr>
            <w:tcW w:w="2350" w:type="dxa"/>
            <w:shd w:val="clear" w:color="auto" w:fill="000000"/>
          </w:tcPr>
          <w:p w:rsidR="00DC0EDD" w:rsidRPr="00276297" w:rsidRDefault="008627D9" w:rsidP="00DC0EDD">
            <w:pPr>
              <w:rPr>
                <w:b/>
              </w:rPr>
            </w:pPr>
            <w:r>
              <w:rPr>
                <w:b/>
              </w:rPr>
              <w:t xml:space="preserve">RAI ng </w:t>
            </w:r>
            <w:r w:rsidR="00DC0EDD" w:rsidRPr="00276297">
              <w:rPr>
                <w:b/>
              </w:rPr>
              <w:t>XML tag</w:t>
            </w:r>
          </w:p>
        </w:tc>
        <w:tc>
          <w:tcPr>
            <w:tcW w:w="4496" w:type="dxa"/>
            <w:shd w:val="clear" w:color="auto" w:fill="000000"/>
          </w:tcPr>
          <w:p w:rsidR="00DC0EDD" w:rsidRPr="00276297" w:rsidRDefault="00DC0EDD" w:rsidP="00DC0EDD">
            <w:pPr>
              <w:rPr>
                <w:b/>
              </w:rPr>
            </w:pPr>
            <w:r w:rsidRPr="00276297">
              <w:rPr>
                <w:b/>
              </w:rPr>
              <w:t>Description</w:t>
            </w:r>
          </w:p>
        </w:tc>
      </w:tr>
      <w:tr w:rsidR="009644E4" w:rsidRPr="00276297" w:rsidTr="004315DE">
        <w:tc>
          <w:tcPr>
            <w:tcW w:w="2442" w:type="dxa"/>
            <w:shd w:val="clear" w:color="auto" w:fill="auto"/>
          </w:tcPr>
          <w:p w:rsidR="009644E4" w:rsidRPr="00DA5761" w:rsidRDefault="00465882" w:rsidP="009B2DA8">
            <w:r>
              <w:t xml:space="preserve">Message 8 - </w:t>
            </w:r>
            <w:r w:rsidR="009B2DA8">
              <w:t>Request</w:t>
            </w:r>
            <w:r w:rsidRPr="00465882">
              <w:t xml:space="preserve"> ASRS Input Location</w:t>
            </w:r>
            <w:r>
              <w:t xml:space="preserve"> </w:t>
            </w:r>
          </w:p>
        </w:tc>
        <w:tc>
          <w:tcPr>
            <w:tcW w:w="2350" w:type="dxa"/>
            <w:shd w:val="clear" w:color="auto" w:fill="auto"/>
          </w:tcPr>
          <w:p w:rsidR="009644E4" w:rsidRPr="00276297" w:rsidRDefault="009A091F" w:rsidP="00DC0EDD">
            <w:pPr>
              <w:rPr>
                <w:color w:val="0000FF"/>
              </w:rPr>
            </w:pPr>
            <w:hyperlink w:anchor="_Request_ASRS_Input" w:history="1">
              <w:r w:rsidR="00465882" w:rsidRPr="00713991">
                <w:rPr>
                  <w:rStyle w:val="Hyperlink"/>
                </w:rPr>
                <w:t>Requ</w:t>
              </w:r>
              <w:r w:rsidR="00BE7415" w:rsidRPr="00713991">
                <w:rPr>
                  <w:rStyle w:val="Hyperlink"/>
                </w:rPr>
                <w:t>e</w:t>
              </w:r>
              <w:r w:rsidR="00465882" w:rsidRPr="00713991">
                <w:rPr>
                  <w:rStyle w:val="Hyperlink"/>
                </w:rPr>
                <w:t>stIn</w:t>
              </w:r>
              <w:r w:rsidR="00BE7415" w:rsidRPr="00713991">
                <w:rPr>
                  <w:rStyle w:val="Hyperlink"/>
                </w:rPr>
                <w:t>duction</w:t>
              </w:r>
            </w:hyperlink>
            <w:r w:rsidR="00465882" w:rsidRPr="00276297" w:rsidDel="00465882">
              <w:rPr>
                <w:color w:val="0000FF"/>
              </w:rPr>
              <w:t xml:space="preserve"> </w:t>
            </w:r>
          </w:p>
          <w:p w:rsidR="00465882" w:rsidRPr="00276297" w:rsidRDefault="00465882" w:rsidP="00DC0EDD">
            <w:pPr>
              <w:rPr>
                <w:color w:val="0000FF"/>
              </w:rPr>
            </w:pPr>
          </w:p>
        </w:tc>
        <w:tc>
          <w:tcPr>
            <w:tcW w:w="4496" w:type="dxa"/>
            <w:shd w:val="clear" w:color="auto" w:fill="auto"/>
          </w:tcPr>
          <w:p w:rsidR="009644E4" w:rsidRPr="009A73C6" w:rsidRDefault="00465882" w:rsidP="00A646A6">
            <w:pPr>
              <w:rPr>
                <w:color w:val="0000FF"/>
              </w:rPr>
            </w:pPr>
            <w:r>
              <w:t>RTCIS request</w:t>
            </w:r>
            <w:r w:rsidR="00713991">
              <w:t>s</w:t>
            </w:r>
            <w:r>
              <w:t xml:space="preserve"> an input locati</w:t>
            </w:r>
            <w:r w:rsidR="00713991">
              <w:t>on from the ASRS for a pallet destined for the ASRS</w:t>
            </w:r>
            <w:r>
              <w:t>.  The ASRS responds with the sugg</w:t>
            </w:r>
            <w:r w:rsidR="00B92BA9">
              <w:t xml:space="preserve">ested input location using </w:t>
            </w:r>
            <w:hyperlink w:anchor="_Identify_Unit_Load" w:history="1">
              <w:r w:rsidR="00B92BA9" w:rsidRPr="00B92BA9">
                <w:rPr>
                  <w:rStyle w:val="Hyperlink"/>
                </w:rPr>
                <w:t>AssignIn</w:t>
              </w:r>
              <w:r w:rsidR="00BE7415">
                <w:rPr>
                  <w:rStyle w:val="Hyperlink"/>
                </w:rPr>
                <w:t>duction</w:t>
              </w:r>
              <w:r w:rsidR="00B92BA9" w:rsidRPr="00B92BA9">
                <w:rPr>
                  <w:rStyle w:val="Hyperlink"/>
                </w:rPr>
                <w:t>Loc</w:t>
              </w:r>
            </w:hyperlink>
            <w:r w:rsidR="00B92BA9" w:rsidRPr="00276297" w:rsidDel="00465882">
              <w:rPr>
                <w:color w:val="0000FF"/>
              </w:rPr>
              <w:t xml:space="preserve"> </w:t>
            </w:r>
          </w:p>
        </w:tc>
      </w:tr>
      <w:tr w:rsidR="009644E4" w:rsidRPr="00276297" w:rsidTr="004315DE">
        <w:trPr>
          <w:cantSplit/>
        </w:trPr>
        <w:tc>
          <w:tcPr>
            <w:tcW w:w="2442" w:type="dxa"/>
            <w:shd w:val="clear" w:color="auto" w:fill="auto"/>
          </w:tcPr>
          <w:p w:rsidR="009644E4" w:rsidRPr="00DA5761" w:rsidRDefault="009D6396" w:rsidP="00DC0EDD">
            <w:r>
              <w:t xml:space="preserve">Message 13 </w:t>
            </w:r>
            <w:r w:rsidR="00713991">
              <w:t>–</w:t>
            </w:r>
            <w:r>
              <w:t xml:space="preserve"> </w:t>
            </w:r>
            <w:r w:rsidR="00713991">
              <w:t>Manual Output Request</w:t>
            </w:r>
          </w:p>
        </w:tc>
        <w:tc>
          <w:tcPr>
            <w:tcW w:w="2350" w:type="dxa"/>
            <w:shd w:val="clear" w:color="auto" w:fill="auto"/>
          </w:tcPr>
          <w:p w:rsidR="009644E4" w:rsidRPr="00276297" w:rsidRDefault="009A091F" w:rsidP="00DC0EDD">
            <w:pPr>
              <w:rPr>
                <w:rFonts w:eastAsia="Times New Roman"/>
                <w:color w:val="0000FF"/>
                <w:lang w:eastAsia="en-US"/>
              </w:rPr>
            </w:pPr>
            <w:hyperlink w:anchor="_Withdrawal_Request_(WithdrawalReque" w:history="1">
              <w:r w:rsidR="00CA7EF7" w:rsidRPr="00E86BC6">
                <w:rPr>
                  <w:rStyle w:val="Hyperlink"/>
                </w:rPr>
                <w:t>Withdrawal</w:t>
              </w:r>
              <w:r w:rsidR="00713991" w:rsidRPr="00E86BC6">
                <w:rPr>
                  <w:rStyle w:val="Hyperlink"/>
                </w:rPr>
                <w:t>Request</w:t>
              </w:r>
            </w:hyperlink>
            <w:r w:rsidR="00713991" w:rsidRPr="00276297" w:rsidDel="00465882">
              <w:rPr>
                <w:color w:val="0000FF"/>
              </w:rPr>
              <w:t xml:space="preserve"> </w:t>
            </w:r>
          </w:p>
        </w:tc>
        <w:tc>
          <w:tcPr>
            <w:tcW w:w="4496" w:type="dxa"/>
            <w:shd w:val="clear" w:color="auto" w:fill="auto"/>
          </w:tcPr>
          <w:p w:rsidR="009644E4" w:rsidRPr="00DA5761" w:rsidRDefault="00713991" w:rsidP="00DC0EDD">
            <w:r>
              <w:t xml:space="preserve">RTCIS request inventory to be retrieved from the ASRS to fulfill a system generated replenishment or manual user request.  The ASRS responds with the delivery location using </w:t>
            </w:r>
            <w:hyperlink w:anchor="_Assign_ASRS_Withdrawal" w:history="1">
              <w:r w:rsidR="00152C57" w:rsidRPr="00152C57">
                <w:rPr>
                  <w:rStyle w:val="Hyperlink"/>
                </w:rPr>
                <w:t>AssignWithdrawalLoc</w:t>
              </w:r>
            </w:hyperlink>
            <w:r w:rsidR="00152C57">
              <w:t xml:space="preserve"> </w:t>
            </w:r>
            <w:r>
              <w:t xml:space="preserve">and then </w:t>
            </w:r>
            <w:hyperlink w:anchor="_Pallet_Arrival_for" w:history="1">
              <w:r w:rsidR="006326CB" w:rsidRPr="000C101B">
                <w:rPr>
                  <w:rStyle w:val="Hyperlink"/>
                </w:rPr>
                <w:t>Withdrawal</w:t>
              </w:r>
              <w:r w:rsidR="00C7130C">
                <w:rPr>
                  <w:rStyle w:val="Hyperlink"/>
                </w:rPr>
                <w:t>UL</w:t>
              </w:r>
              <w:r w:rsidR="006326CB" w:rsidRPr="000C101B">
                <w:rPr>
                  <w:rStyle w:val="Hyperlink"/>
                </w:rPr>
                <w:t>Arriva</w:t>
              </w:r>
              <w:r w:rsidR="000C101B" w:rsidRPr="000C101B">
                <w:rPr>
                  <w:rStyle w:val="Hyperlink"/>
                </w:rPr>
                <w:t>l</w:t>
              </w:r>
            </w:hyperlink>
            <w:r w:rsidR="000C101B">
              <w:t xml:space="preserve"> </w:t>
            </w:r>
            <w:r>
              <w:t>for each pallet retrieved.</w:t>
            </w:r>
          </w:p>
        </w:tc>
      </w:tr>
      <w:tr w:rsidR="00F20DD5" w:rsidRPr="00276297" w:rsidTr="004315DE">
        <w:trPr>
          <w:cantSplit/>
        </w:trPr>
        <w:tc>
          <w:tcPr>
            <w:tcW w:w="2442" w:type="dxa"/>
            <w:shd w:val="clear" w:color="auto" w:fill="auto"/>
          </w:tcPr>
          <w:p w:rsidR="00F20DD5" w:rsidRDefault="00F20DD5" w:rsidP="00DC0EDD">
            <w:r>
              <w:t>Message 35 – Request ASRS F</w:t>
            </w:r>
            <w:r w:rsidR="00533302">
              <w:t>P</w:t>
            </w:r>
            <w:r>
              <w:t>DS Input Conveyor for Inbound Trailer</w:t>
            </w:r>
          </w:p>
        </w:tc>
        <w:tc>
          <w:tcPr>
            <w:tcW w:w="2350" w:type="dxa"/>
            <w:shd w:val="clear" w:color="auto" w:fill="auto"/>
          </w:tcPr>
          <w:p w:rsidR="00F20DD5" w:rsidRDefault="009A091F" w:rsidP="00DC0EDD">
            <w:hyperlink w:anchor="_Request_FPDS_Input" w:history="1">
              <w:r w:rsidR="00F20DD5" w:rsidRPr="00712736">
                <w:rPr>
                  <w:rStyle w:val="Hyperlink"/>
                </w:rPr>
                <w:t>RequestFPDS</w:t>
              </w:r>
            </w:hyperlink>
          </w:p>
        </w:tc>
        <w:tc>
          <w:tcPr>
            <w:tcW w:w="4496" w:type="dxa"/>
            <w:shd w:val="clear" w:color="auto" w:fill="auto"/>
          </w:tcPr>
          <w:p w:rsidR="00F20DD5" w:rsidRDefault="00185F18" w:rsidP="00185F18">
            <w:r>
              <w:t>RTCIS requests a conveyor/FPDS location from the ASRS to unload a trailer/shuttle of manufactured inventory</w:t>
            </w:r>
            <w:r w:rsidRPr="00CE5A68">
              <w:t xml:space="preserve"> or an interplant receipt</w:t>
            </w:r>
            <w:r>
              <w:t>.</w:t>
            </w:r>
          </w:p>
        </w:tc>
      </w:tr>
      <w:tr w:rsidR="00F20DD5" w:rsidRPr="00276297" w:rsidTr="004315DE">
        <w:trPr>
          <w:cantSplit/>
        </w:trPr>
        <w:tc>
          <w:tcPr>
            <w:tcW w:w="2442" w:type="dxa"/>
            <w:shd w:val="clear" w:color="auto" w:fill="auto"/>
          </w:tcPr>
          <w:p w:rsidR="00F20DD5" w:rsidRDefault="00F20DD5" w:rsidP="00DC0EDD">
            <w:r>
              <w:t>Message 16 – Unit Load Quality Status Change</w:t>
            </w:r>
          </w:p>
        </w:tc>
        <w:tc>
          <w:tcPr>
            <w:tcW w:w="2350" w:type="dxa"/>
            <w:shd w:val="clear" w:color="auto" w:fill="auto"/>
          </w:tcPr>
          <w:p w:rsidR="00F20DD5" w:rsidRDefault="009A091F" w:rsidP="00DC0EDD">
            <w:hyperlink w:anchor="_Toc394069003" w:history="1">
              <w:r w:rsidR="00F20DD5" w:rsidRPr="005A76E7">
                <w:rPr>
                  <w:rStyle w:val="Hyperlink"/>
                </w:rPr>
                <w:t>QAStatusChange</w:t>
              </w:r>
            </w:hyperlink>
          </w:p>
        </w:tc>
        <w:tc>
          <w:tcPr>
            <w:tcW w:w="4496" w:type="dxa"/>
            <w:shd w:val="clear" w:color="auto" w:fill="auto"/>
          </w:tcPr>
          <w:p w:rsidR="00F20DD5" w:rsidRDefault="00F20DD5" w:rsidP="00EF1CB9">
            <w:pPr>
              <w:tabs>
                <w:tab w:val="left" w:pos="2880"/>
                <w:tab w:val="left" w:pos="3960"/>
                <w:tab w:val="left" w:pos="5040"/>
                <w:tab w:val="left" w:pos="6120"/>
              </w:tabs>
            </w:pPr>
            <w:r>
              <w:t xml:space="preserve">RTCIS sends this message to notify the ASRS status of a unit load has changed.  This message will be sent for every unit load associated with the control group changed.  </w:t>
            </w:r>
          </w:p>
        </w:tc>
      </w:tr>
      <w:tr w:rsidR="00F20DD5" w:rsidRPr="00276297" w:rsidTr="004315DE">
        <w:trPr>
          <w:cantSplit/>
        </w:trPr>
        <w:tc>
          <w:tcPr>
            <w:tcW w:w="2442" w:type="dxa"/>
            <w:shd w:val="clear" w:color="auto" w:fill="auto"/>
          </w:tcPr>
          <w:p w:rsidR="00F20DD5" w:rsidRDefault="00F20DD5" w:rsidP="00DC0EDD">
            <w:r>
              <w:t>Message 21 – Retrieve Next Shipment/Order</w:t>
            </w:r>
          </w:p>
        </w:tc>
        <w:tc>
          <w:tcPr>
            <w:tcW w:w="2350" w:type="dxa"/>
            <w:shd w:val="clear" w:color="auto" w:fill="auto"/>
          </w:tcPr>
          <w:p w:rsidR="00F20DD5" w:rsidRPr="00276297" w:rsidRDefault="009A091F">
            <w:pPr>
              <w:rPr>
                <w:color w:val="0000FF"/>
              </w:rPr>
            </w:pPr>
            <w:hyperlink w:anchor="_Assign_Shipment_for_1" w:history="1">
              <w:r w:rsidR="00F20DD5" w:rsidRPr="003F330E">
                <w:rPr>
                  <w:rStyle w:val="Hyperlink"/>
                </w:rPr>
                <w:t>AssignShip</w:t>
              </w:r>
            </w:hyperlink>
          </w:p>
        </w:tc>
        <w:tc>
          <w:tcPr>
            <w:tcW w:w="4496" w:type="dxa"/>
            <w:shd w:val="clear" w:color="auto" w:fill="auto"/>
          </w:tcPr>
          <w:p w:rsidR="00F20DD5" w:rsidRPr="00DA5761" w:rsidDel="00465882" w:rsidRDefault="00F20DD5">
            <w:r>
              <w:t xml:space="preserve">RTCIS uses this message to transmit the next shipment (or batched withdrawal request) in the queue to begin ASRS staging, after receiving a </w:t>
            </w:r>
            <w:hyperlink w:anchor="_Request_Next_Shipment_1" w:history="1">
              <w:r w:rsidRPr="00B65F6E">
                <w:rPr>
                  <w:rStyle w:val="Hyperlink"/>
                </w:rPr>
                <w:t>RequestNextShip</w:t>
              </w:r>
            </w:hyperlink>
            <w:r>
              <w:rPr>
                <w:color w:val="0000FF"/>
              </w:rPr>
              <w:t xml:space="preserve"> </w:t>
            </w:r>
            <w:r>
              <w:t>message from the ASRS.</w:t>
            </w:r>
          </w:p>
        </w:tc>
      </w:tr>
      <w:tr w:rsidR="00F20DD5" w:rsidRPr="00276297" w:rsidTr="004315DE">
        <w:trPr>
          <w:cantSplit/>
        </w:trPr>
        <w:tc>
          <w:tcPr>
            <w:tcW w:w="2442" w:type="dxa"/>
            <w:shd w:val="clear" w:color="auto" w:fill="auto"/>
          </w:tcPr>
          <w:p w:rsidR="00F20DD5" w:rsidRDefault="00F20DD5" w:rsidP="00DC0EDD">
            <w:r>
              <w:t>Message 25 – Ship Lane Empty</w:t>
            </w:r>
          </w:p>
        </w:tc>
        <w:tc>
          <w:tcPr>
            <w:tcW w:w="2350" w:type="dxa"/>
            <w:shd w:val="clear" w:color="auto" w:fill="auto"/>
          </w:tcPr>
          <w:p w:rsidR="00F20DD5" w:rsidRDefault="009A091F" w:rsidP="00DC0EDD">
            <w:pPr>
              <w:rPr>
                <w:color w:val="0000FF"/>
              </w:rPr>
            </w:pPr>
            <w:hyperlink w:anchor="_Ship_Lane_Empty_1" w:history="1">
              <w:r w:rsidR="00F20DD5" w:rsidRPr="00A6569C">
                <w:rPr>
                  <w:rStyle w:val="Hyperlink"/>
                </w:rPr>
                <w:t>ShipLaneEmpty</w:t>
              </w:r>
            </w:hyperlink>
          </w:p>
        </w:tc>
        <w:tc>
          <w:tcPr>
            <w:tcW w:w="4496" w:type="dxa"/>
            <w:shd w:val="clear" w:color="auto" w:fill="auto"/>
          </w:tcPr>
          <w:p w:rsidR="00F20DD5" w:rsidRPr="00DA5761" w:rsidDel="00465882" w:rsidRDefault="00853D32" w:rsidP="00DC0EDD">
            <w:r>
              <w:t>RTCIS sends this message to the ASRS to indicate the shipping lane is empty.</w:t>
            </w:r>
          </w:p>
        </w:tc>
      </w:tr>
      <w:tr w:rsidR="00F20DD5" w:rsidRPr="00276297" w:rsidTr="004315DE">
        <w:trPr>
          <w:cantSplit/>
        </w:trPr>
        <w:tc>
          <w:tcPr>
            <w:tcW w:w="2442" w:type="dxa"/>
            <w:shd w:val="clear" w:color="auto" w:fill="auto"/>
          </w:tcPr>
          <w:p w:rsidR="00F20DD5" w:rsidRDefault="00F20DD5" w:rsidP="00DC0EDD">
            <w:r>
              <w:t>Message 26 – Stop Staging Pallets</w:t>
            </w:r>
          </w:p>
        </w:tc>
        <w:tc>
          <w:tcPr>
            <w:tcW w:w="2350" w:type="dxa"/>
            <w:shd w:val="clear" w:color="auto" w:fill="auto"/>
          </w:tcPr>
          <w:p w:rsidR="00F20DD5" w:rsidRDefault="009A091F" w:rsidP="00DC0EDD">
            <w:pPr>
              <w:rPr>
                <w:color w:val="0000FF"/>
              </w:rPr>
            </w:pPr>
            <w:hyperlink w:anchor="_Stop_Ship_Staging_1" w:history="1">
              <w:r w:rsidR="00F20DD5" w:rsidRPr="00A6569C">
                <w:rPr>
                  <w:rStyle w:val="Hyperlink"/>
                </w:rPr>
                <w:t>StopShipStaging</w:t>
              </w:r>
            </w:hyperlink>
          </w:p>
        </w:tc>
        <w:tc>
          <w:tcPr>
            <w:tcW w:w="4496" w:type="dxa"/>
            <w:shd w:val="clear" w:color="auto" w:fill="auto"/>
          </w:tcPr>
          <w:p w:rsidR="00F20DD5" w:rsidRPr="00DA5761" w:rsidDel="00465882" w:rsidRDefault="0069553A" w:rsidP="00DC0EDD">
            <w:r>
              <w:t>RTCIS sends this message to notify the ASRS to stop staging the shipment</w:t>
            </w:r>
          </w:p>
        </w:tc>
      </w:tr>
      <w:tr w:rsidR="00F20DD5" w:rsidRPr="00276297" w:rsidTr="004315DE">
        <w:trPr>
          <w:cantSplit/>
        </w:trPr>
        <w:tc>
          <w:tcPr>
            <w:tcW w:w="2442" w:type="dxa"/>
            <w:shd w:val="clear" w:color="auto" w:fill="auto"/>
          </w:tcPr>
          <w:p w:rsidR="00F20DD5" w:rsidRDefault="00F20DD5" w:rsidP="00DC0EDD">
            <w:r>
              <w:t xml:space="preserve">Message 20 – Shipment/Order Cancel Notification </w:t>
            </w:r>
          </w:p>
        </w:tc>
        <w:tc>
          <w:tcPr>
            <w:tcW w:w="2350" w:type="dxa"/>
            <w:shd w:val="clear" w:color="auto" w:fill="auto"/>
          </w:tcPr>
          <w:p w:rsidR="00F20DD5" w:rsidRDefault="009A091F" w:rsidP="00DC0EDD">
            <w:pPr>
              <w:rPr>
                <w:color w:val="0000FF"/>
              </w:rPr>
            </w:pPr>
            <w:hyperlink w:anchor="_Cancel_Shipment_(CancelShipment)" w:history="1">
              <w:r w:rsidR="00F20DD5" w:rsidRPr="007F7EF7">
                <w:rPr>
                  <w:rStyle w:val="Hyperlink"/>
                </w:rPr>
                <w:t>CancelShipment</w:t>
              </w:r>
            </w:hyperlink>
          </w:p>
        </w:tc>
        <w:tc>
          <w:tcPr>
            <w:tcW w:w="4496" w:type="dxa"/>
            <w:shd w:val="clear" w:color="auto" w:fill="auto"/>
          </w:tcPr>
          <w:p w:rsidR="00F20DD5" w:rsidRPr="00DA5761" w:rsidDel="00465882" w:rsidRDefault="002223AB" w:rsidP="00DC0EDD">
            <w:r>
              <w:t xml:space="preserve">RTCIS notifies </w:t>
            </w:r>
            <w:r w:rsidR="007F7EF7">
              <w:t>the ASRS system that a shipment has been cancelled</w:t>
            </w:r>
          </w:p>
        </w:tc>
      </w:tr>
      <w:tr w:rsidR="00F20DD5" w:rsidRPr="00276297" w:rsidTr="004315DE">
        <w:trPr>
          <w:cantSplit/>
        </w:trPr>
        <w:tc>
          <w:tcPr>
            <w:tcW w:w="2442" w:type="dxa"/>
            <w:shd w:val="clear" w:color="auto" w:fill="auto"/>
          </w:tcPr>
          <w:p w:rsidR="00F20DD5" w:rsidRDefault="00F20DD5" w:rsidP="00B031D0">
            <w:r>
              <w:t xml:space="preserve">Message 32 – Slot Sign </w:t>
            </w:r>
            <w:r w:rsidR="00533302">
              <w:t>On/O</w:t>
            </w:r>
            <w:r>
              <w:t>ff</w:t>
            </w:r>
          </w:p>
        </w:tc>
        <w:tc>
          <w:tcPr>
            <w:tcW w:w="2350" w:type="dxa"/>
            <w:shd w:val="clear" w:color="auto" w:fill="auto"/>
          </w:tcPr>
          <w:p w:rsidR="00F20DD5" w:rsidRDefault="009A091F" w:rsidP="00DC0EDD">
            <w:pPr>
              <w:rPr>
                <w:color w:val="0000FF"/>
              </w:rPr>
            </w:pPr>
            <w:hyperlink w:anchor="_Slot_Sign_On/Off_1" w:history="1">
              <w:r w:rsidR="00F20DD5" w:rsidRPr="003F330E">
                <w:rPr>
                  <w:rStyle w:val="Hyperlink"/>
                </w:rPr>
                <w:t>SlotSignOnOff</w:t>
              </w:r>
            </w:hyperlink>
          </w:p>
        </w:tc>
        <w:tc>
          <w:tcPr>
            <w:tcW w:w="4496" w:type="dxa"/>
            <w:shd w:val="clear" w:color="auto" w:fill="auto"/>
          </w:tcPr>
          <w:p w:rsidR="00F20DD5" w:rsidRPr="00DA5761" w:rsidDel="00465882" w:rsidRDefault="002223AB" w:rsidP="00185F18">
            <w:r>
              <w:t>RTCIS requests to have the ASRS move the pallets in the staging slot</w:t>
            </w:r>
            <w:r w:rsidR="00425DB6">
              <w:t xml:space="preserve"> forward</w:t>
            </w:r>
            <w:r>
              <w:t xml:space="preserve"> to allow them to be picked up by a fork lift truck</w:t>
            </w:r>
          </w:p>
        </w:tc>
      </w:tr>
      <w:tr w:rsidR="00090BBF" w:rsidRPr="00276297" w:rsidTr="004315DE">
        <w:trPr>
          <w:cantSplit/>
        </w:trPr>
        <w:tc>
          <w:tcPr>
            <w:tcW w:w="2442" w:type="dxa"/>
            <w:shd w:val="clear" w:color="auto" w:fill="auto"/>
          </w:tcPr>
          <w:p w:rsidR="00090BBF" w:rsidRDefault="00090BBF" w:rsidP="00B031D0">
            <w:r>
              <w:t>Message 32 – Request Slot De-stage</w:t>
            </w:r>
          </w:p>
        </w:tc>
        <w:tc>
          <w:tcPr>
            <w:tcW w:w="2350" w:type="dxa"/>
            <w:shd w:val="clear" w:color="auto" w:fill="auto"/>
          </w:tcPr>
          <w:p w:rsidR="00090BBF" w:rsidRDefault="009A091F" w:rsidP="00DC0EDD">
            <w:hyperlink w:anchor="_Slot_Destage_(SlotDestage)" w:history="1">
              <w:r w:rsidR="00090BBF" w:rsidRPr="00090BBF">
                <w:rPr>
                  <w:rStyle w:val="Hyperlink"/>
                </w:rPr>
                <w:t>SlotDestage</w:t>
              </w:r>
            </w:hyperlink>
          </w:p>
        </w:tc>
        <w:tc>
          <w:tcPr>
            <w:tcW w:w="4496" w:type="dxa"/>
            <w:shd w:val="clear" w:color="auto" w:fill="auto"/>
          </w:tcPr>
          <w:p w:rsidR="00090BBF" w:rsidRDefault="00090BBF" w:rsidP="00185F18">
            <w:r>
              <w:t>RTCIS requests to have the ASRS remove the pallets currently staged in the location.</w:t>
            </w:r>
          </w:p>
        </w:tc>
      </w:tr>
      <w:tr w:rsidR="00F20DD5" w:rsidRPr="00276297" w:rsidTr="004315DE">
        <w:trPr>
          <w:cantSplit/>
        </w:trPr>
        <w:tc>
          <w:tcPr>
            <w:tcW w:w="2442" w:type="dxa"/>
            <w:shd w:val="clear" w:color="auto" w:fill="auto"/>
          </w:tcPr>
          <w:p w:rsidR="00F20DD5" w:rsidRDefault="00F20DD5" w:rsidP="00DC0EDD">
            <w:r>
              <w:t xml:space="preserve">Message 41 – Retrieve Next </w:t>
            </w:r>
            <w:r w:rsidR="00C87703">
              <w:t>Production order</w:t>
            </w:r>
          </w:p>
        </w:tc>
        <w:tc>
          <w:tcPr>
            <w:tcW w:w="2350" w:type="dxa"/>
            <w:shd w:val="clear" w:color="auto" w:fill="auto"/>
          </w:tcPr>
          <w:p w:rsidR="00F20DD5" w:rsidRDefault="009A091F" w:rsidP="00DC0EDD">
            <w:pPr>
              <w:rPr>
                <w:color w:val="0000FF"/>
              </w:rPr>
            </w:pPr>
            <w:hyperlink w:anchor="_Assign_Production_Order_1" w:history="1">
              <w:r w:rsidR="00F20DD5" w:rsidRPr="00057C8F">
                <w:rPr>
                  <w:rStyle w:val="Hyperlink"/>
                </w:rPr>
                <w:t>Ass</w:t>
              </w:r>
              <w:r w:rsidR="00F20DD5" w:rsidRPr="00057C8F">
                <w:rPr>
                  <w:rStyle w:val="Hyperlink"/>
                </w:rPr>
                <w:t>i</w:t>
              </w:r>
              <w:r w:rsidR="00F20DD5" w:rsidRPr="00057C8F">
                <w:rPr>
                  <w:rStyle w:val="Hyperlink"/>
                </w:rPr>
                <w:t>gn</w:t>
              </w:r>
              <w:r w:rsidR="00C87703" w:rsidRPr="00057C8F">
                <w:rPr>
                  <w:rStyle w:val="Hyperlink"/>
                </w:rPr>
                <w:t>ProdO</w:t>
              </w:r>
              <w:r w:rsidR="00C87703" w:rsidRPr="00057C8F">
                <w:rPr>
                  <w:rStyle w:val="Hyperlink"/>
                </w:rPr>
                <w:t>r</w:t>
              </w:r>
              <w:r w:rsidR="00C87703" w:rsidRPr="00057C8F">
                <w:rPr>
                  <w:rStyle w:val="Hyperlink"/>
                </w:rPr>
                <w:t>der</w:t>
              </w:r>
            </w:hyperlink>
          </w:p>
        </w:tc>
        <w:tc>
          <w:tcPr>
            <w:tcW w:w="4496" w:type="dxa"/>
            <w:shd w:val="clear" w:color="auto" w:fill="auto"/>
          </w:tcPr>
          <w:p w:rsidR="00F20DD5" w:rsidRPr="00DA5761" w:rsidDel="00465882" w:rsidRDefault="00335074" w:rsidP="00335074">
            <w:r>
              <w:t xml:space="preserve">RTCIS uses this message to transmit the next </w:t>
            </w:r>
            <w:r w:rsidR="00C87703">
              <w:t>production order</w:t>
            </w:r>
            <w:r>
              <w:t xml:space="preserve"> in the queue to begin ASRS staging, after receiving a </w:t>
            </w:r>
            <w:hyperlink w:anchor="_Request_Next_Customization" w:history="1">
              <w:r w:rsidRPr="00C87703">
                <w:rPr>
                  <w:rStyle w:val="Hyperlink"/>
                </w:rPr>
                <w:t>Request</w:t>
              </w:r>
              <w:r w:rsidR="00C87703">
                <w:rPr>
                  <w:rStyle w:val="Hyperlink"/>
                </w:rPr>
                <w:t>ProdOrder</w:t>
              </w:r>
            </w:hyperlink>
            <w:r>
              <w:rPr>
                <w:color w:val="0000FF"/>
              </w:rPr>
              <w:t xml:space="preserve"> </w:t>
            </w:r>
            <w:r>
              <w:t>message from the ASRS.</w:t>
            </w:r>
          </w:p>
        </w:tc>
      </w:tr>
      <w:tr w:rsidR="00F20DD5" w:rsidRPr="00276297" w:rsidTr="004315DE">
        <w:trPr>
          <w:cantSplit/>
        </w:trPr>
        <w:tc>
          <w:tcPr>
            <w:tcW w:w="2442" w:type="dxa"/>
            <w:shd w:val="clear" w:color="auto" w:fill="auto"/>
          </w:tcPr>
          <w:p w:rsidR="00F20DD5" w:rsidRDefault="00F20DD5" w:rsidP="00DC0EDD">
            <w:r>
              <w:lastRenderedPageBreak/>
              <w:t xml:space="preserve">Message 40 – </w:t>
            </w:r>
            <w:r w:rsidR="00C87703">
              <w:t>Production order</w:t>
            </w:r>
            <w:r>
              <w:t xml:space="preserve"> Cancelled</w:t>
            </w:r>
          </w:p>
        </w:tc>
        <w:tc>
          <w:tcPr>
            <w:tcW w:w="2350" w:type="dxa"/>
            <w:shd w:val="clear" w:color="auto" w:fill="auto"/>
          </w:tcPr>
          <w:p w:rsidR="00F20DD5" w:rsidRDefault="0059111F" w:rsidP="00DC0EDD">
            <w:pPr>
              <w:rPr>
                <w:color w:val="0000FF"/>
              </w:rPr>
            </w:pPr>
            <w:hyperlink w:anchor="_Cancel_Production_Order_1" w:history="1">
              <w:r w:rsidR="00F20DD5" w:rsidRPr="00D945A6">
                <w:rPr>
                  <w:rStyle w:val="Hyperlink"/>
                </w:rPr>
                <w:t>Canc</w:t>
              </w:r>
              <w:r w:rsidR="00F20DD5" w:rsidRPr="00D945A6">
                <w:rPr>
                  <w:rStyle w:val="Hyperlink"/>
                </w:rPr>
                <w:t>e</w:t>
              </w:r>
              <w:r w:rsidR="00F20DD5" w:rsidRPr="00D945A6">
                <w:rPr>
                  <w:rStyle w:val="Hyperlink"/>
                </w:rPr>
                <w:t>l</w:t>
              </w:r>
              <w:r w:rsidR="00C87703" w:rsidRPr="00D945A6">
                <w:rPr>
                  <w:rStyle w:val="Hyperlink"/>
                </w:rPr>
                <w:t>ProdOrder</w:t>
              </w:r>
            </w:hyperlink>
          </w:p>
        </w:tc>
        <w:tc>
          <w:tcPr>
            <w:tcW w:w="4496" w:type="dxa"/>
            <w:shd w:val="clear" w:color="auto" w:fill="auto"/>
          </w:tcPr>
          <w:p w:rsidR="00F20DD5" w:rsidRPr="00DA5761" w:rsidDel="00465882" w:rsidRDefault="002223AB" w:rsidP="00B05C29">
            <w:r>
              <w:t xml:space="preserve">RTCIS notifies the </w:t>
            </w:r>
            <w:r w:rsidR="007F7EF7">
              <w:t>ASRS system that a production order has been cancelled</w:t>
            </w:r>
          </w:p>
        </w:tc>
      </w:tr>
      <w:tr w:rsidR="00F20DD5" w:rsidRPr="00276297" w:rsidTr="004315DE">
        <w:trPr>
          <w:cantSplit/>
        </w:trPr>
        <w:tc>
          <w:tcPr>
            <w:tcW w:w="2442" w:type="dxa"/>
            <w:shd w:val="clear" w:color="auto" w:fill="auto"/>
          </w:tcPr>
          <w:p w:rsidR="00F20DD5" w:rsidRPr="00DA5761" w:rsidRDefault="00F20DD5" w:rsidP="00DC0EDD">
            <w:r w:rsidRPr="00DA5761">
              <w:t>Confirm Heart</w:t>
            </w:r>
            <w:r w:rsidR="00202DD5">
              <w:t>B</w:t>
            </w:r>
            <w:r w:rsidRPr="00DA5761">
              <w:t>eat</w:t>
            </w:r>
          </w:p>
        </w:tc>
        <w:tc>
          <w:tcPr>
            <w:tcW w:w="2350" w:type="dxa"/>
            <w:shd w:val="clear" w:color="auto" w:fill="auto"/>
          </w:tcPr>
          <w:p w:rsidR="00F20DD5" w:rsidRPr="00276297" w:rsidRDefault="009A091F" w:rsidP="00DC0EDD">
            <w:pPr>
              <w:rPr>
                <w:color w:val="0000FF"/>
              </w:rPr>
            </w:pPr>
            <w:hyperlink w:anchor="_Confirm_Heartbeat_(Confirm_Heartbea_1" w:history="1">
              <w:r w:rsidR="00F20DD5" w:rsidRPr="004042CE">
                <w:rPr>
                  <w:rStyle w:val="Hyperlink"/>
                </w:rPr>
                <w:t>Confirm_Heart</w:t>
              </w:r>
              <w:r w:rsidR="00202DD5">
                <w:rPr>
                  <w:rStyle w:val="Hyperlink"/>
                </w:rPr>
                <w:t>B</w:t>
              </w:r>
              <w:r w:rsidR="00F20DD5" w:rsidRPr="004042CE">
                <w:rPr>
                  <w:rStyle w:val="Hyperlink"/>
                </w:rPr>
                <w:t>eat</w:t>
              </w:r>
            </w:hyperlink>
          </w:p>
        </w:tc>
        <w:tc>
          <w:tcPr>
            <w:tcW w:w="4496" w:type="dxa"/>
            <w:shd w:val="clear" w:color="auto" w:fill="auto"/>
          </w:tcPr>
          <w:p w:rsidR="00F20DD5" w:rsidRPr="00DA5761" w:rsidRDefault="00F20DD5" w:rsidP="00DC0EDD">
            <w:r w:rsidRPr="00DA5761">
              <w:t xml:space="preserve">Response to the </w:t>
            </w:r>
            <w:hyperlink w:anchor="_Toc393801230" w:history="1">
              <w:r w:rsidR="00655A83" w:rsidRPr="00A8389F">
                <w:rPr>
                  <w:rStyle w:val="Hyperlink"/>
                </w:rPr>
                <w:t xml:space="preserve"> </w:t>
              </w:r>
              <w:r w:rsidR="00655A83" w:rsidRPr="004042CE">
                <w:rPr>
                  <w:rStyle w:val="Hyperlink"/>
                </w:rPr>
                <w:t>Check_Heart</w:t>
              </w:r>
              <w:r w:rsidR="00655A83">
                <w:rPr>
                  <w:rStyle w:val="Hyperlink"/>
                </w:rPr>
                <w:t>B</w:t>
              </w:r>
              <w:r w:rsidR="00655A83" w:rsidRPr="004042CE">
                <w:rPr>
                  <w:rStyle w:val="Hyperlink"/>
                </w:rPr>
                <w:t>eat</w:t>
              </w:r>
            </w:hyperlink>
            <w:r w:rsidRPr="00DA5761">
              <w:t xml:space="preserve"> Message</w:t>
            </w:r>
          </w:p>
        </w:tc>
      </w:tr>
    </w:tbl>
    <w:p w:rsidR="00DC0EDD" w:rsidRDefault="009B2DA8" w:rsidP="00A646A6">
      <w:pPr>
        <w:pStyle w:val="Heading3"/>
        <w:spacing w:before="720"/>
      </w:pPr>
      <w:bookmarkStart w:id="712" w:name="_Move_Unit_Load"/>
      <w:bookmarkStart w:id="713" w:name="_Client_Session_Assignment"/>
      <w:bookmarkStart w:id="714" w:name="_Toc244600763"/>
      <w:bookmarkStart w:id="715" w:name="_Toc244601104"/>
      <w:bookmarkStart w:id="716" w:name="_Toc244601511"/>
      <w:bookmarkStart w:id="717" w:name="_Toc250726636"/>
      <w:bookmarkStart w:id="718" w:name="_Toc250726977"/>
      <w:bookmarkStart w:id="719" w:name="_Toc251138488"/>
      <w:bookmarkStart w:id="720" w:name="_Toc244600778"/>
      <w:bookmarkStart w:id="721" w:name="_Toc244601119"/>
      <w:bookmarkStart w:id="722" w:name="_Toc244601526"/>
      <w:bookmarkStart w:id="723" w:name="_Toc250726651"/>
      <w:bookmarkStart w:id="724" w:name="_Toc250726992"/>
      <w:bookmarkStart w:id="725" w:name="_Toc251138503"/>
      <w:bookmarkStart w:id="726" w:name="_Toc244600779"/>
      <w:bookmarkStart w:id="727" w:name="_Toc244601120"/>
      <w:bookmarkStart w:id="728" w:name="_Toc244601527"/>
      <w:bookmarkStart w:id="729" w:name="_Toc250726652"/>
      <w:bookmarkStart w:id="730" w:name="_Toc250726993"/>
      <w:bookmarkStart w:id="731" w:name="_Toc251138504"/>
      <w:bookmarkStart w:id="732" w:name="_Toc244600781"/>
      <w:bookmarkStart w:id="733" w:name="_Toc244601122"/>
      <w:bookmarkStart w:id="734" w:name="_Toc244601529"/>
      <w:bookmarkStart w:id="735" w:name="_Toc250726654"/>
      <w:bookmarkStart w:id="736" w:name="_Toc250726995"/>
      <w:bookmarkStart w:id="737" w:name="_Toc251138506"/>
      <w:bookmarkStart w:id="738" w:name="_Move_Unit_Load_3"/>
      <w:bookmarkStart w:id="739" w:name="_Request_Unit_Load"/>
      <w:bookmarkStart w:id="740" w:name="_Message_8_–"/>
      <w:bookmarkStart w:id="741" w:name="_Request_ASRS_Input"/>
      <w:bookmarkStart w:id="742" w:name="_Toc241662506"/>
      <w:bookmarkStart w:id="743" w:name="_Request_ASRS_Induction"/>
      <w:bookmarkStart w:id="744" w:name="_Toc425524266"/>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3"/>
      <w:r>
        <w:t>Request</w:t>
      </w:r>
      <w:r w:rsidR="00465882" w:rsidRPr="00465882">
        <w:t xml:space="preserve"> ASRS </w:t>
      </w:r>
      <w:r w:rsidR="00152C57">
        <w:t>Induction</w:t>
      </w:r>
      <w:r w:rsidR="00DC0EDD">
        <w:t xml:space="preserve"> (</w:t>
      </w:r>
      <w:r w:rsidR="00465882">
        <w:rPr>
          <w:color w:val="0000FF"/>
        </w:rPr>
        <w:t>Requ</w:t>
      </w:r>
      <w:r w:rsidR="00BE7415">
        <w:rPr>
          <w:color w:val="0000FF"/>
        </w:rPr>
        <w:t>e</w:t>
      </w:r>
      <w:r w:rsidR="00465882">
        <w:rPr>
          <w:color w:val="0000FF"/>
        </w:rPr>
        <w:t>stIn</w:t>
      </w:r>
      <w:r w:rsidR="00BE7415">
        <w:rPr>
          <w:color w:val="0000FF"/>
        </w:rPr>
        <w:t>duction</w:t>
      </w:r>
      <w:r w:rsidR="00DC0EDD">
        <w:t>)</w:t>
      </w:r>
      <w:bookmarkEnd w:id="742"/>
      <w:bookmarkEnd w:id="744"/>
    </w:p>
    <w:p w:rsidR="00877C55" w:rsidRDefault="007624DF" w:rsidP="00DC0EDD">
      <w:r>
        <w:t xml:space="preserve">This message </w:t>
      </w:r>
      <w:r w:rsidR="00DC0EDD" w:rsidRPr="00DA5761">
        <w:t xml:space="preserve">is used by RTCIS to request </w:t>
      </w:r>
      <w:r w:rsidR="00465882">
        <w:t xml:space="preserve">an input location from the ASRS for a </w:t>
      </w:r>
      <w:r w:rsidR="00152C57">
        <w:t>pallet</w:t>
      </w:r>
      <w:r w:rsidR="00DC0EDD" w:rsidRPr="00DA5761">
        <w:t xml:space="preserve"> to be </w:t>
      </w:r>
      <w:r w:rsidR="00465882">
        <w:t>inducted</w:t>
      </w:r>
      <w:r w:rsidR="00BE7415">
        <w:t xml:space="preserve"> using an</w:t>
      </w:r>
      <w:r w:rsidR="00465882">
        <w:t xml:space="preserve"> FPDS.  </w:t>
      </w:r>
      <w:r w:rsidR="00877C55">
        <w:t xml:space="preserve"> The ASRS will respond with a</w:t>
      </w:r>
      <w:r>
        <w:t>n</w:t>
      </w:r>
      <w:r w:rsidR="00877C55">
        <w:t xml:space="preserve"> </w:t>
      </w:r>
      <w:hyperlink w:anchor="_Identify_Unit_Load" w:history="1">
        <w:r w:rsidR="00B92BA9" w:rsidRPr="00B92BA9">
          <w:rPr>
            <w:rStyle w:val="Hyperlink"/>
          </w:rPr>
          <w:t>AssignIn</w:t>
        </w:r>
        <w:r w:rsidR="00BE7415">
          <w:rPr>
            <w:rStyle w:val="Hyperlink"/>
          </w:rPr>
          <w:t>duction</w:t>
        </w:r>
        <w:r w:rsidR="00B92BA9" w:rsidRPr="00B92BA9">
          <w:rPr>
            <w:rStyle w:val="Hyperlink"/>
          </w:rPr>
          <w:t>Loc</w:t>
        </w:r>
      </w:hyperlink>
      <w:r w:rsidR="00B92BA9" w:rsidRPr="00DA5761" w:rsidDel="00465882">
        <w:rPr>
          <w:color w:val="0000FF"/>
        </w:rPr>
        <w:t xml:space="preserve"> </w:t>
      </w:r>
      <w:r w:rsidR="00877C55">
        <w:t>message indicating the location chosen.</w:t>
      </w:r>
    </w:p>
    <w:p w:rsidR="00DC0EDD" w:rsidRPr="008C18DC" w:rsidRDefault="00DC0EDD" w:rsidP="00DC0EDD">
      <w:pPr>
        <w:rPr>
          <w:szCs w:val="22"/>
        </w:rPr>
      </w:pPr>
    </w:p>
    <w:tbl>
      <w:tblPr>
        <w:tblW w:w="9288" w:type="dxa"/>
        <w:tblLook w:val="01E0" w:firstRow="1" w:lastRow="1" w:firstColumn="1" w:lastColumn="1" w:noHBand="0" w:noVBand="0"/>
      </w:tblPr>
      <w:tblGrid>
        <w:gridCol w:w="2088"/>
        <w:gridCol w:w="7200"/>
      </w:tblGrid>
      <w:tr w:rsidR="00DC0EDD" w:rsidRPr="00276297" w:rsidTr="00276297">
        <w:trPr>
          <w:trHeight w:val="180"/>
        </w:trPr>
        <w:tc>
          <w:tcPr>
            <w:tcW w:w="2088" w:type="dxa"/>
            <w:shd w:val="clear" w:color="auto" w:fill="auto"/>
          </w:tcPr>
          <w:p w:rsidR="00DC0EDD" w:rsidRPr="00276297" w:rsidRDefault="00DC0EDD" w:rsidP="00276297">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DC0EDD" w:rsidRPr="00276297" w:rsidRDefault="00DC0EDD" w:rsidP="00276297">
            <w:pPr>
              <w:pStyle w:val="BodyText"/>
              <w:spacing w:after="0"/>
              <w:ind w:left="0"/>
              <w:jc w:val="left"/>
              <w:rPr>
                <w:sz w:val="22"/>
                <w:szCs w:val="22"/>
              </w:rPr>
            </w:pPr>
            <w:r w:rsidRPr="00276297">
              <w:rPr>
                <w:sz w:val="22"/>
                <w:szCs w:val="22"/>
              </w:rPr>
              <w:t>RTCIS</w:t>
            </w:r>
          </w:p>
        </w:tc>
      </w:tr>
      <w:tr w:rsidR="00DC0EDD" w:rsidRPr="00276297" w:rsidTr="00276297">
        <w:tc>
          <w:tcPr>
            <w:tcW w:w="2088" w:type="dxa"/>
            <w:shd w:val="clear" w:color="auto" w:fill="auto"/>
          </w:tcPr>
          <w:p w:rsidR="00DC0EDD" w:rsidRPr="00276297" w:rsidRDefault="00DC0EDD" w:rsidP="00276297">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DC0EDD" w:rsidRPr="00276297" w:rsidRDefault="00D230E9" w:rsidP="00276297">
            <w:pPr>
              <w:pStyle w:val="BodyText"/>
              <w:spacing w:after="0"/>
              <w:ind w:left="0"/>
              <w:jc w:val="left"/>
              <w:rPr>
                <w:sz w:val="22"/>
                <w:szCs w:val="22"/>
              </w:rPr>
            </w:pPr>
            <w:r w:rsidRPr="00276297">
              <w:rPr>
                <w:sz w:val="22"/>
                <w:szCs w:val="22"/>
              </w:rPr>
              <w:t>ASRS</w:t>
            </w:r>
          </w:p>
        </w:tc>
      </w:tr>
      <w:tr w:rsidR="00DC0EDD" w:rsidRPr="00276297" w:rsidTr="00276297">
        <w:tc>
          <w:tcPr>
            <w:tcW w:w="2088" w:type="dxa"/>
            <w:shd w:val="clear" w:color="auto" w:fill="auto"/>
          </w:tcPr>
          <w:p w:rsidR="00DC0EDD" w:rsidRPr="00276297" w:rsidRDefault="00DC0EDD" w:rsidP="00276297">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DC0EDD" w:rsidRPr="00276297" w:rsidRDefault="00877C55" w:rsidP="00382107">
            <w:pPr>
              <w:pStyle w:val="BodyText"/>
              <w:numPr>
                <w:ilvl w:val="0"/>
                <w:numId w:val="4"/>
              </w:numPr>
              <w:spacing w:after="0"/>
              <w:ind w:right="-108"/>
              <w:jc w:val="left"/>
              <w:rPr>
                <w:sz w:val="22"/>
                <w:szCs w:val="22"/>
              </w:rPr>
            </w:pPr>
            <w:r w:rsidRPr="00276297">
              <w:rPr>
                <w:sz w:val="22"/>
                <w:szCs w:val="22"/>
              </w:rPr>
              <w:t>A PLC Message 5 from a newly produced pallet</w:t>
            </w:r>
            <w:r w:rsidR="00B92BA9" w:rsidRPr="00276297">
              <w:rPr>
                <w:sz w:val="22"/>
                <w:szCs w:val="22"/>
              </w:rPr>
              <w:t xml:space="preserve"> traveling on a conveyor.</w:t>
            </w:r>
          </w:p>
          <w:p w:rsidR="00DC0EDD" w:rsidRPr="00276297" w:rsidRDefault="00877C55" w:rsidP="00382107">
            <w:pPr>
              <w:pStyle w:val="BodyText"/>
              <w:numPr>
                <w:ilvl w:val="0"/>
                <w:numId w:val="4"/>
              </w:numPr>
              <w:spacing w:after="0"/>
              <w:jc w:val="left"/>
              <w:rPr>
                <w:sz w:val="22"/>
                <w:szCs w:val="22"/>
              </w:rPr>
            </w:pPr>
            <w:r w:rsidRPr="009A73C6">
              <w:rPr>
                <w:sz w:val="22"/>
                <w:szCs w:val="22"/>
              </w:rPr>
              <w:t>A PLC Message 5 from an existing pallet being placed on a FPD</w:t>
            </w:r>
            <w:r w:rsidRPr="00A646A6">
              <w:rPr>
                <w:sz w:val="22"/>
                <w:szCs w:val="22"/>
              </w:rPr>
              <w:t>S.</w:t>
            </w:r>
          </w:p>
        </w:tc>
      </w:tr>
      <w:tr w:rsidR="00DC0EDD" w:rsidRPr="00276297" w:rsidTr="00276297">
        <w:tc>
          <w:tcPr>
            <w:tcW w:w="2088" w:type="dxa"/>
            <w:shd w:val="clear" w:color="auto" w:fill="auto"/>
          </w:tcPr>
          <w:p w:rsidR="00DC0EDD" w:rsidRPr="00A646A6" w:rsidRDefault="00877C55" w:rsidP="00276297">
            <w:pPr>
              <w:pStyle w:val="BodyText"/>
              <w:spacing w:after="0"/>
              <w:ind w:left="0"/>
              <w:jc w:val="left"/>
              <w:rPr>
                <w:sz w:val="22"/>
                <w:szCs w:val="22"/>
              </w:rPr>
            </w:pPr>
            <w:r w:rsidRPr="009A73C6">
              <w:rPr>
                <w:sz w:val="22"/>
                <w:szCs w:val="22"/>
              </w:rPr>
              <w:t xml:space="preserve">RAI ng </w:t>
            </w:r>
            <w:r w:rsidR="00DC0EDD" w:rsidRPr="00A646A6">
              <w:rPr>
                <w:sz w:val="22"/>
                <w:szCs w:val="22"/>
              </w:rPr>
              <w:t xml:space="preserve">XML tag:  </w:t>
            </w:r>
          </w:p>
        </w:tc>
        <w:tc>
          <w:tcPr>
            <w:tcW w:w="7200" w:type="dxa"/>
            <w:shd w:val="clear" w:color="auto" w:fill="auto"/>
          </w:tcPr>
          <w:p w:rsidR="00DC0EDD" w:rsidRPr="00A646A6" w:rsidRDefault="00877C55" w:rsidP="00A646A6">
            <w:pPr>
              <w:pStyle w:val="BodyText"/>
              <w:spacing w:after="0"/>
              <w:ind w:left="0"/>
              <w:jc w:val="left"/>
              <w:rPr>
                <w:sz w:val="22"/>
                <w:szCs w:val="22"/>
              </w:rPr>
            </w:pPr>
            <w:r w:rsidRPr="00A646A6">
              <w:rPr>
                <w:color w:val="0000FF"/>
                <w:sz w:val="22"/>
                <w:szCs w:val="22"/>
              </w:rPr>
              <w:t>R</w:t>
            </w:r>
            <w:r w:rsidR="0030197B" w:rsidRPr="00A646A6">
              <w:rPr>
                <w:color w:val="0000FF"/>
                <w:sz w:val="22"/>
                <w:szCs w:val="22"/>
              </w:rPr>
              <w:t>equest</w:t>
            </w:r>
            <w:r w:rsidRPr="00A646A6">
              <w:rPr>
                <w:color w:val="0000FF"/>
                <w:sz w:val="22"/>
                <w:szCs w:val="22"/>
              </w:rPr>
              <w:t>In</w:t>
            </w:r>
            <w:r w:rsidR="00BE7415">
              <w:rPr>
                <w:color w:val="0000FF"/>
                <w:sz w:val="22"/>
                <w:szCs w:val="22"/>
              </w:rPr>
              <w:t>duction</w:t>
            </w:r>
          </w:p>
        </w:tc>
      </w:tr>
      <w:tr w:rsidR="00877C55" w:rsidRPr="00276297" w:rsidTr="00276297">
        <w:tc>
          <w:tcPr>
            <w:tcW w:w="2088" w:type="dxa"/>
            <w:shd w:val="clear" w:color="auto" w:fill="auto"/>
          </w:tcPr>
          <w:p w:rsidR="00877C55" w:rsidRPr="00A646A6" w:rsidRDefault="00877C55" w:rsidP="00276297">
            <w:pPr>
              <w:pStyle w:val="BodyText"/>
              <w:spacing w:after="0"/>
              <w:ind w:left="0"/>
              <w:jc w:val="left"/>
              <w:rPr>
                <w:sz w:val="22"/>
                <w:szCs w:val="22"/>
              </w:rPr>
            </w:pPr>
            <w:r w:rsidRPr="009A73C6">
              <w:rPr>
                <w:sz w:val="22"/>
                <w:szCs w:val="22"/>
              </w:rPr>
              <w:t>RAI library call</w:t>
            </w:r>
            <w:r w:rsidRPr="00A646A6">
              <w:rPr>
                <w:sz w:val="22"/>
                <w:szCs w:val="22"/>
              </w:rPr>
              <w:t>:</w:t>
            </w:r>
          </w:p>
        </w:tc>
        <w:tc>
          <w:tcPr>
            <w:tcW w:w="7200" w:type="dxa"/>
            <w:shd w:val="clear" w:color="auto" w:fill="auto"/>
          </w:tcPr>
          <w:p w:rsidR="00877C55" w:rsidRPr="009A73C6" w:rsidRDefault="00877C55" w:rsidP="00276297">
            <w:pPr>
              <w:pStyle w:val="BodyText"/>
              <w:spacing w:after="0"/>
              <w:ind w:left="0"/>
              <w:jc w:val="left"/>
              <w:rPr>
                <w:color w:val="0000FF"/>
                <w:sz w:val="22"/>
                <w:szCs w:val="22"/>
              </w:rPr>
            </w:pPr>
            <w:r w:rsidRPr="00A646A6">
              <w:rPr>
                <w:bCs/>
                <w:iCs/>
                <w:sz w:val="22"/>
                <w:szCs w:val="22"/>
              </w:rPr>
              <w:t>ACTIV_assign_input</w:t>
            </w:r>
            <w:r w:rsidR="007624DF" w:rsidRPr="00276297">
              <w:rPr>
                <w:bCs/>
                <w:iCs/>
                <w:sz w:val="22"/>
                <w:szCs w:val="22"/>
              </w:rPr>
              <w:t xml:space="preserve"> (Message 8)</w:t>
            </w:r>
          </w:p>
        </w:tc>
      </w:tr>
    </w:tbl>
    <w:p w:rsidR="00DC0EDD" w:rsidRDefault="00DC0EDD" w:rsidP="00DC0EDD">
      <w:pPr>
        <w:pStyle w:val="Heading4"/>
      </w:pPr>
      <w:bookmarkStart w:id="745" w:name="_Toc241662507"/>
      <w:r>
        <w:t xml:space="preserve">Fields – </w:t>
      </w:r>
      <w:r w:rsidR="00877C55">
        <w:t>R</w:t>
      </w:r>
      <w:r w:rsidR="0030197B">
        <w:t>equest</w:t>
      </w:r>
      <w:r w:rsidR="00877C55">
        <w:t>In</w:t>
      </w:r>
      <w:r w:rsidR="00BE7415">
        <w:t>duction</w:t>
      </w:r>
      <w:r>
        <w:t xml:space="preserve"> </w:t>
      </w:r>
      <w:r w:rsidR="007E61D9">
        <w:t xml:space="preserve">– </w:t>
      </w:r>
      <w:r>
        <w:t>Request</w:t>
      </w:r>
      <w:r w:rsidR="000E0E83">
        <w:t xml:space="preserve">LocForPallet </w:t>
      </w:r>
      <w:r>
        <w:t>segment</w:t>
      </w:r>
      <w:bookmarkEnd w:id="745"/>
    </w:p>
    <w:p w:rsidR="00DC0EDD" w:rsidRDefault="000E0E83" w:rsidP="00DC0EDD">
      <w:r>
        <w:t>This</w:t>
      </w:r>
      <w:r w:rsidR="00DC0EDD">
        <w:t xml:space="preserve"> segment identifies </w:t>
      </w:r>
      <w:r w:rsidR="007E61D9">
        <w:t>the unit load and associated inventory information of the pallet being inducted.</w:t>
      </w:r>
    </w:p>
    <w:p w:rsidR="00DC0EDD" w:rsidRDefault="00DC0EDD" w:rsidP="00DC0EDD"/>
    <w:p w:rsidR="00DC0EDD" w:rsidRPr="00A646A6" w:rsidRDefault="00DC0EDD" w:rsidP="00DC0EDD">
      <w:r w:rsidRPr="009A73C6">
        <w:t xml:space="preserve">XML tag:  </w:t>
      </w:r>
      <w:r w:rsidRPr="009A73C6">
        <w:tab/>
      </w:r>
      <w:r w:rsidRPr="009A73C6">
        <w:tab/>
      </w:r>
      <w:r w:rsidR="00B92BA9" w:rsidRPr="00A646A6">
        <w:rPr>
          <w:color w:val="0000FF"/>
        </w:rPr>
        <w:t>RequestLoc</w:t>
      </w:r>
      <w:r w:rsidR="00BE7415">
        <w:rPr>
          <w:color w:val="0000FF"/>
        </w:rPr>
        <w:t>ForPallet</w:t>
      </w:r>
    </w:p>
    <w:p w:rsidR="00DC0EDD" w:rsidRPr="00A646A6" w:rsidRDefault="00DC0EDD" w:rsidP="00DC0EDD">
      <w:r w:rsidRPr="00A646A6">
        <w:t xml:space="preserve">Parent segment:  </w:t>
      </w:r>
      <w:r w:rsidRPr="00A646A6">
        <w:tab/>
        <w:t>Root</w:t>
      </w:r>
    </w:p>
    <w:p w:rsidR="00DC0EDD" w:rsidRDefault="00DC0EDD" w:rsidP="00DC0EDD"/>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6"/>
        <w:gridCol w:w="1273"/>
        <w:gridCol w:w="950"/>
        <w:gridCol w:w="4209"/>
      </w:tblGrid>
      <w:tr w:rsidR="00DC0EDD" w:rsidRPr="00276297" w:rsidTr="00276297">
        <w:trPr>
          <w:tblHeader/>
        </w:trPr>
        <w:tc>
          <w:tcPr>
            <w:tcW w:w="2496" w:type="dxa"/>
            <w:shd w:val="clear" w:color="auto" w:fill="000000"/>
          </w:tcPr>
          <w:p w:rsidR="00DC0EDD" w:rsidRPr="00276297" w:rsidRDefault="00DC0EDD" w:rsidP="00DC0EDD">
            <w:pPr>
              <w:rPr>
                <w:b/>
              </w:rPr>
            </w:pPr>
            <w:r w:rsidRPr="00276297">
              <w:rPr>
                <w:b/>
              </w:rPr>
              <w:t>Tag</w:t>
            </w:r>
          </w:p>
        </w:tc>
        <w:tc>
          <w:tcPr>
            <w:tcW w:w="1273" w:type="dxa"/>
            <w:shd w:val="clear" w:color="auto" w:fill="000000"/>
          </w:tcPr>
          <w:p w:rsidR="00DC0EDD" w:rsidRPr="00276297" w:rsidRDefault="00DC0EDD" w:rsidP="00DC0EDD">
            <w:pPr>
              <w:rPr>
                <w:b/>
              </w:rPr>
            </w:pPr>
            <w:r w:rsidRPr="00276297">
              <w:rPr>
                <w:b/>
              </w:rPr>
              <w:t>Type</w:t>
            </w:r>
          </w:p>
        </w:tc>
        <w:tc>
          <w:tcPr>
            <w:tcW w:w="950" w:type="dxa"/>
            <w:shd w:val="clear" w:color="auto" w:fill="000000"/>
          </w:tcPr>
          <w:p w:rsidR="00DC0EDD" w:rsidRPr="00276297" w:rsidRDefault="00DC0EDD" w:rsidP="00DC0EDD">
            <w:pPr>
              <w:rPr>
                <w:b/>
              </w:rPr>
            </w:pPr>
            <w:r w:rsidRPr="00276297">
              <w:rPr>
                <w:b/>
              </w:rPr>
              <w:t>Length</w:t>
            </w:r>
          </w:p>
        </w:tc>
        <w:tc>
          <w:tcPr>
            <w:tcW w:w="4209" w:type="dxa"/>
            <w:shd w:val="clear" w:color="auto" w:fill="000000"/>
          </w:tcPr>
          <w:p w:rsidR="00DC0EDD" w:rsidRPr="00276297" w:rsidRDefault="00DC0EDD" w:rsidP="00DC0EDD">
            <w:pPr>
              <w:rPr>
                <w:b/>
              </w:rPr>
            </w:pPr>
            <w:r w:rsidRPr="00276297">
              <w:rPr>
                <w:b/>
              </w:rPr>
              <w:t>Description</w:t>
            </w:r>
          </w:p>
        </w:tc>
      </w:tr>
      <w:tr w:rsidR="00DC0EDD" w:rsidTr="00276297">
        <w:tc>
          <w:tcPr>
            <w:tcW w:w="2496" w:type="dxa"/>
            <w:shd w:val="clear" w:color="auto" w:fill="auto"/>
          </w:tcPr>
          <w:p w:rsidR="00DC0EDD" w:rsidRPr="00A646A6" w:rsidRDefault="00510DB3" w:rsidP="00DC0EDD">
            <w:pPr>
              <w:rPr>
                <w:caps/>
              </w:rPr>
            </w:pPr>
            <w:r w:rsidRPr="009A73C6">
              <w:rPr>
                <w:caps/>
              </w:rPr>
              <w:t>M</w:t>
            </w:r>
            <w:r w:rsidR="00877C55" w:rsidRPr="00A646A6">
              <w:rPr>
                <w:caps/>
              </w:rPr>
              <w:t>essage_type</w:t>
            </w:r>
          </w:p>
        </w:tc>
        <w:tc>
          <w:tcPr>
            <w:tcW w:w="1273" w:type="dxa"/>
            <w:shd w:val="clear" w:color="auto" w:fill="auto"/>
          </w:tcPr>
          <w:p w:rsidR="00DC0EDD" w:rsidRDefault="00DC0EDD" w:rsidP="00DC0EDD">
            <w:r>
              <w:t>String</w:t>
            </w:r>
          </w:p>
        </w:tc>
        <w:tc>
          <w:tcPr>
            <w:tcW w:w="950" w:type="dxa"/>
            <w:shd w:val="clear" w:color="auto" w:fill="auto"/>
          </w:tcPr>
          <w:p w:rsidR="00DC0EDD" w:rsidRDefault="00877C55" w:rsidP="00DC0EDD">
            <w:r>
              <w:t>4</w:t>
            </w:r>
          </w:p>
        </w:tc>
        <w:tc>
          <w:tcPr>
            <w:tcW w:w="4209" w:type="dxa"/>
            <w:shd w:val="clear" w:color="auto" w:fill="auto"/>
          </w:tcPr>
          <w:p w:rsidR="00877C55" w:rsidRDefault="00877C55" w:rsidP="00276297">
            <w:pPr>
              <w:tabs>
                <w:tab w:val="left" w:pos="2880"/>
                <w:tab w:val="left" w:pos="3960"/>
                <w:tab w:val="left" w:pos="7560"/>
                <w:tab w:val="left" w:pos="8280"/>
              </w:tabs>
            </w:pPr>
            <w:r>
              <w:t>Must be on</w:t>
            </w:r>
            <w:r w:rsidR="009B2DA8">
              <w:t>e</w:t>
            </w:r>
            <w:r>
              <w:t xml:space="preserve"> of the following:</w:t>
            </w:r>
          </w:p>
          <w:p w:rsidR="00877C55" w:rsidRDefault="00877C55" w:rsidP="00382107">
            <w:pPr>
              <w:numPr>
                <w:ilvl w:val="0"/>
                <w:numId w:val="11"/>
              </w:numPr>
              <w:tabs>
                <w:tab w:val="left" w:pos="321"/>
                <w:tab w:val="left" w:pos="3960"/>
                <w:tab w:val="left" w:pos="7560"/>
                <w:tab w:val="left" w:pos="8280"/>
              </w:tabs>
            </w:pPr>
            <w:r>
              <w:t xml:space="preserve">A8 </w:t>
            </w:r>
            <w:r w:rsidRPr="000C75D3">
              <w:t xml:space="preserve">– Ask ASRS for input location.  Occurs when delivery location = 0 in message 5. </w:t>
            </w:r>
            <w:r>
              <w:t xml:space="preserve"> </w:t>
            </w:r>
            <w:r w:rsidRPr="00447DF4">
              <w:t xml:space="preserve"> </w:t>
            </w:r>
            <w:r w:rsidRPr="000C75D3">
              <w:t xml:space="preserve">Two A8s are sent for </w:t>
            </w:r>
            <w:r w:rsidR="009B2DA8" w:rsidRPr="000C75D3">
              <w:t>stacked</w:t>
            </w:r>
            <w:r w:rsidRPr="000C75D3">
              <w:t xml:space="preserve"> pallets.</w:t>
            </w:r>
            <w:r w:rsidRPr="00447DF4">
              <w:t xml:space="preserve">  </w:t>
            </w:r>
          </w:p>
          <w:p w:rsidR="00877C55" w:rsidRDefault="00877C55" w:rsidP="00382107">
            <w:pPr>
              <w:numPr>
                <w:ilvl w:val="0"/>
                <w:numId w:val="11"/>
              </w:numPr>
              <w:tabs>
                <w:tab w:val="left" w:pos="321"/>
                <w:tab w:val="left" w:pos="3960"/>
                <w:tab w:val="left" w:pos="7560"/>
                <w:tab w:val="left" w:pos="8280"/>
              </w:tabs>
            </w:pPr>
            <w:r>
              <w:t xml:space="preserve">D8 </w:t>
            </w:r>
            <w:r w:rsidRPr="000C75D3">
              <w:t xml:space="preserve">– De-announce the Unit load to ASRS.  </w:t>
            </w:r>
            <w:r w:rsidR="00E76A49">
              <w:t>This h</w:t>
            </w:r>
            <w:r w:rsidRPr="000C75D3">
              <w:t>appens when unit load pending location is the ASRS. The ASRS then de-allocates resources for storing the specific unit load.  Only one D8 is sent for stacked pallets.</w:t>
            </w:r>
          </w:p>
          <w:p w:rsidR="00877C55" w:rsidRDefault="00877C55" w:rsidP="00382107">
            <w:pPr>
              <w:numPr>
                <w:ilvl w:val="0"/>
                <w:numId w:val="11"/>
              </w:numPr>
              <w:tabs>
                <w:tab w:val="left" w:pos="321"/>
                <w:tab w:val="left" w:pos="3960"/>
                <w:tab w:val="left" w:pos="7560"/>
                <w:tab w:val="left" w:pos="8280"/>
              </w:tabs>
            </w:pPr>
            <w:r>
              <w:t xml:space="preserve">M8 </w:t>
            </w:r>
            <w:r w:rsidRPr="000C75D3">
              <w:t>– Announce to ASRS which input location will arrive. When delivery location is not 0, 88, 99</w:t>
            </w:r>
            <w:r>
              <w:t xml:space="preserve">, consign type, or reject type </w:t>
            </w:r>
            <w:r w:rsidRPr="000C75D3">
              <w:t>location.</w:t>
            </w:r>
          </w:p>
          <w:p w:rsidR="00877C55" w:rsidRDefault="00877C55" w:rsidP="00382107">
            <w:pPr>
              <w:numPr>
                <w:ilvl w:val="0"/>
                <w:numId w:val="11"/>
              </w:numPr>
              <w:tabs>
                <w:tab w:val="left" w:pos="321"/>
                <w:tab w:val="left" w:pos="3960"/>
                <w:tab w:val="left" w:pos="7560"/>
                <w:tab w:val="left" w:pos="8280"/>
              </w:tabs>
            </w:pPr>
            <w:r>
              <w:t>C8</w:t>
            </w:r>
            <w:r w:rsidRPr="000C75D3">
              <w:t xml:space="preserve"> – Request an input location for a case picked unit load.  This is a unit load which has been created with </w:t>
            </w:r>
            <w:r w:rsidRPr="000C75D3">
              <w:lastRenderedPageBreak/>
              <w:t xml:space="preserve">many different item codes.  </w:t>
            </w:r>
          </w:p>
          <w:p w:rsidR="00877C55" w:rsidRDefault="00877C55" w:rsidP="00382107">
            <w:pPr>
              <w:numPr>
                <w:ilvl w:val="0"/>
                <w:numId w:val="11"/>
              </w:numPr>
              <w:tabs>
                <w:tab w:val="left" w:pos="321"/>
                <w:tab w:val="left" w:pos="3960"/>
                <w:tab w:val="left" w:pos="7560"/>
                <w:tab w:val="left" w:pos="8280"/>
              </w:tabs>
            </w:pPr>
            <w:r>
              <w:t>L8</w:t>
            </w:r>
            <w:r w:rsidRPr="000C75D3">
              <w:t xml:space="preserve"> – same as an A8, except it is telling the ASRS system that the ulid is on the lower FPDS, so the ASRS system will only return lower input points. Happens when message 5 delivery location = 88  </w:t>
            </w:r>
          </w:p>
          <w:p w:rsidR="00DC0EDD" w:rsidRDefault="00877C55" w:rsidP="00382107">
            <w:pPr>
              <w:numPr>
                <w:ilvl w:val="0"/>
                <w:numId w:val="11"/>
              </w:numPr>
              <w:tabs>
                <w:tab w:val="left" w:pos="321"/>
                <w:tab w:val="left" w:pos="3960"/>
                <w:tab w:val="left" w:pos="7560"/>
                <w:tab w:val="left" w:pos="8280"/>
              </w:tabs>
            </w:pPr>
            <w:r>
              <w:t>U8</w:t>
            </w:r>
            <w:r w:rsidRPr="000C75D3">
              <w:t xml:space="preserve"> – same as an A8, except it is telling the ASRS system that the ulid is on the upper FPDS, so the ASRS system will only return upper input points. Happens when message 5 delivery location = 99  </w:t>
            </w:r>
          </w:p>
        </w:tc>
      </w:tr>
      <w:tr w:rsidR="00877C55" w:rsidTr="00276297">
        <w:tc>
          <w:tcPr>
            <w:tcW w:w="2496" w:type="dxa"/>
            <w:shd w:val="clear" w:color="auto" w:fill="auto"/>
          </w:tcPr>
          <w:p w:rsidR="00877C55" w:rsidRPr="00A646A6" w:rsidRDefault="00877C55" w:rsidP="00DC0EDD">
            <w:pPr>
              <w:rPr>
                <w:caps/>
              </w:rPr>
            </w:pPr>
            <w:r w:rsidRPr="009A73C6">
              <w:rPr>
                <w:caps/>
              </w:rPr>
              <w:lastRenderedPageBreak/>
              <w:t>Unit_load_id</w:t>
            </w:r>
          </w:p>
        </w:tc>
        <w:tc>
          <w:tcPr>
            <w:tcW w:w="1273" w:type="dxa"/>
            <w:shd w:val="clear" w:color="auto" w:fill="auto"/>
          </w:tcPr>
          <w:p w:rsidR="00877C55" w:rsidRDefault="00877C55" w:rsidP="00DC0EDD">
            <w:r w:rsidRPr="00384D49">
              <w:t>String</w:t>
            </w:r>
          </w:p>
        </w:tc>
        <w:tc>
          <w:tcPr>
            <w:tcW w:w="950" w:type="dxa"/>
            <w:shd w:val="clear" w:color="auto" w:fill="auto"/>
          </w:tcPr>
          <w:p w:rsidR="00877C55" w:rsidRDefault="00877C55" w:rsidP="00DC0EDD">
            <w:r>
              <w:t>20</w:t>
            </w:r>
          </w:p>
        </w:tc>
        <w:tc>
          <w:tcPr>
            <w:tcW w:w="4209" w:type="dxa"/>
            <w:shd w:val="clear" w:color="auto" w:fill="auto"/>
          </w:tcPr>
          <w:p w:rsidR="00877C55" w:rsidRDefault="00877C55" w:rsidP="00DC0EDD">
            <w:r w:rsidRPr="000C75D3">
              <w:t>Unit load Barcode including check digit</w:t>
            </w:r>
          </w:p>
        </w:tc>
      </w:tr>
      <w:tr w:rsidR="00877C55" w:rsidTr="00276297">
        <w:tc>
          <w:tcPr>
            <w:tcW w:w="2496" w:type="dxa"/>
            <w:shd w:val="clear" w:color="auto" w:fill="auto"/>
          </w:tcPr>
          <w:p w:rsidR="00877C55" w:rsidRPr="00A646A6" w:rsidRDefault="00877C55" w:rsidP="00DC0EDD">
            <w:pPr>
              <w:rPr>
                <w:caps/>
              </w:rPr>
            </w:pPr>
            <w:r w:rsidRPr="009A73C6">
              <w:rPr>
                <w:caps/>
              </w:rPr>
              <w:t>Brand_Code</w:t>
            </w:r>
          </w:p>
        </w:tc>
        <w:tc>
          <w:tcPr>
            <w:tcW w:w="1273" w:type="dxa"/>
            <w:shd w:val="clear" w:color="auto" w:fill="auto"/>
          </w:tcPr>
          <w:p w:rsidR="00877C55" w:rsidRDefault="00877C55" w:rsidP="00DC0EDD">
            <w:r w:rsidRPr="00384D49">
              <w:t>String</w:t>
            </w:r>
          </w:p>
        </w:tc>
        <w:tc>
          <w:tcPr>
            <w:tcW w:w="950" w:type="dxa"/>
            <w:shd w:val="clear" w:color="auto" w:fill="auto"/>
          </w:tcPr>
          <w:p w:rsidR="00877C55" w:rsidRDefault="00877C55" w:rsidP="00DC0EDD">
            <w:r>
              <w:t>8</w:t>
            </w:r>
          </w:p>
        </w:tc>
        <w:tc>
          <w:tcPr>
            <w:tcW w:w="4209" w:type="dxa"/>
            <w:shd w:val="clear" w:color="auto" w:fill="auto"/>
          </w:tcPr>
          <w:p w:rsidR="00877C55" w:rsidRPr="00F91A7E" w:rsidRDefault="00877C55" w:rsidP="00DC0EDD">
            <w:r>
              <w:t>The item code for the unit load.</w:t>
            </w:r>
          </w:p>
        </w:tc>
      </w:tr>
      <w:tr w:rsidR="00877C55" w:rsidTr="00276297">
        <w:tc>
          <w:tcPr>
            <w:tcW w:w="2496" w:type="dxa"/>
            <w:shd w:val="clear" w:color="auto" w:fill="auto"/>
          </w:tcPr>
          <w:p w:rsidR="00877C55" w:rsidRPr="00A646A6" w:rsidRDefault="00877C55" w:rsidP="00DC0EDD">
            <w:pPr>
              <w:rPr>
                <w:caps/>
              </w:rPr>
            </w:pPr>
            <w:r w:rsidRPr="009A73C6">
              <w:rPr>
                <w:caps/>
              </w:rPr>
              <w:t>Brand_Description</w:t>
            </w:r>
          </w:p>
        </w:tc>
        <w:tc>
          <w:tcPr>
            <w:tcW w:w="1273" w:type="dxa"/>
            <w:shd w:val="clear" w:color="auto" w:fill="auto"/>
          </w:tcPr>
          <w:p w:rsidR="00877C55" w:rsidRDefault="00877C55" w:rsidP="00DC0EDD">
            <w:r w:rsidRPr="00384D49">
              <w:t>String</w:t>
            </w:r>
          </w:p>
        </w:tc>
        <w:tc>
          <w:tcPr>
            <w:tcW w:w="950" w:type="dxa"/>
            <w:shd w:val="clear" w:color="auto" w:fill="auto"/>
          </w:tcPr>
          <w:p w:rsidR="00877C55" w:rsidRDefault="00877C55" w:rsidP="00DC0EDD">
            <w:r>
              <w:t>40</w:t>
            </w:r>
          </w:p>
        </w:tc>
        <w:tc>
          <w:tcPr>
            <w:tcW w:w="4209" w:type="dxa"/>
            <w:shd w:val="clear" w:color="auto" w:fill="auto"/>
          </w:tcPr>
          <w:p w:rsidR="00877C55" w:rsidRPr="002E0EB7" w:rsidRDefault="00877C55" w:rsidP="00DC0EDD">
            <w:r>
              <w:t xml:space="preserve">If this is not C8, the item description I used. </w:t>
            </w:r>
            <w:r w:rsidRPr="000C75D3">
              <w:t>I</w:t>
            </w:r>
            <w:r>
              <w:t>f this is</w:t>
            </w:r>
            <w:r w:rsidRPr="000C75D3">
              <w:t xml:space="preserve"> C8, this field contains the shipment number and a sequence number.  The format is nnnnnnnnnnnn:s where “nnnnnnnnnnnn” is up to a twelve digit shipment number and “s” is a loading sequence number.  See message 21 for a description of how this information is used for retrieving case picked unit loads.</w:t>
            </w:r>
          </w:p>
        </w:tc>
      </w:tr>
      <w:tr w:rsidR="00877C55" w:rsidTr="00276297">
        <w:tc>
          <w:tcPr>
            <w:tcW w:w="2496" w:type="dxa"/>
            <w:shd w:val="clear" w:color="auto" w:fill="auto"/>
          </w:tcPr>
          <w:p w:rsidR="00877C55" w:rsidRPr="00A646A6" w:rsidRDefault="00877C55" w:rsidP="00DC0EDD">
            <w:pPr>
              <w:rPr>
                <w:caps/>
              </w:rPr>
            </w:pPr>
            <w:r w:rsidRPr="009A73C6">
              <w:rPr>
                <w:caps/>
              </w:rPr>
              <w:t>Code_date</w:t>
            </w:r>
          </w:p>
        </w:tc>
        <w:tc>
          <w:tcPr>
            <w:tcW w:w="1273" w:type="dxa"/>
            <w:shd w:val="clear" w:color="auto" w:fill="auto"/>
          </w:tcPr>
          <w:p w:rsidR="00877C55" w:rsidRDefault="00877C55" w:rsidP="00DC0EDD">
            <w:r w:rsidRPr="00384D49">
              <w:t>String</w:t>
            </w:r>
          </w:p>
        </w:tc>
        <w:tc>
          <w:tcPr>
            <w:tcW w:w="950" w:type="dxa"/>
            <w:shd w:val="clear" w:color="auto" w:fill="auto"/>
          </w:tcPr>
          <w:p w:rsidR="00877C55" w:rsidRDefault="00877C55" w:rsidP="00DC0EDD">
            <w:r>
              <w:t>12</w:t>
            </w:r>
          </w:p>
        </w:tc>
        <w:tc>
          <w:tcPr>
            <w:tcW w:w="4209" w:type="dxa"/>
            <w:shd w:val="clear" w:color="auto" w:fill="auto"/>
          </w:tcPr>
          <w:p w:rsidR="00877C55" w:rsidRPr="00F91A7E" w:rsidRDefault="00877C55" w:rsidP="00DC0EDD">
            <w:r>
              <w:t>The control group for the unit load</w:t>
            </w:r>
          </w:p>
        </w:tc>
      </w:tr>
      <w:tr w:rsidR="00877C55" w:rsidTr="00276297">
        <w:tc>
          <w:tcPr>
            <w:tcW w:w="2496" w:type="dxa"/>
            <w:shd w:val="clear" w:color="auto" w:fill="auto"/>
          </w:tcPr>
          <w:p w:rsidR="00877C55" w:rsidRPr="00A646A6" w:rsidRDefault="00877C55" w:rsidP="00DC0EDD">
            <w:pPr>
              <w:rPr>
                <w:caps/>
              </w:rPr>
            </w:pPr>
            <w:r w:rsidRPr="009A73C6">
              <w:rPr>
                <w:caps/>
              </w:rPr>
              <w:t>Pallet_Type</w:t>
            </w:r>
          </w:p>
        </w:tc>
        <w:tc>
          <w:tcPr>
            <w:tcW w:w="1273" w:type="dxa"/>
            <w:shd w:val="clear" w:color="auto" w:fill="auto"/>
          </w:tcPr>
          <w:p w:rsidR="00877C55" w:rsidRDefault="00877C55" w:rsidP="00DC0EDD">
            <w:r w:rsidRPr="00384D49">
              <w:t>String</w:t>
            </w:r>
          </w:p>
        </w:tc>
        <w:tc>
          <w:tcPr>
            <w:tcW w:w="950" w:type="dxa"/>
            <w:shd w:val="clear" w:color="auto" w:fill="auto"/>
          </w:tcPr>
          <w:p w:rsidR="00877C55" w:rsidRDefault="00877C55" w:rsidP="00DC0EDD">
            <w:r>
              <w:t>2</w:t>
            </w:r>
          </w:p>
        </w:tc>
        <w:tc>
          <w:tcPr>
            <w:tcW w:w="4209" w:type="dxa"/>
            <w:shd w:val="clear" w:color="auto" w:fill="auto"/>
          </w:tcPr>
          <w:p w:rsidR="00EC3321" w:rsidRDefault="00877C55" w:rsidP="00276297">
            <w:pPr>
              <w:tabs>
                <w:tab w:val="left" w:pos="2880"/>
                <w:tab w:val="left" w:pos="3960"/>
                <w:tab w:val="left" w:pos="7560"/>
                <w:tab w:val="left" w:pos="8280"/>
              </w:tabs>
            </w:pPr>
            <w:r w:rsidRPr="0016407D">
              <w:t xml:space="preserve">This </w:t>
            </w:r>
            <w:r w:rsidR="00EC3321">
              <w:t>translated PLC pallet type (ULPALL.PLCPAL)</w:t>
            </w:r>
            <w:r>
              <w:t xml:space="preserve"> </w:t>
            </w:r>
            <w:r w:rsidR="00EC3321">
              <w:t xml:space="preserve">of the </w:t>
            </w:r>
            <w:r>
              <w:t>corresponding to the RTCIS pallet type (ULPALL.ULPALL) of the unit load.</w:t>
            </w:r>
            <w:r w:rsidRPr="0016407D">
              <w:t xml:space="preserve"> Any character can be used to indicate pallet type, but it must be the same in the ASRS data base and in the R</w:t>
            </w:r>
            <w:r>
              <w:t xml:space="preserve">TCIS data base.  </w:t>
            </w:r>
          </w:p>
          <w:p w:rsidR="00EC3321" w:rsidRDefault="00EC3321" w:rsidP="00276297">
            <w:pPr>
              <w:tabs>
                <w:tab w:val="left" w:pos="2880"/>
                <w:tab w:val="left" w:pos="3960"/>
                <w:tab w:val="left" w:pos="7560"/>
                <w:tab w:val="left" w:pos="8280"/>
              </w:tabs>
            </w:pPr>
          </w:p>
          <w:p w:rsidR="00EC3321" w:rsidRDefault="00EC3321" w:rsidP="00A646A6">
            <w:pPr>
              <w:tabs>
                <w:tab w:val="left" w:pos="2880"/>
                <w:tab w:val="left" w:pos="3960"/>
                <w:tab w:val="left" w:pos="7560"/>
                <w:tab w:val="left" w:pos="8280"/>
              </w:tabs>
            </w:pPr>
            <w:r>
              <w:t xml:space="preserve">Sample values for the </w:t>
            </w:r>
            <w:r w:rsidR="00877C55" w:rsidRPr="0016407D">
              <w:t xml:space="preserve">ACTIV </w:t>
            </w:r>
            <w:r>
              <w:t>system are</w:t>
            </w:r>
          </w:p>
          <w:p w:rsidR="00EC3321" w:rsidRDefault="00EC3321" w:rsidP="00382107">
            <w:pPr>
              <w:numPr>
                <w:ilvl w:val="0"/>
                <w:numId w:val="14"/>
              </w:numPr>
              <w:tabs>
                <w:tab w:val="left" w:pos="321"/>
                <w:tab w:val="left" w:pos="7560"/>
                <w:tab w:val="left" w:pos="8280"/>
              </w:tabs>
            </w:pPr>
            <w:r>
              <w:t xml:space="preserve">Q – </w:t>
            </w:r>
            <w:r w:rsidR="00877C55" w:rsidRPr="0016407D">
              <w:t>CHEP</w:t>
            </w:r>
          </w:p>
          <w:p w:rsidR="00EC3321" w:rsidRDefault="00EC3321" w:rsidP="00382107">
            <w:pPr>
              <w:numPr>
                <w:ilvl w:val="0"/>
                <w:numId w:val="14"/>
              </w:numPr>
              <w:tabs>
                <w:tab w:val="left" w:pos="321"/>
                <w:tab w:val="left" w:pos="7560"/>
                <w:tab w:val="left" w:pos="8280"/>
              </w:tabs>
            </w:pPr>
            <w:r>
              <w:t>T – GMA</w:t>
            </w:r>
          </w:p>
          <w:p w:rsidR="00EC3321" w:rsidRDefault="00EC3321" w:rsidP="00A646A6">
            <w:pPr>
              <w:tabs>
                <w:tab w:val="left" w:pos="2880"/>
                <w:tab w:val="left" w:pos="3960"/>
                <w:tab w:val="left" w:pos="7560"/>
                <w:tab w:val="left" w:pos="8280"/>
              </w:tabs>
            </w:pPr>
          </w:p>
          <w:p w:rsidR="00EC3321" w:rsidRDefault="00EC3321" w:rsidP="00DC0EDD">
            <w:r>
              <w:t>Sample values for the MSX system are</w:t>
            </w:r>
          </w:p>
          <w:p w:rsidR="00EC3321" w:rsidRDefault="00EC3321" w:rsidP="00382107">
            <w:pPr>
              <w:numPr>
                <w:ilvl w:val="0"/>
                <w:numId w:val="13"/>
              </w:numPr>
            </w:pPr>
            <w:r>
              <w:t xml:space="preserve">U – </w:t>
            </w:r>
            <w:r w:rsidR="00877C55" w:rsidRPr="0016407D">
              <w:t>CHEP</w:t>
            </w:r>
            <w:r>
              <w:t xml:space="preserve">  </w:t>
            </w:r>
          </w:p>
          <w:p w:rsidR="00EC3321" w:rsidRDefault="00EC3321" w:rsidP="00382107">
            <w:pPr>
              <w:numPr>
                <w:ilvl w:val="0"/>
                <w:numId w:val="13"/>
              </w:numPr>
            </w:pPr>
            <w:r>
              <w:t xml:space="preserve">E – </w:t>
            </w:r>
            <w:r w:rsidR="00877C55" w:rsidRPr="0016407D">
              <w:t>EURO</w:t>
            </w:r>
          </w:p>
          <w:p w:rsidR="00EC3321" w:rsidRPr="00F91A7E" w:rsidRDefault="00EC3321" w:rsidP="00382107">
            <w:pPr>
              <w:numPr>
                <w:ilvl w:val="0"/>
                <w:numId w:val="13"/>
              </w:numPr>
            </w:pPr>
            <w:r>
              <w:t>W – WERO</w:t>
            </w:r>
          </w:p>
        </w:tc>
      </w:tr>
      <w:tr w:rsidR="00877C55" w:rsidTr="00276297">
        <w:tc>
          <w:tcPr>
            <w:tcW w:w="2496" w:type="dxa"/>
            <w:shd w:val="clear" w:color="auto" w:fill="auto"/>
          </w:tcPr>
          <w:p w:rsidR="00877C55" w:rsidRPr="00A646A6" w:rsidRDefault="00877C55" w:rsidP="00DC0EDD">
            <w:pPr>
              <w:rPr>
                <w:caps/>
              </w:rPr>
            </w:pPr>
            <w:r w:rsidRPr="009A73C6">
              <w:rPr>
                <w:caps/>
              </w:rPr>
              <w:t>Ul_hold_status_code</w:t>
            </w:r>
          </w:p>
        </w:tc>
        <w:tc>
          <w:tcPr>
            <w:tcW w:w="1273" w:type="dxa"/>
            <w:shd w:val="clear" w:color="auto" w:fill="auto"/>
          </w:tcPr>
          <w:p w:rsidR="00877C55" w:rsidRDefault="00877C55" w:rsidP="00DC0EDD">
            <w:r w:rsidRPr="00384D49">
              <w:t>String</w:t>
            </w:r>
          </w:p>
        </w:tc>
        <w:tc>
          <w:tcPr>
            <w:tcW w:w="950" w:type="dxa"/>
            <w:shd w:val="clear" w:color="auto" w:fill="auto"/>
          </w:tcPr>
          <w:p w:rsidR="00877C55" w:rsidRDefault="00877C55" w:rsidP="00DC0EDD">
            <w:r>
              <w:t>6</w:t>
            </w:r>
          </w:p>
        </w:tc>
        <w:tc>
          <w:tcPr>
            <w:tcW w:w="4209" w:type="dxa"/>
            <w:shd w:val="clear" w:color="auto" w:fill="auto"/>
          </w:tcPr>
          <w:p w:rsidR="00877C55" w:rsidRPr="00F91A7E" w:rsidRDefault="00877C55" w:rsidP="00A646A6">
            <w:pPr>
              <w:tabs>
                <w:tab w:val="left" w:pos="2880"/>
                <w:tab w:val="left" w:pos="3960"/>
                <w:tab w:val="left" w:pos="7560"/>
                <w:tab w:val="left" w:pos="8280"/>
              </w:tabs>
            </w:pPr>
            <w:r>
              <w:t xml:space="preserve">The unit loads’s Q/A status.  If this is release or early release, RL will be </w:t>
            </w:r>
            <w:r>
              <w:lastRenderedPageBreak/>
              <w:t xml:space="preserve">passed.  If not, </w:t>
            </w:r>
            <w:r w:rsidR="00EC3321">
              <w:t>RTCIS</w:t>
            </w:r>
            <w:r>
              <w:t xml:space="preserve"> will check if the</w:t>
            </w:r>
            <w:r w:rsidR="00EC3321">
              <w:t xml:space="preserve"> </w:t>
            </w:r>
            <w:r>
              <w:t>“</w:t>
            </w:r>
            <w:r w:rsidRPr="009506CB">
              <w:t>Translate QA Status for ASRS (Use HQ QA Status)?</w:t>
            </w:r>
            <w:r>
              <w:t xml:space="preserve">” system parameter is set.  If so, HQ (for Hold Quality) will be passed.  If the system parameter is not set, the RTCIS </w:t>
            </w:r>
            <w:r w:rsidR="00EC3321">
              <w:t xml:space="preserve">un-translated </w:t>
            </w:r>
            <w:r>
              <w:t>Q/A status will be se</w:t>
            </w:r>
            <w:r w:rsidR="00EC3321">
              <w:t>n</w:t>
            </w:r>
            <w:r>
              <w:t>t.</w:t>
            </w:r>
          </w:p>
        </w:tc>
      </w:tr>
      <w:tr w:rsidR="00877C55" w:rsidTr="00276297">
        <w:tc>
          <w:tcPr>
            <w:tcW w:w="2496" w:type="dxa"/>
            <w:shd w:val="clear" w:color="auto" w:fill="auto"/>
          </w:tcPr>
          <w:p w:rsidR="00877C55" w:rsidRPr="00A646A6" w:rsidRDefault="00877C55" w:rsidP="00DC0EDD">
            <w:pPr>
              <w:rPr>
                <w:caps/>
              </w:rPr>
            </w:pPr>
            <w:r w:rsidRPr="009A73C6">
              <w:rPr>
                <w:caps/>
              </w:rPr>
              <w:lastRenderedPageBreak/>
              <w:t>Activ_input_location</w:t>
            </w:r>
          </w:p>
        </w:tc>
        <w:tc>
          <w:tcPr>
            <w:tcW w:w="1273" w:type="dxa"/>
            <w:shd w:val="clear" w:color="auto" w:fill="auto"/>
          </w:tcPr>
          <w:p w:rsidR="00877C55" w:rsidRDefault="00877C55" w:rsidP="00DC0EDD">
            <w:r w:rsidRPr="00384D49">
              <w:t>String</w:t>
            </w:r>
          </w:p>
        </w:tc>
        <w:tc>
          <w:tcPr>
            <w:tcW w:w="950" w:type="dxa"/>
            <w:shd w:val="clear" w:color="auto" w:fill="auto"/>
          </w:tcPr>
          <w:p w:rsidR="00877C55" w:rsidRDefault="00877C55" w:rsidP="00DC0EDD">
            <w:r>
              <w:t>5</w:t>
            </w:r>
          </w:p>
        </w:tc>
        <w:tc>
          <w:tcPr>
            <w:tcW w:w="4209" w:type="dxa"/>
            <w:shd w:val="clear" w:color="auto" w:fill="auto"/>
          </w:tcPr>
          <w:p w:rsidR="00877C55" w:rsidRPr="00F91A7E" w:rsidRDefault="001A3051" w:rsidP="00DC0EDD">
            <w:r>
              <w:t>T</w:t>
            </w:r>
            <w:r w:rsidR="00877C55" w:rsidRPr="000C75D3">
              <w:t xml:space="preserve">his </w:t>
            </w:r>
            <w:r>
              <w:t xml:space="preserve">field </w:t>
            </w:r>
            <w:r w:rsidR="00877C55" w:rsidRPr="000C75D3">
              <w:t>will be blank for message types A8, D8, C8, L8, and U8</w:t>
            </w:r>
            <w:r>
              <w:t>, leaving the ASRS to assign the induction location</w:t>
            </w:r>
            <w:r w:rsidR="00877C55" w:rsidRPr="000C75D3">
              <w:t xml:space="preserve">.  For message type </w:t>
            </w:r>
            <w:r>
              <w:t>M8, this field will contain the RTCIS requested</w:t>
            </w:r>
            <w:r w:rsidR="00877C55" w:rsidRPr="000C75D3">
              <w:t xml:space="preserve"> input location</w:t>
            </w:r>
            <w:r>
              <w:t xml:space="preserve"> to</w:t>
            </w:r>
            <w:r w:rsidR="00877C55" w:rsidRPr="000C75D3">
              <w:t xml:space="preserve"> </w:t>
            </w:r>
            <w:r>
              <w:t>route the pallet to</w:t>
            </w:r>
            <w:r w:rsidR="00877C55" w:rsidRPr="000C75D3">
              <w:t>.</w:t>
            </w:r>
            <w:r w:rsidR="00877C55">
              <w:t xml:space="preserve"> </w:t>
            </w:r>
          </w:p>
        </w:tc>
      </w:tr>
      <w:tr w:rsidR="00877C55" w:rsidTr="00276297">
        <w:tc>
          <w:tcPr>
            <w:tcW w:w="2496" w:type="dxa"/>
            <w:shd w:val="clear" w:color="auto" w:fill="auto"/>
          </w:tcPr>
          <w:p w:rsidR="00877C55" w:rsidRPr="009A73C6" w:rsidRDefault="00877C55" w:rsidP="00DC0EDD">
            <w:pPr>
              <w:rPr>
                <w:caps/>
              </w:rPr>
            </w:pPr>
            <w:r w:rsidRPr="009A73C6">
              <w:rPr>
                <w:caps/>
              </w:rPr>
              <w:t>Item_group</w:t>
            </w:r>
          </w:p>
        </w:tc>
        <w:tc>
          <w:tcPr>
            <w:tcW w:w="1273" w:type="dxa"/>
            <w:shd w:val="clear" w:color="auto" w:fill="auto"/>
          </w:tcPr>
          <w:p w:rsidR="00877C55" w:rsidDel="00877C55" w:rsidRDefault="00877C55" w:rsidP="00DC0EDD">
            <w:r w:rsidRPr="00384D49">
              <w:t>String</w:t>
            </w:r>
          </w:p>
        </w:tc>
        <w:tc>
          <w:tcPr>
            <w:tcW w:w="950" w:type="dxa"/>
            <w:shd w:val="clear" w:color="auto" w:fill="auto"/>
          </w:tcPr>
          <w:p w:rsidR="00877C55" w:rsidDel="00877C55" w:rsidRDefault="00877C55" w:rsidP="00DC0EDD">
            <w:r>
              <w:t>6</w:t>
            </w:r>
          </w:p>
        </w:tc>
        <w:tc>
          <w:tcPr>
            <w:tcW w:w="4209" w:type="dxa"/>
            <w:shd w:val="clear" w:color="auto" w:fill="auto"/>
          </w:tcPr>
          <w:p w:rsidR="00877C55" w:rsidDel="00877C55" w:rsidRDefault="00877C55" w:rsidP="00DC0EDD">
            <w:r>
              <w:t>Item group</w:t>
            </w:r>
          </w:p>
        </w:tc>
      </w:tr>
      <w:tr w:rsidR="00877C55" w:rsidTr="00276297">
        <w:tc>
          <w:tcPr>
            <w:tcW w:w="2496" w:type="dxa"/>
            <w:shd w:val="clear" w:color="auto" w:fill="auto"/>
          </w:tcPr>
          <w:p w:rsidR="00877C55" w:rsidRPr="009A73C6" w:rsidRDefault="00877C55" w:rsidP="00DC0EDD">
            <w:pPr>
              <w:rPr>
                <w:caps/>
              </w:rPr>
            </w:pPr>
            <w:r w:rsidRPr="009A73C6">
              <w:rPr>
                <w:caps/>
              </w:rPr>
              <w:t>Base_ulid</w:t>
            </w:r>
          </w:p>
        </w:tc>
        <w:tc>
          <w:tcPr>
            <w:tcW w:w="1273" w:type="dxa"/>
            <w:shd w:val="clear" w:color="auto" w:fill="auto"/>
          </w:tcPr>
          <w:p w:rsidR="00877C55" w:rsidDel="00877C55" w:rsidRDefault="00877C55" w:rsidP="00DC0EDD">
            <w:r w:rsidRPr="00384D49">
              <w:t>String</w:t>
            </w:r>
          </w:p>
        </w:tc>
        <w:tc>
          <w:tcPr>
            <w:tcW w:w="950" w:type="dxa"/>
            <w:shd w:val="clear" w:color="auto" w:fill="auto"/>
          </w:tcPr>
          <w:p w:rsidR="00877C55" w:rsidDel="00877C55" w:rsidRDefault="00877C55" w:rsidP="00DC0EDD">
            <w:r>
              <w:t>20</w:t>
            </w:r>
          </w:p>
        </w:tc>
        <w:tc>
          <w:tcPr>
            <w:tcW w:w="4209" w:type="dxa"/>
            <w:shd w:val="clear" w:color="auto" w:fill="auto"/>
          </w:tcPr>
          <w:p w:rsidR="00877C55" w:rsidDel="00877C55" w:rsidRDefault="00877C55" w:rsidP="00A646A6">
            <w:r w:rsidRPr="000C75D3">
              <w:t>When pallets are stacked for storage, this is the SSCC-18 number of the unit load</w:t>
            </w:r>
            <w:r w:rsidR="00EC3321">
              <w:t xml:space="preserve"> of the bottom pallet</w:t>
            </w:r>
            <w:r w:rsidRPr="000C75D3">
              <w:t xml:space="preserve">.  A message A8 is sent for each </w:t>
            </w:r>
            <w:r w:rsidR="00EC3321">
              <w:t>pallet</w:t>
            </w:r>
            <w:r w:rsidRPr="000C75D3">
              <w:t xml:space="preserve"> in the stack, with the base_ulid value contained in each message.  This </w:t>
            </w:r>
            <w:r w:rsidR="001A3051">
              <w:t>notifies</w:t>
            </w:r>
            <w:r w:rsidRPr="000C75D3">
              <w:t xml:space="preserve"> the ASRS which unit loads are stacked </w:t>
            </w:r>
            <w:r w:rsidR="001A3051">
              <w:t>together</w:t>
            </w:r>
            <w:r w:rsidRPr="000C75D3">
              <w:t xml:space="preserve">.  </w:t>
            </w:r>
          </w:p>
        </w:tc>
      </w:tr>
      <w:tr w:rsidR="00877C55" w:rsidTr="00276297">
        <w:tc>
          <w:tcPr>
            <w:tcW w:w="2496" w:type="dxa"/>
            <w:shd w:val="clear" w:color="auto" w:fill="auto"/>
          </w:tcPr>
          <w:p w:rsidR="00877C55" w:rsidRPr="009A73C6" w:rsidRDefault="00877C55" w:rsidP="00DC0EDD">
            <w:pPr>
              <w:rPr>
                <w:caps/>
              </w:rPr>
            </w:pPr>
            <w:r w:rsidRPr="009A73C6">
              <w:rPr>
                <w:caps/>
              </w:rPr>
              <w:t>Case_quantity</w:t>
            </w:r>
          </w:p>
        </w:tc>
        <w:tc>
          <w:tcPr>
            <w:tcW w:w="1273" w:type="dxa"/>
            <w:shd w:val="clear" w:color="auto" w:fill="auto"/>
          </w:tcPr>
          <w:p w:rsidR="00877C55" w:rsidDel="00877C55" w:rsidRDefault="009D6396" w:rsidP="00DC0EDD">
            <w:r>
              <w:t>Number</w:t>
            </w:r>
          </w:p>
        </w:tc>
        <w:tc>
          <w:tcPr>
            <w:tcW w:w="950" w:type="dxa"/>
            <w:shd w:val="clear" w:color="auto" w:fill="auto"/>
          </w:tcPr>
          <w:p w:rsidR="00877C55" w:rsidDel="00877C55" w:rsidRDefault="00877C55" w:rsidP="00DC0EDD">
            <w:r>
              <w:t>11</w:t>
            </w:r>
          </w:p>
        </w:tc>
        <w:tc>
          <w:tcPr>
            <w:tcW w:w="4209" w:type="dxa"/>
            <w:shd w:val="clear" w:color="auto" w:fill="auto"/>
          </w:tcPr>
          <w:p w:rsidR="00877C55" w:rsidDel="00877C55" w:rsidRDefault="00877C55" w:rsidP="00A646A6">
            <w:r w:rsidRPr="00937D2A">
              <w:t>Number of cases on pallet</w:t>
            </w:r>
            <w:r w:rsidR="00626B64">
              <w:t>.</w:t>
            </w:r>
          </w:p>
        </w:tc>
      </w:tr>
      <w:tr w:rsidR="00877C55" w:rsidTr="00276297">
        <w:tc>
          <w:tcPr>
            <w:tcW w:w="2496" w:type="dxa"/>
            <w:shd w:val="clear" w:color="auto" w:fill="auto"/>
          </w:tcPr>
          <w:p w:rsidR="00877C55" w:rsidRPr="009A73C6" w:rsidRDefault="00877C55" w:rsidP="00DC0EDD">
            <w:pPr>
              <w:rPr>
                <w:caps/>
              </w:rPr>
            </w:pPr>
            <w:r w:rsidRPr="009A73C6">
              <w:rPr>
                <w:caps/>
              </w:rPr>
              <w:t>Partial_flag</w:t>
            </w:r>
          </w:p>
        </w:tc>
        <w:tc>
          <w:tcPr>
            <w:tcW w:w="1273" w:type="dxa"/>
            <w:shd w:val="clear" w:color="auto" w:fill="auto"/>
          </w:tcPr>
          <w:p w:rsidR="00877C55" w:rsidDel="00877C55" w:rsidRDefault="00877C55" w:rsidP="00DC0EDD">
            <w:r w:rsidRPr="00384D49">
              <w:t>String</w:t>
            </w:r>
          </w:p>
        </w:tc>
        <w:tc>
          <w:tcPr>
            <w:tcW w:w="950" w:type="dxa"/>
            <w:shd w:val="clear" w:color="auto" w:fill="auto"/>
          </w:tcPr>
          <w:p w:rsidR="00877C55" w:rsidDel="00877C55" w:rsidRDefault="00877C55" w:rsidP="00DC0EDD">
            <w:r>
              <w:t>1</w:t>
            </w:r>
          </w:p>
        </w:tc>
        <w:tc>
          <w:tcPr>
            <w:tcW w:w="4209" w:type="dxa"/>
            <w:shd w:val="clear" w:color="auto" w:fill="auto"/>
          </w:tcPr>
          <w:p w:rsidR="00877C55" w:rsidRPr="00937D2A" w:rsidRDefault="00877C55" w:rsidP="00877C55">
            <w:r w:rsidRPr="00937D2A">
              <w:t>Y – Unit Load is a partial</w:t>
            </w:r>
          </w:p>
          <w:p w:rsidR="00877C55" w:rsidDel="00877C55" w:rsidRDefault="00877C55" w:rsidP="00DC0EDD">
            <w:r w:rsidRPr="00937D2A">
              <w:t>N – Unit Load is a full or setup</w:t>
            </w:r>
            <w:r>
              <w:t>/kit</w:t>
            </w:r>
          </w:p>
        </w:tc>
      </w:tr>
      <w:tr w:rsidR="00EA24F5" w:rsidTr="00276297">
        <w:tc>
          <w:tcPr>
            <w:tcW w:w="2496" w:type="dxa"/>
            <w:shd w:val="clear" w:color="auto" w:fill="auto"/>
          </w:tcPr>
          <w:p w:rsidR="00EA24F5" w:rsidRPr="009A73C6" w:rsidRDefault="00EA24F5" w:rsidP="00DC0EDD">
            <w:pPr>
              <w:rPr>
                <w:caps/>
              </w:rPr>
            </w:pPr>
            <w:r>
              <w:rPr>
                <w:caps/>
              </w:rPr>
              <w:t>PLc_USERID</w:t>
            </w:r>
          </w:p>
        </w:tc>
        <w:tc>
          <w:tcPr>
            <w:tcW w:w="1273" w:type="dxa"/>
            <w:shd w:val="clear" w:color="auto" w:fill="auto"/>
          </w:tcPr>
          <w:p w:rsidR="00EA24F5" w:rsidRPr="00384D49" w:rsidRDefault="00EA24F5" w:rsidP="00DC0EDD">
            <w:r>
              <w:t>String</w:t>
            </w:r>
          </w:p>
        </w:tc>
        <w:tc>
          <w:tcPr>
            <w:tcW w:w="950" w:type="dxa"/>
            <w:shd w:val="clear" w:color="auto" w:fill="auto"/>
          </w:tcPr>
          <w:p w:rsidR="00EA24F5" w:rsidRDefault="00EA24F5" w:rsidP="00DC0EDD">
            <w:r>
              <w:t>4</w:t>
            </w:r>
          </w:p>
        </w:tc>
        <w:tc>
          <w:tcPr>
            <w:tcW w:w="4209" w:type="dxa"/>
            <w:shd w:val="clear" w:color="auto" w:fill="auto"/>
          </w:tcPr>
          <w:p w:rsidR="00EA24F5" w:rsidRPr="00937D2A" w:rsidRDefault="00EA24F5" w:rsidP="00877C55">
            <w:r w:rsidRPr="00EA24F5">
              <w:t>PLC User (the original PLC station/port) that requested the location assignment.</w:t>
            </w:r>
          </w:p>
        </w:tc>
      </w:tr>
    </w:tbl>
    <w:p w:rsidR="00BB319E" w:rsidRDefault="00BB319E" w:rsidP="00BB319E">
      <w:pPr>
        <w:pStyle w:val="Heading4"/>
        <w:keepLines/>
      </w:pPr>
      <w:bookmarkStart w:id="746" w:name="_Move_Unit_Load_1"/>
      <w:bookmarkStart w:id="747" w:name="_Toc390951099"/>
      <w:bookmarkStart w:id="748" w:name="_Toc391046748"/>
      <w:bookmarkStart w:id="749" w:name="_Toc390951115"/>
      <w:bookmarkStart w:id="750" w:name="_Toc391046764"/>
      <w:bookmarkStart w:id="751" w:name="_Toc390951116"/>
      <w:bookmarkStart w:id="752" w:name="_Toc391046765"/>
      <w:bookmarkStart w:id="753" w:name="_Toc390951118"/>
      <w:bookmarkStart w:id="754" w:name="_Toc391046767"/>
      <w:bookmarkStart w:id="755" w:name="_Confirm_Heartbeat_"/>
      <w:bookmarkStart w:id="756" w:name="_Toc390951139"/>
      <w:bookmarkStart w:id="757" w:name="_Toc391046788"/>
      <w:bookmarkStart w:id="758" w:name="_Manual_Output_Request"/>
      <w:bookmarkStart w:id="759" w:name="_Toc241662510"/>
      <w:bookmarkEnd w:id="746"/>
      <w:bookmarkEnd w:id="747"/>
      <w:bookmarkEnd w:id="748"/>
      <w:bookmarkEnd w:id="749"/>
      <w:bookmarkEnd w:id="750"/>
      <w:bookmarkEnd w:id="751"/>
      <w:bookmarkEnd w:id="752"/>
      <w:bookmarkEnd w:id="753"/>
      <w:bookmarkEnd w:id="754"/>
      <w:bookmarkEnd w:id="755"/>
      <w:bookmarkEnd w:id="756"/>
      <w:bookmarkEnd w:id="757"/>
      <w:bookmarkEnd w:id="758"/>
      <w:r>
        <w:t>XML Example – RequestInduction</w:t>
      </w:r>
    </w:p>
    <w:p w:rsidR="00BB319E" w:rsidRPr="00ED5B2C" w:rsidRDefault="00BB319E" w:rsidP="004042CE">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BB319E" w:rsidRPr="00965E25" w:rsidRDefault="00BB319E" w:rsidP="004042CE">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RequestInduction</w:t>
      </w:r>
      <w:r w:rsidRPr="00ED5B2C">
        <w:rPr>
          <w:rStyle w:val="m1"/>
          <w:rFonts w:ascii="Verdana" w:hAnsi="Verdana"/>
          <w:sz w:val="18"/>
          <w:szCs w:val="18"/>
        </w:rPr>
        <w:t>&gt;</w:t>
      </w:r>
    </w:p>
    <w:p w:rsidR="00BB319E" w:rsidRDefault="00BB319E"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BB319E" w:rsidRPr="00965E25" w:rsidRDefault="00BB319E" w:rsidP="004042CE">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B319E" w:rsidRDefault="00BB319E"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B319E" w:rsidRPr="00965E25" w:rsidRDefault="00BB319E"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B319E" w:rsidRPr="00ED5B2C" w:rsidRDefault="00BB319E" w:rsidP="004042CE">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BB319E" w:rsidRDefault="00BB319E"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RequestLocForPallet</w:t>
      </w:r>
      <w:r w:rsidRPr="00ED5B2C">
        <w:rPr>
          <w:rStyle w:val="m1"/>
          <w:rFonts w:ascii="Verdana" w:hAnsi="Verdana"/>
          <w:sz w:val="18"/>
          <w:szCs w:val="18"/>
        </w:rPr>
        <w:t>&gt;</w:t>
      </w:r>
    </w:p>
    <w:p w:rsidR="00BB319E" w:rsidRPr="00ED5B2C" w:rsidRDefault="00BB319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8</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BB319E" w:rsidRPr="00ED5B2C" w:rsidRDefault="00BB319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626B64">
        <w:rPr>
          <w:rStyle w:val="tx1"/>
          <w:rFonts w:ascii="Verdana" w:hAnsi="Verdana"/>
          <w:sz w:val="18"/>
          <w:szCs w:val="18"/>
        </w:rPr>
        <w:t>700370001646151000</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BB319E" w:rsidRPr="00ED5B2C" w:rsidRDefault="00BB319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D62D2D">
        <w:rPr>
          <w:rStyle w:val="tx1"/>
          <w:rFonts w:ascii="Verdana" w:hAnsi="Verdana"/>
          <w:sz w:val="18"/>
          <w:szCs w:val="18"/>
        </w:rPr>
        <w:t>80221059</w:t>
      </w:r>
      <w:r w:rsidRPr="00D62D2D" w:rsidDel="00D62D2D">
        <w:rPr>
          <w:rStyle w:val="tx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BB319E" w:rsidRPr="00ED5B2C" w:rsidRDefault="00BB319E" w:rsidP="004042CE">
      <w:pPr>
        <w:ind w:right="-144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DESCRIPTION</w:t>
      </w:r>
      <w:r w:rsidRPr="00ED5B2C">
        <w:rPr>
          <w:rStyle w:val="m1"/>
          <w:rFonts w:ascii="Verdana" w:hAnsi="Verdana"/>
          <w:sz w:val="18"/>
          <w:szCs w:val="18"/>
        </w:rPr>
        <w:t>&gt;</w:t>
      </w:r>
      <w:r w:rsidRPr="00626B64">
        <w:rPr>
          <w:rStyle w:val="tx1"/>
          <w:rFonts w:ascii="Verdana" w:hAnsi="Verdana"/>
          <w:sz w:val="18"/>
          <w:szCs w:val="18"/>
        </w:rPr>
        <w:t>DOWNY LQSCP AF 4/103Z 120 LOADS</w:t>
      </w:r>
      <w:r w:rsidRPr="00ED5B2C">
        <w:rPr>
          <w:rStyle w:val="m1"/>
          <w:rFonts w:ascii="Verdana" w:hAnsi="Verdana"/>
          <w:sz w:val="18"/>
          <w:szCs w:val="18"/>
        </w:rPr>
        <w:t>&lt;/</w:t>
      </w:r>
      <w:r>
        <w:rPr>
          <w:rStyle w:val="t1"/>
          <w:rFonts w:ascii="Verdana" w:hAnsi="Verdana"/>
          <w:sz w:val="18"/>
          <w:szCs w:val="18"/>
        </w:rPr>
        <w:t>BRAND_DESCRIPTION</w:t>
      </w:r>
      <w:r w:rsidRPr="00ED5B2C">
        <w:rPr>
          <w:rStyle w:val="m1"/>
          <w:rFonts w:ascii="Verdana" w:hAnsi="Verdana"/>
          <w:sz w:val="18"/>
          <w:szCs w:val="18"/>
        </w:rPr>
        <w:t>&gt;</w:t>
      </w:r>
      <w:r w:rsidRPr="00ED5B2C">
        <w:rPr>
          <w:rFonts w:ascii="Verdana" w:hAnsi="Verdana"/>
          <w:sz w:val="18"/>
          <w:szCs w:val="18"/>
        </w:rPr>
        <w:t xml:space="preserve"> </w:t>
      </w:r>
    </w:p>
    <w:p w:rsidR="00BB319E" w:rsidRPr="00ED5B2C" w:rsidRDefault="00BB319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626B64">
        <w:rPr>
          <w:rStyle w:val="tx1"/>
          <w:rFonts w:ascii="Verdana" w:hAnsi="Verdana"/>
          <w:sz w:val="18"/>
          <w:szCs w:val="18"/>
        </w:rPr>
        <w:t>415817020I</w:t>
      </w:r>
      <w:r w:rsidRPr="00626B64" w:rsidDel="00626B64">
        <w:rPr>
          <w:rStyle w:val="tx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BB319E" w:rsidRPr="00ED5B2C" w:rsidRDefault="00BB319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Pr>
          <w:rStyle w:val="tx1"/>
          <w:rFonts w:ascii="Verdana" w:hAnsi="Verdana"/>
          <w:sz w:val="18"/>
          <w:szCs w:val="18"/>
        </w:rPr>
        <w:t>T</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BB319E" w:rsidRPr="00ED5B2C" w:rsidRDefault="00BB319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D62D2D">
        <w:rPr>
          <w:rStyle w:val="t1"/>
          <w:rFonts w:ascii="Verdana" w:hAnsi="Verdana"/>
          <w:sz w:val="18"/>
          <w:szCs w:val="18"/>
        </w:rPr>
        <w:t>UL_HOLD_STATUS_CODE</w:t>
      </w:r>
      <w:r w:rsidRPr="00ED5B2C">
        <w:rPr>
          <w:rStyle w:val="m1"/>
          <w:rFonts w:ascii="Verdana" w:hAnsi="Verdana"/>
          <w:sz w:val="18"/>
          <w:szCs w:val="18"/>
        </w:rPr>
        <w:t>&gt;</w:t>
      </w:r>
      <w:r>
        <w:rPr>
          <w:rStyle w:val="tx1"/>
          <w:rFonts w:ascii="Verdana" w:hAnsi="Verdana"/>
          <w:sz w:val="18"/>
          <w:szCs w:val="18"/>
        </w:rPr>
        <w:t>RL</w:t>
      </w:r>
      <w:r w:rsidRPr="00ED5B2C">
        <w:rPr>
          <w:rStyle w:val="m1"/>
          <w:rFonts w:ascii="Verdana" w:hAnsi="Verdana"/>
          <w:sz w:val="18"/>
          <w:szCs w:val="18"/>
        </w:rPr>
        <w:t>&lt;/</w:t>
      </w:r>
      <w:r w:rsidRPr="00D62D2D">
        <w:rPr>
          <w:rStyle w:val="t1"/>
          <w:rFonts w:ascii="Verdana" w:hAnsi="Verdana"/>
          <w:sz w:val="18"/>
          <w:szCs w:val="18"/>
        </w:rPr>
        <w:t>UL_HOLD_STATUS_CODE</w:t>
      </w:r>
      <w:r w:rsidRPr="00ED5B2C">
        <w:rPr>
          <w:rStyle w:val="m1"/>
          <w:rFonts w:ascii="Verdana" w:hAnsi="Verdana"/>
          <w:sz w:val="18"/>
          <w:szCs w:val="18"/>
        </w:rPr>
        <w:t>&gt;</w:t>
      </w:r>
      <w:r w:rsidRPr="00ED5B2C">
        <w:rPr>
          <w:rFonts w:ascii="Verdana" w:hAnsi="Verdana"/>
          <w:sz w:val="18"/>
          <w:szCs w:val="18"/>
        </w:rPr>
        <w:t xml:space="preserve"> </w:t>
      </w:r>
    </w:p>
    <w:p w:rsidR="00BB319E" w:rsidRPr="00ED5B2C" w:rsidRDefault="00BB319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D62D2D">
        <w:rPr>
          <w:rStyle w:val="t1"/>
          <w:rFonts w:ascii="Verdana" w:hAnsi="Verdana"/>
          <w:sz w:val="18"/>
          <w:szCs w:val="18"/>
        </w:rPr>
        <w:t>ACTIV_INPUT_LOCATION</w:t>
      </w:r>
      <w:r w:rsidRPr="00ED5B2C">
        <w:rPr>
          <w:rStyle w:val="m1"/>
          <w:rFonts w:ascii="Verdana" w:hAnsi="Verdana"/>
          <w:sz w:val="18"/>
          <w:szCs w:val="18"/>
        </w:rPr>
        <w:t>&gt;&lt;/</w:t>
      </w:r>
      <w:r w:rsidRPr="00D62D2D">
        <w:rPr>
          <w:rStyle w:val="t1"/>
          <w:rFonts w:ascii="Verdana" w:hAnsi="Verdana"/>
          <w:sz w:val="18"/>
          <w:szCs w:val="18"/>
        </w:rPr>
        <w:t>ACTIV_INPUT_LOCATION</w:t>
      </w:r>
      <w:r w:rsidRPr="00ED5B2C">
        <w:rPr>
          <w:rStyle w:val="m1"/>
          <w:rFonts w:ascii="Verdana" w:hAnsi="Verdana"/>
          <w:sz w:val="18"/>
          <w:szCs w:val="18"/>
        </w:rPr>
        <w:t>&gt;</w:t>
      </w:r>
      <w:r w:rsidRPr="00ED5B2C">
        <w:rPr>
          <w:rFonts w:ascii="Verdana" w:hAnsi="Verdana"/>
          <w:sz w:val="18"/>
          <w:szCs w:val="18"/>
        </w:rPr>
        <w:t xml:space="preserve"> </w:t>
      </w:r>
    </w:p>
    <w:p w:rsidR="00BB319E" w:rsidRPr="00ED5B2C" w:rsidRDefault="00BB319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ITEM_GROUP</w:t>
      </w:r>
      <w:r w:rsidRPr="00ED5B2C">
        <w:rPr>
          <w:rStyle w:val="m1"/>
          <w:rFonts w:ascii="Verdana" w:hAnsi="Verdana"/>
          <w:sz w:val="18"/>
          <w:szCs w:val="18"/>
        </w:rPr>
        <w:t>&gt;</w:t>
      </w:r>
      <w:r w:rsidRPr="00626B64">
        <w:rPr>
          <w:rStyle w:val="tx1"/>
          <w:rFonts w:ascii="Verdana" w:hAnsi="Verdana"/>
          <w:sz w:val="18"/>
          <w:szCs w:val="18"/>
        </w:rPr>
        <w:t>ENHANC</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ITEM_GROUP</w:t>
      </w:r>
      <w:r w:rsidRPr="00ED5B2C">
        <w:rPr>
          <w:rStyle w:val="m1"/>
          <w:rFonts w:ascii="Verdana" w:hAnsi="Verdana"/>
          <w:sz w:val="18"/>
          <w:szCs w:val="18"/>
        </w:rPr>
        <w:t>&gt;</w:t>
      </w:r>
      <w:r w:rsidRPr="00ED5B2C">
        <w:rPr>
          <w:rFonts w:ascii="Verdana" w:hAnsi="Verdana"/>
          <w:sz w:val="18"/>
          <w:szCs w:val="18"/>
        </w:rPr>
        <w:t xml:space="preserve"> </w:t>
      </w:r>
    </w:p>
    <w:p w:rsidR="00BB319E" w:rsidRPr="00ED5B2C" w:rsidRDefault="00BB319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ASE_ULID</w:t>
      </w:r>
      <w:r w:rsidRPr="00ED5B2C">
        <w:rPr>
          <w:rStyle w:val="m1"/>
          <w:rFonts w:ascii="Verdana" w:hAnsi="Verdana"/>
          <w:sz w:val="18"/>
          <w:szCs w:val="18"/>
        </w:rPr>
        <w:t>&gt;</w:t>
      </w:r>
      <w:r w:rsidRPr="00626B64">
        <w:rPr>
          <w:rStyle w:val="tx1"/>
          <w:rFonts w:ascii="Verdana" w:hAnsi="Verdana"/>
          <w:sz w:val="18"/>
          <w:szCs w:val="18"/>
        </w:rPr>
        <w:t>700370001646151000</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BASE_ULID</w:t>
      </w:r>
      <w:r w:rsidRPr="00ED5B2C">
        <w:rPr>
          <w:rStyle w:val="m1"/>
          <w:rFonts w:ascii="Verdana" w:hAnsi="Verdana"/>
          <w:sz w:val="18"/>
          <w:szCs w:val="18"/>
        </w:rPr>
        <w:t>&gt;</w:t>
      </w:r>
      <w:r w:rsidRPr="00ED5B2C">
        <w:rPr>
          <w:rFonts w:ascii="Verdana" w:hAnsi="Verdana"/>
          <w:sz w:val="18"/>
          <w:szCs w:val="18"/>
        </w:rPr>
        <w:t xml:space="preserve"> </w:t>
      </w:r>
    </w:p>
    <w:p w:rsidR="00BB319E" w:rsidRPr="00ED5B2C" w:rsidRDefault="00BB319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ASE_QUANTITY</w:t>
      </w:r>
      <w:r w:rsidRPr="00ED5B2C">
        <w:rPr>
          <w:rStyle w:val="m1"/>
          <w:rFonts w:ascii="Verdana" w:hAnsi="Verdana"/>
          <w:sz w:val="18"/>
          <w:szCs w:val="18"/>
        </w:rPr>
        <w:t>&gt;</w:t>
      </w:r>
      <w:r>
        <w:rPr>
          <w:rStyle w:val="tx1"/>
          <w:rFonts w:ascii="Verdana" w:hAnsi="Verdana"/>
          <w:sz w:val="18"/>
          <w:szCs w:val="18"/>
        </w:rPr>
        <w:t>50</w:t>
      </w:r>
      <w:r w:rsidRPr="00ED5B2C">
        <w:rPr>
          <w:rStyle w:val="m1"/>
          <w:rFonts w:ascii="Verdana" w:hAnsi="Verdana"/>
          <w:sz w:val="18"/>
          <w:szCs w:val="18"/>
        </w:rPr>
        <w:t>&lt;/</w:t>
      </w:r>
      <w:r>
        <w:rPr>
          <w:rStyle w:val="t1"/>
          <w:rFonts w:ascii="Verdana" w:hAnsi="Verdana"/>
          <w:sz w:val="18"/>
          <w:szCs w:val="18"/>
        </w:rPr>
        <w:t>CASE_QUANTITY</w:t>
      </w:r>
      <w:r w:rsidRPr="00ED5B2C">
        <w:rPr>
          <w:rStyle w:val="m1"/>
          <w:rFonts w:ascii="Verdana" w:hAnsi="Verdana"/>
          <w:sz w:val="18"/>
          <w:szCs w:val="18"/>
        </w:rPr>
        <w:t>&gt;</w:t>
      </w:r>
      <w:r w:rsidRPr="00ED5B2C">
        <w:rPr>
          <w:rFonts w:ascii="Verdana" w:hAnsi="Verdana"/>
          <w:sz w:val="18"/>
          <w:szCs w:val="18"/>
        </w:rPr>
        <w:t xml:space="preserve"> </w:t>
      </w:r>
    </w:p>
    <w:p w:rsidR="00BB319E" w:rsidRPr="00ED5B2C" w:rsidRDefault="00BB319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RTIAL_FLAG</w:t>
      </w:r>
      <w:r w:rsidRPr="00ED5B2C">
        <w:rPr>
          <w:rStyle w:val="m1"/>
          <w:rFonts w:ascii="Verdana" w:hAnsi="Verdana"/>
          <w:sz w:val="18"/>
          <w:szCs w:val="18"/>
        </w:rPr>
        <w:t>&gt;</w:t>
      </w:r>
      <w:r>
        <w:rPr>
          <w:rStyle w:val="tx1"/>
          <w:rFonts w:ascii="Verdana" w:hAnsi="Verdana"/>
          <w:sz w:val="18"/>
          <w:szCs w:val="18"/>
        </w:rPr>
        <w:t>N</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PARTIAL_FLAG</w:t>
      </w:r>
      <w:r w:rsidRPr="00ED5B2C">
        <w:rPr>
          <w:rStyle w:val="m1"/>
          <w:rFonts w:ascii="Verdana" w:hAnsi="Verdana"/>
          <w:sz w:val="18"/>
          <w:szCs w:val="18"/>
        </w:rPr>
        <w:t>&gt;</w:t>
      </w:r>
      <w:r w:rsidRPr="00ED5B2C">
        <w:rPr>
          <w:rFonts w:ascii="Verdana" w:hAnsi="Verdana"/>
          <w:sz w:val="18"/>
          <w:szCs w:val="18"/>
        </w:rPr>
        <w:t xml:space="preserve"> </w:t>
      </w:r>
    </w:p>
    <w:p w:rsidR="00F30EA5" w:rsidRPr="00ED5B2C" w:rsidRDefault="00F30EA5" w:rsidP="00F30EA5">
      <w:pPr>
        <w:rPr>
          <w:rFonts w:ascii="Verdana" w:hAnsi="Verdana"/>
          <w:sz w:val="18"/>
          <w:szCs w:val="18"/>
        </w:rPr>
      </w:pPr>
      <w:r>
        <w:rPr>
          <w:rStyle w:val="b1"/>
          <w:sz w:val="18"/>
          <w:szCs w:val="18"/>
        </w:rPr>
        <w:lastRenderedPageBreak/>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LC_USERID</w:t>
      </w:r>
      <w:r w:rsidRPr="00ED5B2C">
        <w:rPr>
          <w:rStyle w:val="m1"/>
          <w:rFonts w:ascii="Verdana" w:hAnsi="Verdana"/>
          <w:sz w:val="18"/>
          <w:szCs w:val="18"/>
        </w:rPr>
        <w:t>&gt;</w:t>
      </w:r>
      <w:r>
        <w:rPr>
          <w:rStyle w:val="tx1"/>
          <w:rFonts w:ascii="Verdana" w:hAnsi="Verdana"/>
          <w:sz w:val="18"/>
          <w:szCs w:val="18"/>
        </w:rPr>
        <w:t>3100</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PLC_USERID</w:t>
      </w:r>
      <w:r w:rsidRPr="00ED5B2C">
        <w:rPr>
          <w:rStyle w:val="m1"/>
          <w:rFonts w:ascii="Verdana" w:hAnsi="Verdana"/>
          <w:sz w:val="18"/>
          <w:szCs w:val="18"/>
        </w:rPr>
        <w:t>&gt;</w:t>
      </w:r>
      <w:r w:rsidRPr="00ED5B2C">
        <w:rPr>
          <w:rFonts w:ascii="Verdana" w:hAnsi="Verdana"/>
          <w:sz w:val="18"/>
          <w:szCs w:val="18"/>
        </w:rPr>
        <w:t xml:space="preserve"> </w:t>
      </w:r>
    </w:p>
    <w:p w:rsidR="00BB319E" w:rsidRDefault="00BB319E"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RequestLocForPallet</w:t>
      </w:r>
      <w:r w:rsidRPr="00ED5B2C">
        <w:rPr>
          <w:rStyle w:val="m1"/>
          <w:rFonts w:ascii="Verdana" w:hAnsi="Verdana"/>
          <w:sz w:val="18"/>
          <w:szCs w:val="18"/>
        </w:rPr>
        <w:t>&gt;</w:t>
      </w:r>
    </w:p>
    <w:p w:rsidR="00BB319E" w:rsidRDefault="00BB319E" w:rsidP="004042CE">
      <w:pPr>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RequestInduction</w:t>
      </w:r>
      <w:r w:rsidRPr="00ED5B2C">
        <w:rPr>
          <w:rStyle w:val="m1"/>
          <w:rFonts w:ascii="Verdana" w:hAnsi="Verdana"/>
          <w:sz w:val="18"/>
          <w:szCs w:val="18"/>
        </w:rPr>
        <w:t>&gt;</w:t>
      </w:r>
    </w:p>
    <w:p w:rsidR="00D0198D" w:rsidRDefault="00FB3062" w:rsidP="00A646A6">
      <w:pPr>
        <w:pStyle w:val="Heading3"/>
        <w:spacing w:before="720"/>
      </w:pPr>
      <w:bookmarkStart w:id="760" w:name="_Withdrawal_Request_(WithdrawalReque"/>
      <w:bookmarkStart w:id="761" w:name="_Toc425524267"/>
      <w:bookmarkEnd w:id="760"/>
      <w:r>
        <w:t>Withdrawal</w:t>
      </w:r>
      <w:r w:rsidR="00D0198D">
        <w:t xml:space="preserve"> Request (</w:t>
      </w:r>
      <w:r w:rsidR="00CA7EF7">
        <w:rPr>
          <w:color w:val="0000FF"/>
        </w:rPr>
        <w:t>Withdrawal</w:t>
      </w:r>
      <w:r w:rsidR="00BE7415">
        <w:rPr>
          <w:color w:val="0000FF"/>
        </w:rPr>
        <w:t>R</w:t>
      </w:r>
      <w:r w:rsidR="00D0198D">
        <w:rPr>
          <w:color w:val="0000FF"/>
        </w:rPr>
        <w:t>equ</w:t>
      </w:r>
      <w:r w:rsidR="00BE7415">
        <w:rPr>
          <w:color w:val="0000FF"/>
        </w:rPr>
        <w:t>e</w:t>
      </w:r>
      <w:r w:rsidR="00D0198D">
        <w:rPr>
          <w:color w:val="0000FF"/>
        </w:rPr>
        <w:t>st</w:t>
      </w:r>
      <w:r w:rsidR="00D0198D">
        <w:t>)</w:t>
      </w:r>
      <w:bookmarkEnd w:id="761"/>
    </w:p>
    <w:p w:rsidR="000E0E83" w:rsidRDefault="00D0198D" w:rsidP="00D0198D">
      <w:r>
        <w:t xml:space="preserve">This is a message sent from RTCIS to the ASRS requesting the ASRS retrieve </w:t>
      </w:r>
      <w:r w:rsidR="000E0E83">
        <w:t>one (or more) pallets</w:t>
      </w:r>
      <w:r>
        <w:t xml:space="preserve"> by item code</w:t>
      </w:r>
      <w:r w:rsidR="00FB3062">
        <w:t>,</w:t>
      </w:r>
      <w:r w:rsidR="000E0E83">
        <w:t xml:space="preserve"> by item code and control group</w:t>
      </w:r>
      <w:r>
        <w:t xml:space="preserve"> or </w:t>
      </w:r>
      <w:r w:rsidR="000E0E83">
        <w:t xml:space="preserve">request that the ASRS retrieve a single pallet </w:t>
      </w:r>
      <w:r>
        <w:t>by unit load</w:t>
      </w:r>
      <w:r w:rsidR="000E0E83">
        <w:t xml:space="preserve"> Id</w:t>
      </w:r>
      <w:r>
        <w:t xml:space="preserve">. </w:t>
      </w:r>
      <w:r w:rsidR="000E0E83">
        <w:t xml:space="preserve"> The ASRS should first respond to this request by indicating the output conveyor/location that the inventory will be delivered to, by sending a</w:t>
      </w:r>
      <w:r w:rsidR="00152C57">
        <w:t>n</w:t>
      </w:r>
      <w:r w:rsidR="000E0E83">
        <w:t xml:space="preserve"> </w:t>
      </w:r>
      <w:hyperlink w:anchor="_Assign_ASRS_Withdrawal" w:history="1">
        <w:r w:rsidR="00152C57" w:rsidRPr="00152C57">
          <w:rPr>
            <w:rStyle w:val="Hyperlink"/>
          </w:rPr>
          <w:t>AssignWithdrawalLoc</w:t>
        </w:r>
      </w:hyperlink>
      <w:r w:rsidR="000E0E83">
        <w:t xml:space="preserve"> message, and then send a </w:t>
      </w:r>
      <w:hyperlink w:anchor="_Pallet_Arrival_for" w:history="1">
        <w:r w:rsidR="000C101B" w:rsidRPr="000C101B">
          <w:rPr>
            <w:rStyle w:val="Hyperlink"/>
          </w:rPr>
          <w:t>Withdrawal</w:t>
        </w:r>
        <w:r w:rsidR="00C7130C">
          <w:rPr>
            <w:rStyle w:val="Hyperlink"/>
          </w:rPr>
          <w:t>UL</w:t>
        </w:r>
        <w:r w:rsidR="000C101B" w:rsidRPr="000C101B">
          <w:rPr>
            <w:rStyle w:val="Hyperlink"/>
          </w:rPr>
          <w:t>Arrival</w:t>
        </w:r>
      </w:hyperlink>
      <w:r w:rsidR="000C101B">
        <w:t xml:space="preserve"> </w:t>
      </w:r>
      <w:r w:rsidR="000E0E83">
        <w:t>message each pallet retrieved.</w:t>
      </w:r>
    </w:p>
    <w:p w:rsidR="00D0198D" w:rsidRPr="008C18DC" w:rsidRDefault="00D0198D" w:rsidP="00D0198D">
      <w:pPr>
        <w:rPr>
          <w:szCs w:val="22"/>
        </w:rPr>
      </w:pPr>
    </w:p>
    <w:tbl>
      <w:tblPr>
        <w:tblW w:w="9288" w:type="dxa"/>
        <w:tblLook w:val="01E0" w:firstRow="1" w:lastRow="1" w:firstColumn="1" w:lastColumn="1" w:noHBand="0" w:noVBand="0"/>
      </w:tblPr>
      <w:tblGrid>
        <w:gridCol w:w="2088"/>
        <w:gridCol w:w="7200"/>
      </w:tblGrid>
      <w:tr w:rsidR="00D0198D" w:rsidRPr="00276297" w:rsidTr="00BE7415">
        <w:trPr>
          <w:trHeight w:val="180"/>
        </w:trPr>
        <w:tc>
          <w:tcPr>
            <w:tcW w:w="2088" w:type="dxa"/>
            <w:shd w:val="clear" w:color="auto" w:fill="auto"/>
          </w:tcPr>
          <w:p w:rsidR="00D0198D" w:rsidRPr="00276297" w:rsidRDefault="00D0198D" w:rsidP="00BE7415">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D0198D" w:rsidRPr="00276297" w:rsidRDefault="00D0198D" w:rsidP="00BE7415">
            <w:pPr>
              <w:pStyle w:val="BodyText"/>
              <w:spacing w:after="0"/>
              <w:ind w:left="0"/>
              <w:jc w:val="left"/>
              <w:rPr>
                <w:sz w:val="22"/>
                <w:szCs w:val="22"/>
              </w:rPr>
            </w:pPr>
            <w:r w:rsidRPr="00276297">
              <w:rPr>
                <w:sz w:val="22"/>
                <w:szCs w:val="22"/>
              </w:rPr>
              <w:t>RTCIS</w:t>
            </w:r>
          </w:p>
        </w:tc>
      </w:tr>
      <w:tr w:rsidR="00D0198D" w:rsidRPr="00276297" w:rsidTr="00BE7415">
        <w:tc>
          <w:tcPr>
            <w:tcW w:w="2088" w:type="dxa"/>
            <w:shd w:val="clear" w:color="auto" w:fill="auto"/>
          </w:tcPr>
          <w:p w:rsidR="00D0198D" w:rsidRPr="00276297" w:rsidRDefault="00D0198D" w:rsidP="00BE7415">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D0198D" w:rsidRPr="00276297" w:rsidRDefault="00D0198D" w:rsidP="00BE7415">
            <w:pPr>
              <w:pStyle w:val="BodyText"/>
              <w:spacing w:after="0"/>
              <w:ind w:left="0"/>
              <w:jc w:val="left"/>
              <w:rPr>
                <w:sz w:val="22"/>
                <w:szCs w:val="22"/>
              </w:rPr>
            </w:pPr>
            <w:r w:rsidRPr="00276297">
              <w:rPr>
                <w:sz w:val="22"/>
                <w:szCs w:val="22"/>
              </w:rPr>
              <w:t>ASRS</w:t>
            </w:r>
          </w:p>
        </w:tc>
      </w:tr>
      <w:tr w:rsidR="00D0198D" w:rsidRPr="00276297" w:rsidTr="00BE7415">
        <w:tc>
          <w:tcPr>
            <w:tcW w:w="2088" w:type="dxa"/>
            <w:shd w:val="clear" w:color="auto" w:fill="auto"/>
          </w:tcPr>
          <w:p w:rsidR="00D0198D" w:rsidRPr="00276297" w:rsidRDefault="00D0198D" w:rsidP="00BE7415">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D0198D" w:rsidRPr="00276297" w:rsidRDefault="00D0198D" w:rsidP="00382107">
            <w:pPr>
              <w:pStyle w:val="BodyText"/>
              <w:numPr>
                <w:ilvl w:val="0"/>
                <w:numId w:val="12"/>
              </w:numPr>
              <w:spacing w:after="0"/>
              <w:ind w:right="-108"/>
              <w:jc w:val="left"/>
              <w:rPr>
                <w:sz w:val="22"/>
                <w:szCs w:val="22"/>
              </w:rPr>
            </w:pPr>
            <w:r>
              <w:rPr>
                <w:sz w:val="22"/>
                <w:szCs w:val="22"/>
              </w:rPr>
              <w:t xml:space="preserve">A RTCIS system generated replenishment when the inventory to be picked </w:t>
            </w:r>
            <w:r w:rsidR="000E0E83">
              <w:rPr>
                <w:sz w:val="22"/>
                <w:szCs w:val="22"/>
              </w:rPr>
              <w:t xml:space="preserve">for the replenishment </w:t>
            </w:r>
            <w:r>
              <w:rPr>
                <w:sz w:val="22"/>
                <w:szCs w:val="22"/>
              </w:rPr>
              <w:t>is located in the ASRS</w:t>
            </w:r>
            <w:r w:rsidRPr="00276297">
              <w:rPr>
                <w:sz w:val="22"/>
                <w:szCs w:val="22"/>
              </w:rPr>
              <w:t>.</w:t>
            </w:r>
          </w:p>
          <w:p w:rsidR="00D0198D" w:rsidRDefault="00D0198D" w:rsidP="00382107">
            <w:pPr>
              <w:pStyle w:val="BodyText"/>
              <w:numPr>
                <w:ilvl w:val="0"/>
                <w:numId w:val="12"/>
              </w:numPr>
              <w:spacing w:after="0"/>
              <w:jc w:val="left"/>
              <w:rPr>
                <w:sz w:val="22"/>
                <w:szCs w:val="22"/>
              </w:rPr>
            </w:pPr>
            <w:r>
              <w:rPr>
                <w:sz w:val="22"/>
                <w:szCs w:val="22"/>
              </w:rPr>
              <w:t xml:space="preserve">A manual withdrawal requested by the RTCIS RDT user </w:t>
            </w:r>
            <w:r w:rsidR="001A3051">
              <w:rPr>
                <w:sz w:val="22"/>
                <w:szCs w:val="22"/>
              </w:rPr>
              <w:t>using the</w:t>
            </w:r>
            <w:r w:rsidR="000E0E83">
              <w:rPr>
                <w:sz w:val="22"/>
                <w:szCs w:val="22"/>
              </w:rPr>
              <w:t xml:space="preserve"> </w:t>
            </w:r>
            <w:r>
              <w:rPr>
                <w:sz w:val="22"/>
                <w:szCs w:val="22"/>
              </w:rPr>
              <w:t>withdrawal application (function key 23).</w:t>
            </w:r>
          </w:p>
          <w:p w:rsidR="00D0198D" w:rsidRPr="00276297" w:rsidRDefault="00D0198D" w:rsidP="00382107">
            <w:pPr>
              <w:pStyle w:val="BodyText"/>
              <w:numPr>
                <w:ilvl w:val="0"/>
                <w:numId w:val="12"/>
              </w:numPr>
              <w:spacing w:after="0"/>
              <w:jc w:val="left"/>
              <w:rPr>
                <w:sz w:val="22"/>
                <w:szCs w:val="22"/>
              </w:rPr>
            </w:pPr>
            <w:r>
              <w:rPr>
                <w:sz w:val="22"/>
                <w:szCs w:val="22"/>
              </w:rPr>
              <w:t>A manual withdrawal requested by the RTCIS CRT user using the withdrawal manager application.</w:t>
            </w:r>
          </w:p>
        </w:tc>
      </w:tr>
      <w:tr w:rsidR="00D0198D" w:rsidRPr="00276297" w:rsidTr="00BE7415">
        <w:tc>
          <w:tcPr>
            <w:tcW w:w="2088" w:type="dxa"/>
            <w:shd w:val="clear" w:color="auto" w:fill="auto"/>
          </w:tcPr>
          <w:p w:rsidR="00D0198D" w:rsidRPr="00E9063E" w:rsidRDefault="00D0198D" w:rsidP="00BE7415">
            <w:pPr>
              <w:pStyle w:val="BodyText"/>
              <w:spacing w:after="0"/>
              <w:ind w:left="0"/>
              <w:jc w:val="left"/>
              <w:rPr>
                <w:sz w:val="22"/>
                <w:szCs w:val="22"/>
              </w:rPr>
            </w:pPr>
            <w:r w:rsidRPr="009A73C6">
              <w:rPr>
                <w:sz w:val="22"/>
                <w:szCs w:val="22"/>
              </w:rPr>
              <w:t xml:space="preserve">RAI ng </w:t>
            </w:r>
            <w:r w:rsidRPr="00E9063E">
              <w:rPr>
                <w:sz w:val="22"/>
                <w:szCs w:val="22"/>
              </w:rPr>
              <w:t xml:space="preserve">XML tag:  </w:t>
            </w:r>
          </w:p>
        </w:tc>
        <w:tc>
          <w:tcPr>
            <w:tcW w:w="7200" w:type="dxa"/>
            <w:shd w:val="clear" w:color="auto" w:fill="auto"/>
          </w:tcPr>
          <w:p w:rsidR="00D0198D" w:rsidRPr="00E9063E" w:rsidRDefault="00CA7EF7" w:rsidP="00BE7415">
            <w:pPr>
              <w:pStyle w:val="BodyText"/>
              <w:spacing w:after="0"/>
              <w:ind w:left="0"/>
              <w:jc w:val="left"/>
              <w:rPr>
                <w:sz w:val="22"/>
                <w:szCs w:val="22"/>
              </w:rPr>
            </w:pPr>
            <w:r>
              <w:rPr>
                <w:color w:val="0000FF"/>
                <w:sz w:val="22"/>
                <w:szCs w:val="22"/>
              </w:rPr>
              <w:t>Withdrawal</w:t>
            </w:r>
            <w:r w:rsidR="00BE7415">
              <w:rPr>
                <w:color w:val="0000FF"/>
                <w:sz w:val="22"/>
                <w:szCs w:val="22"/>
              </w:rPr>
              <w:t>R</w:t>
            </w:r>
            <w:r w:rsidR="00D0198D" w:rsidRPr="00E9063E">
              <w:rPr>
                <w:color w:val="0000FF"/>
                <w:sz w:val="22"/>
                <w:szCs w:val="22"/>
              </w:rPr>
              <w:t>equest</w:t>
            </w:r>
          </w:p>
        </w:tc>
      </w:tr>
      <w:tr w:rsidR="00D0198D" w:rsidRPr="00276297" w:rsidTr="00BE7415">
        <w:tc>
          <w:tcPr>
            <w:tcW w:w="2088" w:type="dxa"/>
            <w:shd w:val="clear" w:color="auto" w:fill="auto"/>
          </w:tcPr>
          <w:p w:rsidR="00D0198D" w:rsidRPr="00E9063E" w:rsidRDefault="00D0198D" w:rsidP="00BE7415">
            <w:pPr>
              <w:pStyle w:val="BodyText"/>
              <w:spacing w:after="0"/>
              <w:ind w:left="0"/>
              <w:jc w:val="left"/>
              <w:rPr>
                <w:sz w:val="22"/>
                <w:szCs w:val="22"/>
              </w:rPr>
            </w:pPr>
            <w:r w:rsidRPr="009A73C6">
              <w:rPr>
                <w:sz w:val="22"/>
                <w:szCs w:val="22"/>
              </w:rPr>
              <w:t>RAI library call</w:t>
            </w:r>
            <w:r w:rsidRPr="00E9063E">
              <w:rPr>
                <w:sz w:val="22"/>
                <w:szCs w:val="22"/>
              </w:rPr>
              <w:t>:</w:t>
            </w:r>
          </w:p>
        </w:tc>
        <w:tc>
          <w:tcPr>
            <w:tcW w:w="7200" w:type="dxa"/>
            <w:shd w:val="clear" w:color="auto" w:fill="auto"/>
          </w:tcPr>
          <w:p w:rsidR="00D0198D" w:rsidRPr="009A73C6" w:rsidRDefault="00D0198D" w:rsidP="00BE7415">
            <w:pPr>
              <w:pStyle w:val="BodyText"/>
              <w:spacing w:after="0"/>
              <w:ind w:left="0"/>
              <w:jc w:val="left"/>
              <w:rPr>
                <w:color w:val="0000FF"/>
                <w:sz w:val="22"/>
                <w:szCs w:val="22"/>
              </w:rPr>
            </w:pPr>
            <w:r w:rsidRPr="00D0198D">
              <w:rPr>
                <w:bCs/>
                <w:iCs/>
                <w:sz w:val="22"/>
                <w:szCs w:val="22"/>
              </w:rPr>
              <w:t xml:space="preserve">ACTIV_UL_output_req </w:t>
            </w:r>
            <w:r>
              <w:rPr>
                <w:bCs/>
                <w:iCs/>
                <w:sz w:val="22"/>
                <w:szCs w:val="22"/>
              </w:rPr>
              <w:t>(Message 13</w:t>
            </w:r>
            <w:r w:rsidRPr="00276297">
              <w:rPr>
                <w:bCs/>
                <w:iCs/>
                <w:sz w:val="22"/>
                <w:szCs w:val="22"/>
              </w:rPr>
              <w:t>)</w:t>
            </w:r>
          </w:p>
        </w:tc>
      </w:tr>
    </w:tbl>
    <w:p w:rsidR="00D0198D" w:rsidRDefault="00D0198D" w:rsidP="00D0198D">
      <w:pPr>
        <w:pStyle w:val="Heading4"/>
      </w:pPr>
      <w:r>
        <w:t xml:space="preserve">Fields – </w:t>
      </w:r>
      <w:r w:rsidR="00CA7EF7">
        <w:t>Withdrawal</w:t>
      </w:r>
      <w:r w:rsidR="00BE7415">
        <w:t>R</w:t>
      </w:r>
      <w:r>
        <w:t>equest – Request</w:t>
      </w:r>
      <w:r w:rsidR="00293F4B">
        <w:t>Inventory</w:t>
      </w:r>
      <w:r>
        <w:t xml:space="preserve"> segment</w:t>
      </w:r>
    </w:p>
    <w:p w:rsidR="00D0198D" w:rsidRDefault="00D0198D" w:rsidP="00D0198D">
      <w:r>
        <w:t>The Request segment identifies the criteria for the pallet(s) being requested from the ASRS.</w:t>
      </w:r>
    </w:p>
    <w:p w:rsidR="00D0198D" w:rsidRDefault="00D0198D" w:rsidP="00D0198D"/>
    <w:p w:rsidR="00D0198D" w:rsidRPr="00E9063E" w:rsidRDefault="00D0198D" w:rsidP="00D0198D">
      <w:r w:rsidRPr="009A73C6">
        <w:t xml:space="preserve">XML tag:  </w:t>
      </w:r>
      <w:r w:rsidRPr="009A73C6">
        <w:tab/>
      </w:r>
      <w:r w:rsidRPr="009A73C6">
        <w:tab/>
      </w:r>
      <w:r w:rsidRPr="00E9063E">
        <w:rPr>
          <w:color w:val="0000FF"/>
        </w:rPr>
        <w:t>Request</w:t>
      </w:r>
      <w:r w:rsidR="00293F4B">
        <w:rPr>
          <w:color w:val="0000FF"/>
        </w:rPr>
        <w:t>Inventory</w:t>
      </w:r>
    </w:p>
    <w:p w:rsidR="00D0198D" w:rsidRPr="00E9063E" w:rsidRDefault="00D0198D" w:rsidP="00D0198D">
      <w:r w:rsidRPr="00E9063E">
        <w:t xml:space="preserve">Parent segment:  </w:t>
      </w:r>
      <w:r w:rsidRPr="00E9063E">
        <w:tab/>
        <w:t>Root</w:t>
      </w:r>
    </w:p>
    <w:p w:rsidR="00D0198D" w:rsidRDefault="00D0198D" w:rsidP="00D0198D"/>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6"/>
        <w:gridCol w:w="1273"/>
        <w:gridCol w:w="950"/>
        <w:gridCol w:w="4209"/>
      </w:tblGrid>
      <w:tr w:rsidR="00D0198D" w:rsidRPr="00276297" w:rsidTr="00BE7415">
        <w:trPr>
          <w:tblHeader/>
        </w:trPr>
        <w:tc>
          <w:tcPr>
            <w:tcW w:w="2496" w:type="dxa"/>
            <w:shd w:val="clear" w:color="auto" w:fill="000000"/>
          </w:tcPr>
          <w:p w:rsidR="00D0198D" w:rsidRPr="00276297" w:rsidRDefault="00D0198D" w:rsidP="00BE7415">
            <w:pPr>
              <w:rPr>
                <w:b/>
              </w:rPr>
            </w:pPr>
            <w:r w:rsidRPr="00276297">
              <w:rPr>
                <w:b/>
              </w:rPr>
              <w:t>Tag</w:t>
            </w:r>
          </w:p>
        </w:tc>
        <w:tc>
          <w:tcPr>
            <w:tcW w:w="1273" w:type="dxa"/>
            <w:shd w:val="clear" w:color="auto" w:fill="000000"/>
          </w:tcPr>
          <w:p w:rsidR="00D0198D" w:rsidRPr="00276297" w:rsidRDefault="00D0198D" w:rsidP="00BE7415">
            <w:pPr>
              <w:rPr>
                <w:b/>
              </w:rPr>
            </w:pPr>
            <w:r w:rsidRPr="00276297">
              <w:rPr>
                <w:b/>
              </w:rPr>
              <w:t>Type</w:t>
            </w:r>
          </w:p>
        </w:tc>
        <w:tc>
          <w:tcPr>
            <w:tcW w:w="950" w:type="dxa"/>
            <w:shd w:val="clear" w:color="auto" w:fill="000000"/>
          </w:tcPr>
          <w:p w:rsidR="00D0198D" w:rsidRPr="00276297" w:rsidRDefault="00D0198D" w:rsidP="00BE7415">
            <w:pPr>
              <w:rPr>
                <w:b/>
              </w:rPr>
            </w:pPr>
            <w:r w:rsidRPr="00276297">
              <w:rPr>
                <w:b/>
              </w:rPr>
              <w:t>Length</w:t>
            </w:r>
          </w:p>
        </w:tc>
        <w:tc>
          <w:tcPr>
            <w:tcW w:w="4209" w:type="dxa"/>
            <w:shd w:val="clear" w:color="auto" w:fill="000000"/>
          </w:tcPr>
          <w:p w:rsidR="00D0198D" w:rsidRPr="00276297" w:rsidRDefault="00D0198D" w:rsidP="00BE7415">
            <w:pPr>
              <w:rPr>
                <w:b/>
              </w:rPr>
            </w:pPr>
            <w:r w:rsidRPr="00276297">
              <w:rPr>
                <w:b/>
              </w:rPr>
              <w:t>Description</w:t>
            </w:r>
          </w:p>
        </w:tc>
      </w:tr>
      <w:tr w:rsidR="000E0E83" w:rsidTr="00BE7415">
        <w:tc>
          <w:tcPr>
            <w:tcW w:w="2496" w:type="dxa"/>
            <w:shd w:val="clear" w:color="auto" w:fill="auto"/>
          </w:tcPr>
          <w:p w:rsidR="000E0E83" w:rsidRPr="00A646A6" w:rsidRDefault="000E0E83" w:rsidP="00BE7415">
            <w:pPr>
              <w:rPr>
                <w:caps/>
              </w:rPr>
            </w:pPr>
            <w:r w:rsidRPr="00A646A6">
              <w:rPr>
                <w:caps/>
              </w:rPr>
              <w:t>Message_type</w:t>
            </w:r>
          </w:p>
        </w:tc>
        <w:tc>
          <w:tcPr>
            <w:tcW w:w="1273" w:type="dxa"/>
            <w:shd w:val="clear" w:color="auto" w:fill="auto"/>
          </w:tcPr>
          <w:p w:rsidR="000E0E83" w:rsidRDefault="009D6396" w:rsidP="00BE7415">
            <w:r>
              <w:t>String</w:t>
            </w:r>
          </w:p>
        </w:tc>
        <w:tc>
          <w:tcPr>
            <w:tcW w:w="950" w:type="dxa"/>
            <w:shd w:val="clear" w:color="auto" w:fill="auto"/>
          </w:tcPr>
          <w:p w:rsidR="000E0E83" w:rsidRDefault="000E0E83" w:rsidP="00BE7415">
            <w:r w:rsidRPr="0016407D">
              <w:t>4</w:t>
            </w:r>
          </w:p>
        </w:tc>
        <w:tc>
          <w:tcPr>
            <w:tcW w:w="4209" w:type="dxa"/>
            <w:shd w:val="clear" w:color="auto" w:fill="auto"/>
          </w:tcPr>
          <w:p w:rsidR="000E0E83" w:rsidRDefault="000E0E83" w:rsidP="00A646A6">
            <w:pPr>
              <w:tabs>
                <w:tab w:val="left" w:pos="321"/>
                <w:tab w:val="left" w:pos="3960"/>
                <w:tab w:val="left" w:pos="7560"/>
                <w:tab w:val="left" w:pos="8280"/>
              </w:tabs>
            </w:pPr>
            <w:r>
              <w:t>Always A13</w:t>
            </w:r>
          </w:p>
        </w:tc>
      </w:tr>
      <w:tr w:rsidR="009D6396" w:rsidTr="00BE7415">
        <w:tc>
          <w:tcPr>
            <w:tcW w:w="2496" w:type="dxa"/>
            <w:shd w:val="clear" w:color="auto" w:fill="auto"/>
          </w:tcPr>
          <w:p w:rsidR="009D6396" w:rsidRPr="00A646A6" w:rsidRDefault="009D6396" w:rsidP="00BE7415">
            <w:pPr>
              <w:rPr>
                <w:caps/>
              </w:rPr>
            </w:pPr>
            <w:r w:rsidRPr="00A646A6">
              <w:rPr>
                <w:caps/>
              </w:rPr>
              <w:t>Host_control_number</w:t>
            </w:r>
          </w:p>
        </w:tc>
        <w:tc>
          <w:tcPr>
            <w:tcW w:w="1273" w:type="dxa"/>
            <w:shd w:val="clear" w:color="auto" w:fill="auto"/>
          </w:tcPr>
          <w:p w:rsidR="009D6396" w:rsidRDefault="009D6396" w:rsidP="00BE7415">
            <w:r w:rsidRPr="00A53F98">
              <w:t>String</w:t>
            </w:r>
          </w:p>
        </w:tc>
        <w:tc>
          <w:tcPr>
            <w:tcW w:w="950" w:type="dxa"/>
            <w:shd w:val="clear" w:color="auto" w:fill="auto"/>
          </w:tcPr>
          <w:p w:rsidR="009D6396" w:rsidRDefault="009D6396" w:rsidP="00BE7415">
            <w:r w:rsidRPr="0016407D">
              <w:t>12</w:t>
            </w:r>
          </w:p>
        </w:tc>
        <w:tc>
          <w:tcPr>
            <w:tcW w:w="4209" w:type="dxa"/>
            <w:shd w:val="clear" w:color="auto" w:fill="auto"/>
          </w:tcPr>
          <w:p w:rsidR="009D6396" w:rsidRDefault="009D6396" w:rsidP="00A646A6">
            <w:r w:rsidRPr="0016407D">
              <w:t xml:space="preserve">This number is assigned </w:t>
            </w:r>
            <w:r>
              <w:t>by</w:t>
            </w:r>
            <w:r w:rsidRPr="0016407D">
              <w:t xml:space="preserve"> RTCIS</w:t>
            </w:r>
            <w:r>
              <w:t xml:space="preserve"> to track the request. </w:t>
            </w:r>
            <w:r w:rsidRPr="0016407D">
              <w:t>It consists of an M plus a 4 digit number</w:t>
            </w:r>
            <w:r>
              <w:t>.</w:t>
            </w:r>
          </w:p>
        </w:tc>
      </w:tr>
      <w:tr w:rsidR="009D6396" w:rsidTr="00BE7415">
        <w:tc>
          <w:tcPr>
            <w:tcW w:w="2496" w:type="dxa"/>
            <w:shd w:val="clear" w:color="auto" w:fill="auto"/>
          </w:tcPr>
          <w:p w:rsidR="009D6396" w:rsidRPr="00A646A6" w:rsidRDefault="009D6396" w:rsidP="00BE7415">
            <w:pPr>
              <w:rPr>
                <w:caps/>
              </w:rPr>
            </w:pPr>
            <w:r w:rsidRPr="00A646A6">
              <w:rPr>
                <w:caps/>
              </w:rPr>
              <w:t>Brand_Code</w:t>
            </w:r>
          </w:p>
        </w:tc>
        <w:tc>
          <w:tcPr>
            <w:tcW w:w="1273" w:type="dxa"/>
            <w:shd w:val="clear" w:color="auto" w:fill="auto"/>
          </w:tcPr>
          <w:p w:rsidR="009D6396" w:rsidRDefault="009D6396" w:rsidP="00BE7415">
            <w:r w:rsidRPr="00A53F98">
              <w:t>String</w:t>
            </w:r>
          </w:p>
        </w:tc>
        <w:tc>
          <w:tcPr>
            <w:tcW w:w="950" w:type="dxa"/>
            <w:shd w:val="clear" w:color="auto" w:fill="auto"/>
          </w:tcPr>
          <w:p w:rsidR="009D6396" w:rsidRDefault="009D6396" w:rsidP="00BE7415">
            <w:r w:rsidRPr="0016407D">
              <w:t>8</w:t>
            </w:r>
          </w:p>
        </w:tc>
        <w:tc>
          <w:tcPr>
            <w:tcW w:w="4209" w:type="dxa"/>
            <w:shd w:val="clear" w:color="auto" w:fill="auto"/>
          </w:tcPr>
          <w:p w:rsidR="009D6396" w:rsidRPr="00F91A7E" w:rsidRDefault="009D6396" w:rsidP="00BE7415">
            <w:r>
              <w:t>Optional (</w:t>
            </w:r>
            <w:r w:rsidRPr="00A646A6">
              <w:t>Brand_code</w:t>
            </w:r>
            <w:r>
              <w:t xml:space="preserve"> or </w:t>
            </w:r>
            <w:r w:rsidRPr="00A646A6">
              <w:t>Unit_load_id</w:t>
            </w:r>
            <w:r>
              <w:t xml:space="preserve"> must be requested). The 5 or 8 digit item code </w:t>
            </w:r>
            <w:r w:rsidRPr="0016407D">
              <w:t>(UNTDTL.ITMCOD)</w:t>
            </w:r>
          </w:p>
        </w:tc>
      </w:tr>
      <w:tr w:rsidR="009D6396" w:rsidTr="00BE7415">
        <w:tc>
          <w:tcPr>
            <w:tcW w:w="2496" w:type="dxa"/>
            <w:shd w:val="clear" w:color="auto" w:fill="auto"/>
          </w:tcPr>
          <w:p w:rsidR="009D6396" w:rsidRPr="00A646A6" w:rsidRDefault="009D6396" w:rsidP="00BE7415">
            <w:pPr>
              <w:rPr>
                <w:caps/>
              </w:rPr>
            </w:pPr>
            <w:r w:rsidRPr="00A646A6">
              <w:rPr>
                <w:caps/>
              </w:rPr>
              <w:t>Unit_load_id</w:t>
            </w:r>
          </w:p>
        </w:tc>
        <w:tc>
          <w:tcPr>
            <w:tcW w:w="1273" w:type="dxa"/>
            <w:shd w:val="clear" w:color="auto" w:fill="auto"/>
          </w:tcPr>
          <w:p w:rsidR="009D6396" w:rsidRDefault="009D6396" w:rsidP="00BE7415">
            <w:r w:rsidRPr="00A53F98">
              <w:t>String</w:t>
            </w:r>
          </w:p>
        </w:tc>
        <w:tc>
          <w:tcPr>
            <w:tcW w:w="950" w:type="dxa"/>
            <w:shd w:val="clear" w:color="auto" w:fill="auto"/>
          </w:tcPr>
          <w:p w:rsidR="009D6396" w:rsidRDefault="009D6396" w:rsidP="00BE7415">
            <w:r w:rsidRPr="0016407D">
              <w:t>20</w:t>
            </w:r>
          </w:p>
        </w:tc>
        <w:tc>
          <w:tcPr>
            <w:tcW w:w="4209" w:type="dxa"/>
            <w:shd w:val="clear" w:color="auto" w:fill="auto"/>
          </w:tcPr>
          <w:p w:rsidR="009D6396" w:rsidRDefault="009D6396" w:rsidP="00152C57">
            <w:pPr>
              <w:tabs>
                <w:tab w:val="left" w:pos="2880"/>
                <w:tab w:val="left" w:pos="3960"/>
                <w:tab w:val="left" w:pos="7560"/>
                <w:tab w:val="left" w:pos="8280"/>
              </w:tabs>
            </w:pPr>
            <w:r>
              <w:t>Optional (</w:t>
            </w:r>
            <w:r w:rsidRPr="00A646A6">
              <w:t>Brand_code</w:t>
            </w:r>
            <w:r>
              <w:t xml:space="preserve"> or </w:t>
            </w:r>
            <w:r w:rsidRPr="00A646A6">
              <w:t>Unit_load_id</w:t>
            </w:r>
            <w:r>
              <w:t xml:space="preserve"> must be requested). Unit load b</w:t>
            </w:r>
            <w:r w:rsidRPr="0016407D">
              <w:t>arcode including check digit</w:t>
            </w:r>
            <w:r>
              <w:t xml:space="preserve">, if requesting a specific unit load.  </w:t>
            </w:r>
          </w:p>
          <w:p w:rsidR="009D6396" w:rsidRDefault="009D6396" w:rsidP="00152C57">
            <w:pPr>
              <w:tabs>
                <w:tab w:val="left" w:pos="2880"/>
                <w:tab w:val="left" w:pos="3960"/>
                <w:tab w:val="left" w:pos="7560"/>
                <w:tab w:val="left" w:pos="8280"/>
              </w:tabs>
            </w:pPr>
          </w:p>
          <w:p w:rsidR="009D6396" w:rsidRPr="002E0EB7" w:rsidRDefault="009D6396" w:rsidP="00BE7415">
            <w:r>
              <w:rPr>
                <w:i/>
              </w:rPr>
              <w:t xml:space="preserve">Note: A specific unit load may only be requested with the CRT Withdrawal </w:t>
            </w:r>
            <w:r>
              <w:rPr>
                <w:i/>
              </w:rPr>
              <w:lastRenderedPageBreak/>
              <w:t>Manager using the request by unit load screen.  All other RTCIS functions will request by item code or item code and control group.</w:t>
            </w:r>
          </w:p>
        </w:tc>
      </w:tr>
      <w:tr w:rsidR="009D6396" w:rsidTr="00BE7415">
        <w:tc>
          <w:tcPr>
            <w:tcW w:w="2496" w:type="dxa"/>
            <w:shd w:val="clear" w:color="auto" w:fill="auto"/>
          </w:tcPr>
          <w:p w:rsidR="009D6396" w:rsidRPr="00A646A6" w:rsidRDefault="009D6396" w:rsidP="00BE7415">
            <w:pPr>
              <w:rPr>
                <w:caps/>
              </w:rPr>
            </w:pPr>
            <w:r w:rsidRPr="00A646A6">
              <w:rPr>
                <w:caps/>
              </w:rPr>
              <w:lastRenderedPageBreak/>
              <w:t>Code_date</w:t>
            </w:r>
          </w:p>
        </w:tc>
        <w:tc>
          <w:tcPr>
            <w:tcW w:w="1273" w:type="dxa"/>
            <w:shd w:val="clear" w:color="auto" w:fill="auto"/>
          </w:tcPr>
          <w:p w:rsidR="009D6396" w:rsidRDefault="009D6396" w:rsidP="00BE7415">
            <w:r w:rsidRPr="00A53F98">
              <w:t>String</w:t>
            </w:r>
          </w:p>
        </w:tc>
        <w:tc>
          <w:tcPr>
            <w:tcW w:w="950" w:type="dxa"/>
            <w:shd w:val="clear" w:color="auto" w:fill="auto"/>
          </w:tcPr>
          <w:p w:rsidR="009D6396" w:rsidRDefault="009D6396" w:rsidP="00BE7415">
            <w:r w:rsidRPr="0016407D">
              <w:t>12</w:t>
            </w:r>
          </w:p>
        </w:tc>
        <w:tc>
          <w:tcPr>
            <w:tcW w:w="4209" w:type="dxa"/>
            <w:shd w:val="clear" w:color="auto" w:fill="auto"/>
          </w:tcPr>
          <w:p w:rsidR="009D6396" w:rsidRDefault="009D6396" w:rsidP="00152C57">
            <w:pPr>
              <w:tabs>
                <w:tab w:val="left" w:pos="2880"/>
                <w:tab w:val="left" w:pos="3960"/>
                <w:tab w:val="left" w:pos="7560"/>
                <w:tab w:val="left" w:pos="8280"/>
              </w:tabs>
            </w:pPr>
            <w:r>
              <w:t>Optional. The requested control group.</w:t>
            </w:r>
          </w:p>
          <w:p w:rsidR="009D6396" w:rsidRDefault="009D6396" w:rsidP="00152C57">
            <w:pPr>
              <w:tabs>
                <w:tab w:val="left" w:pos="2880"/>
                <w:tab w:val="left" w:pos="3960"/>
                <w:tab w:val="left" w:pos="7560"/>
                <w:tab w:val="left" w:pos="8280"/>
              </w:tabs>
            </w:pPr>
          </w:p>
          <w:p w:rsidR="009D6396" w:rsidRPr="00F91A7E" w:rsidRDefault="009D6396" w:rsidP="00BE7415">
            <w:r>
              <w:rPr>
                <w:i/>
              </w:rPr>
              <w:t>Note: Only the manual withdrawal request (either RDT via F23 or CRT Withdrawal Manager) will specify the control date.  Normal RTCIS replenishments will not specify a specific control group.</w:t>
            </w:r>
          </w:p>
        </w:tc>
      </w:tr>
      <w:tr w:rsidR="009D6396" w:rsidTr="00BE7415">
        <w:tc>
          <w:tcPr>
            <w:tcW w:w="2496" w:type="dxa"/>
            <w:shd w:val="clear" w:color="auto" w:fill="auto"/>
          </w:tcPr>
          <w:p w:rsidR="009D6396" w:rsidRPr="00A646A6" w:rsidRDefault="009D6396" w:rsidP="00BE7415">
            <w:pPr>
              <w:rPr>
                <w:caps/>
              </w:rPr>
            </w:pPr>
            <w:r w:rsidRPr="00A646A6">
              <w:rPr>
                <w:caps/>
              </w:rPr>
              <w:t>Pallet_Type</w:t>
            </w:r>
          </w:p>
        </w:tc>
        <w:tc>
          <w:tcPr>
            <w:tcW w:w="1273" w:type="dxa"/>
            <w:shd w:val="clear" w:color="auto" w:fill="auto"/>
          </w:tcPr>
          <w:p w:rsidR="009D6396" w:rsidRDefault="009D6396" w:rsidP="00BE7415">
            <w:r w:rsidRPr="00A53F98">
              <w:t>String</w:t>
            </w:r>
          </w:p>
        </w:tc>
        <w:tc>
          <w:tcPr>
            <w:tcW w:w="950" w:type="dxa"/>
            <w:shd w:val="clear" w:color="auto" w:fill="auto"/>
          </w:tcPr>
          <w:p w:rsidR="009D6396" w:rsidRDefault="009D6396" w:rsidP="00BE7415">
            <w:r w:rsidRPr="0016407D">
              <w:t>2</w:t>
            </w:r>
          </w:p>
        </w:tc>
        <w:tc>
          <w:tcPr>
            <w:tcW w:w="4209" w:type="dxa"/>
            <w:shd w:val="clear" w:color="auto" w:fill="auto"/>
          </w:tcPr>
          <w:p w:rsidR="009D6396" w:rsidRPr="0016407D" w:rsidRDefault="009D6396" w:rsidP="00152C57">
            <w:pPr>
              <w:tabs>
                <w:tab w:val="left" w:pos="2880"/>
                <w:tab w:val="left" w:pos="3960"/>
                <w:tab w:val="left" w:pos="7560"/>
                <w:tab w:val="left" w:pos="8280"/>
              </w:tabs>
            </w:pPr>
            <w:r w:rsidRPr="0016407D">
              <w:t xml:space="preserve">This </w:t>
            </w:r>
            <w:r>
              <w:t>PLC pallet type (ULPALL.PLCPAL), corresponding to the RTCIS pallet type (ULPALL.ULPALL) requested.</w:t>
            </w:r>
            <w:r w:rsidRPr="0016407D">
              <w:t xml:space="preserve"> Any character can be used to indicate pallet type, but it must be the same in the ASRS data base and in the R</w:t>
            </w:r>
            <w:r>
              <w:t>TCIS data base.  Sample values are</w:t>
            </w:r>
            <w:r w:rsidRPr="0016407D">
              <w:t xml:space="preserve"> </w:t>
            </w:r>
          </w:p>
          <w:p w:rsidR="009D6396" w:rsidRPr="0016407D" w:rsidRDefault="009D6396" w:rsidP="00382107">
            <w:pPr>
              <w:numPr>
                <w:ilvl w:val="0"/>
                <w:numId w:val="10"/>
              </w:numPr>
              <w:tabs>
                <w:tab w:val="left" w:pos="2880"/>
                <w:tab w:val="left" w:pos="3960"/>
                <w:tab w:val="left" w:pos="7560"/>
                <w:tab w:val="left" w:pos="8280"/>
              </w:tabs>
              <w:overflowPunct w:val="0"/>
              <w:autoSpaceDE w:val="0"/>
              <w:autoSpaceDN w:val="0"/>
              <w:adjustRightInd w:val="0"/>
              <w:ind w:left="0" w:firstLine="0"/>
              <w:textAlignment w:val="baseline"/>
            </w:pPr>
            <w:r w:rsidRPr="0016407D">
              <w:t xml:space="preserve">ACTIV - Q=CHEP and T=GMA.  </w:t>
            </w:r>
          </w:p>
          <w:p w:rsidR="009D6396" w:rsidRPr="00F91A7E" w:rsidRDefault="009D6396" w:rsidP="00BE7415">
            <w:r w:rsidRPr="0016407D">
              <w:t xml:space="preserve">MSX - U=CHEP, E=EURO, and W=WERO.  </w:t>
            </w:r>
          </w:p>
        </w:tc>
      </w:tr>
      <w:tr w:rsidR="009D6396" w:rsidTr="00BE7415">
        <w:tc>
          <w:tcPr>
            <w:tcW w:w="2496" w:type="dxa"/>
            <w:shd w:val="clear" w:color="auto" w:fill="auto"/>
          </w:tcPr>
          <w:p w:rsidR="009D6396" w:rsidRPr="00A646A6" w:rsidRDefault="009D6396" w:rsidP="00BE7415">
            <w:pPr>
              <w:rPr>
                <w:caps/>
              </w:rPr>
            </w:pPr>
            <w:r w:rsidRPr="00A646A6">
              <w:rPr>
                <w:caps/>
              </w:rPr>
              <w:t>Ul_withdrawal_qty</w:t>
            </w:r>
          </w:p>
        </w:tc>
        <w:tc>
          <w:tcPr>
            <w:tcW w:w="1273" w:type="dxa"/>
            <w:shd w:val="clear" w:color="auto" w:fill="auto"/>
          </w:tcPr>
          <w:p w:rsidR="009D6396" w:rsidRDefault="009D6396" w:rsidP="00BE7415">
            <w:r w:rsidRPr="00A53F98">
              <w:t>String</w:t>
            </w:r>
          </w:p>
        </w:tc>
        <w:tc>
          <w:tcPr>
            <w:tcW w:w="950" w:type="dxa"/>
            <w:shd w:val="clear" w:color="auto" w:fill="auto"/>
          </w:tcPr>
          <w:p w:rsidR="009D6396" w:rsidRDefault="009D6396" w:rsidP="00BE7415">
            <w:r w:rsidRPr="0016407D">
              <w:t>4</w:t>
            </w:r>
          </w:p>
        </w:tc>
        <w:tc>
          <w:tcPr>
            <w:tcW w:w="4209" w:type="dxa"/>
            <w:shd w:val="clear" w:color="auto" w:fill="auto"/>
          </w:tcPr>
          <w:p w:rsidR="009D6396" w:rsidRPr="00F91A7E" w:rsidRDefault="009D6396" w:rsidP="00BE7415">
            <w:r w:rsidRPr="0016407D">
              <w:t>Number of Unit Loads to Withdraw</w:t>
            </w:r>
          </w:p>
        </w:tc>
      </w:tr>
      <w:tr w:rsidR="009D6396" w:rsidTr="00BE7415">
        <w:tc>
          <w:tcPr>
            <w:tcW w:w="2496" w:type="dxa"/>
            <w:shd w:val="clear" w:color="auto" w:fill="auto"/>
          </w:tcPr>
          <w:p w:rsidR="009D6396" w:rsidRPr="00A646A6" w:rsidRDefault="009D6396" w:rsidP="00BE7415">
            <w:pPr>
              <w:rPr>
                <w:caps/>
              </w:rPr>
            </w:pPr>
            <w:r w:rsidRPr="00A646A6">
              <w:rPr>
                <w:caps/>
              </w:rPr>
              <w:t>Activ_output_location</w:t>
            </w:r>
          </w:p>
        </w:tc>
        <w:tc>
          <w:tcPr>
            <w:tcW w:w="1273" w:type="dxa"/>
            <w:shd w:val="clear" w:color="auto" w:fill="auto"/>
          </w:tcPr>
          <w:p w:rsidR="009D6396" w:rsidRDefault="009D6396" w:rsidP="00BE7415">
            <w:r w:rsidRPr="00A53F98">
              <w:t>String</w:t>
            </w:r>
          </w:p>
        </w:tc>
        <w:tc>
          <w:tcPr>
            <w:tcW w:w="950" w:type="dxa"/>
            <w:shd w:val="clear" w:color="auto" w:fill="auto"/>
          </w:tcPr>
          <w:p w:rsidR="009D6396" w:rsidRDefault="009D6396" w:rsidP="00BE7415">
            <w:r w:rsidRPr="0016407D">
              <w:t>5</w:t>
            </w:r>
          </w:p>
        </w:tc>
        <w:tc>
          <w:tcPr>
            <w:tcW w:w="4209" w:type="dxa"/>
            <w:shd w:val="clear" w:color="auto" w:fill="auto"/>
          </w:tcPr>
          <w:p w:rsidR="001E11B3" w:rsidRDefault="001E11B3" w:rsidP="00A646A6">
            <w:pPr>
              <w:tabs>
                <w:tab w:val="left" w:pos="2880"/>
                <w:tab w:val="left" w:pos="3960"/>
                <w:tab w:val="left" w:pos="7560"/>
                <w:tab w:val="left" w:pos="8280"/>
              </w:tabs>
            </w:pPr>
            <w:r>
              <w:t>This field is optional and RTCIS may request delivery to a specific output conveyor, depending on the configuration:</w:t>
            </w:r>
          </w:p>
          <w:p w:rsidR="001E11B3" w:rsidRDefault="001E11B3" w:rsidP="00A646A6">
            <w:pPr>
              <w:tabs>
                <w:tab w:val="left" w:pos="2880"/>
                <w:tab w:val="left" w:pos="3960"/>
                <w:tab w:val="left" w:pos="7560"/>
                <w:tab w:val="left" w:pos="8280"/>
              </w:tabs>
            </w:pPr>
          </w:p>
          <w:p w:rsidR="001E11B3" w:rsidRPr="00423611" w:rsidRDefault="001E11B3" w:rsidP="00A646A6">
            <w:pPr>
              <w:tabs>
                <w:tab w:val="left" w:pos="2880"/>
                <w:tab w:val="left" w:pos="3960"/>
                <w:tab w:val="left" w:pos="7560"/>
                <w:tab w:val="left" w:pos="8280"/>
              </w:tabs>
              <w:rPr>
                <w:b/>
                <w:i/>
              </w:rPr>
            </w:pPr>
            <w:r>
              <w:rPr>
                <w:b/>
                <w:i/>
              </w:rPr>
              <w:t xml:space="preserve">RTCIS System Generated </w:t>
            </w:r>
            <w:r w:rsidRPr="00423611">
              <w:rPr>
                <w:b/>
                <w:i/>
              </w:rPr>
              <w:t>Replenishment</w:t>
            </w:r>
            <w:r>
              <w:rPr>
                <w:b/>
                <w:i/>
              </w:rPr>
              <w:t xml:space="preserve"> Requests</w:t>
            </w:r>
            <w:r w:rsidRPr="00423611">
              <w:rPr>
                <w:b/>
                <w:i/>
              </w:rPr>
              <w:t>:</w:t>
            </w:r>
          </w:p>
          <w:p w:rsidR="009D6396" w:rsidRDefault="001E11B3" w:rsidP="00A646A6">
            <w:pPr>
              <w:tabs>
                <w:tab w:val="left" w:pos="2880"/>
                <w:tab w:val="left" w:pos="3960"/>
                <w:tab w:val="left" w:pos="7560"/>
                <w:tab w:val="left" w:pos="8280"/>
              </w:tabs>
              <w:rPr>
                <w:i/>
              </w:rPr>
            </w:pPr>
            <w:r>
              <w:t>This</w:t>
            </w:r>
            <w:r w:rsidR="009D6396">
              <w:t xml:space="preserve"> field is </w:t>
            </w:r>
            <w:r w:rsidR="00876480">
              <w:t xml:space="preserve">typically </w:t>
            </w:r>
            <w:r w:rsidR="009D6396">
              <w:t xml:space="preserve">blank </w:t>
            </w:r>
            <w:r w:rsidR="00876480">
              <w:t xml:space="preserve">for replenishment requests, </w:t>
            </w:r>
            <w:r w:rsidR="009D6396">
              <w:t>because the ASRS normally assigns the output location</w:t>
            </w:r>
            <w:r w:rsidR="00876480">
              <w:t>. H</w:t>
            </w:r>
            <w:r w:rsidR="009D6396">
              <w:t>owever RTCIS may request a delivery location for the request. If the RTCIS “</w:t>
            </w:r>
            <w:r w:rsidR="009D6396" w:rsidRPr="0016407D">
              <w:t>ASRS: Sen</w:t>
            </w:r>
            <w:r w:rsidR="009D6396">
              <w:t>d VTL Location for Message 13” system parameter is set</w:t>
            </w:r>
            <w:r w:rsidR="009D6396" w:rsidRPr="0016407D">
              <w:t xml:space="preserve"> and </w:t>
            </w:r>
            <w:r w:rsidR="009D6396">
              <w:t xml:space="preserve">the associated VTL </w:t>
            </w:r>
            <w:r w:rsidR="00BF303C">
              <w:t xml:space="preserve">(vertical lift) </w:t>
            </w:r>
            <w:r w:rsidR="009D6396">
              <w:t>location (ZONCOD.VTL_OUTFEED_LOCATN) is found, RTCIS will request this location.  Otherwise, RTCIS will not pass a value, allowing the ASRS to select the destination location</w:t>
            </w:r>
            <w:r w:rsidR="009D6396" w:rsidRPr="0016407D">
              <w:t>.</w:t>
            </w:r>
            <w:r w:rsidR="009D6396">
              <w:rPr>
                <w:i/>
              </w:rPr>
              <w:t xml:space="preserve"> </w:t>
            </w:r>
          </w:p>
          <w:p w:rsidR="001E11B3" w:rsidRDefault="001E11B3" w:rsidP="00A646A6">
            <w:pPr>
              <w:tabs>
                <w:tab w:val="left" w:pos="2880"/>
                <w:tab w:val="left" w:pos="3960"/>
                <w:tab w:val="left" w:pos="7560"/>
                <w:tab w:val="left" w:pos="8280"/>
              </w:tabs>
              <w:rPr>
                <w:i/>
              </w:rPr>
            </w:pPr>
          </w:p>
          <w:p w:rsidR="001E11B3" w:rsidRPr="00423611" w:rsidRDefault="001E11B3" w:rsidP="00A646A6">
            <w:pPr>
              <w:tabs>
                <w:tab w:val="left" w:pos="2880"/>
                <w:tab w:val="left" w:pos="3960"/>
                <w:tab w:val="left" w:pos="7560"/>
                <w:tab w:val="left" w:pos="8280"/>
              </w:tabs>
              <w:rPr>
                <w:b/>
                <w:i/>
              </w:rPr>
            </w:pPr>
            <w:r w:rsidRPr="00423611">
              <w:rPr>
                <w:b/>
                <w:i/>
              </w:rPr>
              <w:t>Manual Withdrawal Requests</w:t>
            </w:r>
          </w:p>
          <w:p w:rsidR="00876480" w:rsidRPr="00876480" w:rsidRDefault="00876480">
            <w:pPr>
              <w:tabs>
                <w:tab w:val="left" w:pos="2880"/>
                <w:tab w:val="left" w:pos="3960"/>
                <w:tab w:val="left" w:pos="7560"/>
                <w:tab w:val="left" w:pos="8280"/>
              </w:tabs>
            </w:pPr>
            <w:r>
              <w:t>This field will contain a specific delivery conveyor location, if the warehouse user enters a location when requesting the inventory using the RTCIS Withdrawal Manager application.</w:t>
            </w:r>
            <w:r w:rsidR="00BF303C">
              <w:t xml:space="preserve">  The user may enter a VTL (vertical lift location), a generic staging location or leave the field blank.  If the field is left blank, the ASRS will select the delivery location.</w:t>
            </w:r>
          </w:p>
        </w:tc>
      </w:tr>
      <w:tr w:rsidR="009D6396" w:rsidTr="00BE7415">
        <w:tc>
          <w:tcPr>
            <w:tcW w:w="2496" w:type="dxa"/>
            <w:shd w:val="clear" w:color="auto" w:fill="auto"/>
          </w:tcPr>
          <w:p w:rsidR="009D6396" w:rsidRPr="00A646A6" w:rsidRDefault="009D6396" w:rsidP="00BE7415">
            <w:pPr>
              <w:rPr>
                <w:caps/>
              </w:rPr>
            </w:pPr>
            <w:r w:rsidRPr="00A646A6">
              <w:rPr>
                <w:caps/>
              </w:rPr>
              <w:lastRenderedPageBreak/>
              <w:t>withdrawal_intent_code</w:t>
            </w:r>
          </w:p>
        </w:tc>
        <w:tc>
          <w:tcPr>
            <w:tcW w:w="1273" w:type="dxa"/>
            <w:shd w:val="clear" w:color="auto" w:fill="auto"/>
          </w:tcPr>
          <w:p w:rsidR="009D6396" w:rsidDel="00877C55" w:rsidRDefault="009D6396" w:rsidP="00BE7415">
            <w:r w:rsidRPr="00A53F98">
              <w:t>String</w:t>
            </w:r>
          </w:p>
        </w:tc>
        <w:tc>
          <w:tcPr>
            <w:tcW w:w="950" w:type="dxa"/>
            <w:shd w:val="clear" w:color="auto" w:fill="auto"/>
          </w:tcPr>
          <w:p w:rsidR="009D6396" w:rsidDel="00877C55" w:rsidRDefault="009D6396" w:rsidP="00BE7415">
            <w:r w:rsidRPr="0016407D">
              <w:t>2</w:t>
            </w:r>
          </w:p>
        </w:tc>
        <w:tc>
          <w:tcPr>
            <w:tcW w:w="4209" w:type="dxa"/>
            <w:shd w:val="clear" w:color="auto" w:fill="auto"/>
          </w:tcPr>
          <w:p w:rsidR="009D6396" w:rsidRPr="0016407D" w:rsidRDefault="009D6396" w:rsidP="00152C57">
            <w:pPr>
              <w:tabs>
                <w:tab w:val="left" w:pos="2880"/>
                <w:tab w:val="left" w:pos="3960"/>
                <w:tab w:val="left" w:pos="7560"/>
                <w:tab w:val="left" w:pos="8280"/>
              </w:tabs>
            </w:pPr>
            <w:r>
              <w:t>N – Indicates</w:t>
            </w:r>
            <w:r w:rsidRPr="0016407D">
              <w:t xml:space="preserve"> that this message is a new request. </w:t>
            </w:r>
          </w:p>
          <w:p w:rsidR="009D6396" w:rsidDel="00877C55" w:rsidRDefault="009D6396" w:rsidP="00BE7415">
            <w:r>
              <w:t>C – C</w:t>
            </w:r>
            <w:r w:rsidRPr="0016407D">
              <w:t>ancel</w:t>
            </w:r>
            <w:r>
              <w:t>s</w:t>
            </w:r>
            <w:r w:rsidRPr="0016407D">
              <w:t xml:space="preserve"> a previous withdraw request.</w:t>
            </w:r>
          </w:p>
        </w:tc>
      </w:tr>
      <w:tr w:rsidR="009D6396" w:rsidTr="00BE7415">
        <w:tc>
          <w:tcPr>
            <w:tcW w:w="2496" w:type="dxa"/>
            <w:shd w:val="clear" w:color="auto" w:fill="auto"/>
          </w:tcPr>
          <w:p w:rsidR="009D6396" w:rsidRPr="00A646A6" w:rsidRDefault="009D6396" w:rsidP="00BE7415">
            <w:pPr>
              <w:rPr>
                <w:caps/>
              </w:rPr>
            </w:pPr>
            <w:r w:rsidRPr="00A646A6">
              <w:rPr>
                <w:caps/>
              </w:rPr>
              <w:t>withdrawal_select_flag</w:t>
            </w:r>
          </w:p>
        </w:tc>
        <w:tc>
          <w:tcPr>
            <w:tcW w:w="1273" w:type="dxa"/>
            <w:shd w:val="clear" w:color="auto" w:fill="auto"/>
          </w:tcPr>
          <w:p w:rsidR="009D6396" w:rsidDel="00877C55" w:rsidRDefault="009D6396" w:rsidP="00BE7415">
            <w:r w:rsidRPr="00A53F98">
              <w:t>String</w:t>
            </w:r>
          </w:p>
        </w:tc>
        <w:tc>
          <w:tcPr>
            <w:tcW w:w="950" w:type="dxa"/>
            <w:shd w:val="clear" w:color="auto" w:fill="auto"/>
          </w:tcPr>
          <w:p w:rsidR="009D6396" w:rsidDel="00877C55" w:rsidRDefault="009D6396" w:rsidP="00BE7415">
            <w:r w:rsidRPr="0016407D">
              <w:t>2</w:t>
            </w:r>
          </w:p>
        </w:tc>
        <w:tc>
          <w:tcPr>
            <w:tcW w:w="4209" w:type="dxa"/>
            <w:shd w:val="clear" w:color="auto" w:fill="auto"/>
          </w:tcPr>
          <w:p w:rsidR="009D6396" w:rsidRDefault="009D6396" w:rsidP="00152C57">
            <w:pPr>
              <w:tabs>
                <w:tab w:val="left" w:pos="2880"/>
                <w:tab w:val="left" w:pos="3960"/>
                <w:tab w:val="left" w:pos="7560"/>
                <w:tab w:val="left" w:pos="8280"/>
              </w:tabs>
            </w:pPr>
            <w:r>
              <w:t xml:space="preserve">Optional. The requested Q/A status.  If this is release or early release, RL will be passed.  If not, </w:t>
            </w:r>
            <w:r w:rsidR="0001418E">
              <w:t xml:space="preserve">RTCIS </w:t>
            </w:r>
            <w:r>
              <w:t xml:space="preserve">will check if the </w:t>
            </w:r>
          </w:p>
          <w:p w:rsidR="009D6396" w:rsidDel="00877C55" w:rsidRDefault="009D6396" w:rsidP="00EF1CB9">
            <w:pPr>
              <w:tabs>
                <w:tab w:val="left" w:pos="2880"/>
                <w:tab w:val="left" w:pos="3960"/>
                <w:tab w:val="left" w:pos="7560"/>
                <w:tab w:val="left" w:pos="8280"/>
              </w:tabs>
            </w:pPr>
            <w:r>
              <w:t>“</w:t>
            </w:r>
            <w:r w:rsidRPr="009506CB">
              <w:t>Translate QA Status for ASRS (Use HQ QA Status)?</w:t>
            </w:r>
            <w:r>
              <w:t>” system parameter is set.  If so, HQ (for Hold Quality) will be passed.  If the system parameter is not set, the RTCIS Q/A status will be set.</w:t>
            </w:r>
          </w:p>
        </w:tc>
      </w:tr>
      <w:tr w:rsidR="000E0E83" w:rsidTr="00BE7415">
        <w:tc>
          <w:tcPr>
            <w:tcW w:w="2496" w:type="dxa"/>
            <w:shd w:val="clear" w:color="auto" w:fill="auto"/>
          </w:tcPr>
          <w:p w:rsidR="000E0E83" w:rsidRPr="00A646A6" w:rsidRDefault="000E0E83" w:rsidP="00BE7415">
            <w:pPr>
              <w:rPr>
                <w:caps/>
              </w:rPr>
            </w:pPr>
            <w:r w:rsidRPr="00A646A6">
              <w:rPr>
                <w:caps/>
              </w:rPr>
              <w:t>Withdrawal_partial_code</w:t>
            </w:r>
          </w:p>
        </w:tc>
        <w:tc>
          <w:tcPr>
            <w:tcW w:w="1273" w:type="dxa"/>
            <w:shd w:val="clear" w:color="auto" w:fill="auto"/>
          </w:tcPr>
          <w:p w:rsidR="000E0E83" w:rsidDel="00877C55" w:rsidRDefault="009D6396" w:rsidP="00BE7415">
            <w:r>
              <w:t>Number</w:t>
            </w:r>
          </w:p>
        </w:tc>
        <w:tc>
          <w:tcPr>
            <w:tcW w:w="950" w:type="dxa"/>
            <w:shd w:val="clear" w:color="auto" w:fill="auto"/>
          </w:tcPr>
          <w:p w:rsidR="000E0E83" w:rsidDel="00877C55" w:rsidRDefault="000E0E83" w:rsidP="00BE7415">
            <w:r w:rsidRPr="0016407D">
              <w:t>1</w:t>
            </w:r>
          </w:p>
        </w:tc>
        <w:tc>
          <w:tcPr>
            <w:tcW w:w="4209" w:type="dxa"/>
            <w:shd w:val="clear" w:color="auto" w:fill="auto"/>
          </w:tcPr>
          <w:p w:rsidR="000E0E83" w:rsidRDefault="000E0E83" w:rsidP="00152C57">
            <w:pPr>
              <w:tabs>
                <w:tab w:val="left" w:pos="2880"/>
                <w:tab w:val="left" w:pos="3960"/>
                <w:tab w:val="left" w:pos="7560"/>
                <w:tab w:val="left" w:pos="8280"/>
              </w:tabs>
            </w:pPr>
            <w:r>
              <w:t>Indicates if the request is for full or partial pallets.  The possible values for this code are:</w:t>
            </w:r>
          </w:p>
          <w:p w:rsidR="000E0E83" w:rsidRPr="0016407D" w:rsidRDefault="009D6396" w:rsidP="00152C57">
            <w:pPr>
              <w:tabs>
                <w:tab w:val="left" w:pos="2880"/>
                <w:tab w:val="left" w:pos="3960"/>
                <w:tab w:val="left" w:pos="7560"/>
                <w:tab w:val="left" w:pos="8280"/>
              </w:tabs>
            </w:pPr>
            <w:r>
              <w:t>1</w:t>
            </w:r>
            <w:r w:rsidR="000E0E83" w:rsidRPr="0016407D">
              <w:t xml:space="preserve"> </w:t>
            </w:r>
            <w:r>
              <w:t xml:space="preserve">– </w:t>
            </w:r>
            <w:r w:rsidR="000E0E83" w:rsidRPr="0016407D">
              <w:t>Only Full Pallet(s)</w:t>
            </w:r>
          </w:p>
          <w:p w:rsidR="000E0E83" w:rsidRPr="0016407D" w:rsidRDefault="009D6396" w:rsidP="00152C57">
            <w:pPr>
              <w:tabs>
                <w:tab w:val="left" w:pos="2880"/>
                <w:tab w:val="left" w:pos="3960"/>
                <w:tab w:val="left" w:pos="7560"/>
                <w:tab w:val="left" w:pos="8280"/>
              </w:tabs>
            </w:pPr>
            <w:r>
              <w:t>2</w:t>
            </w:r>
            <w:r w:rsidR="000E0E83" w:rsidRPr="0016407D">
              <w:t xml:space="preserve"> </w:t>
            </w:r>
            <w:r>
              <w:t>–</w:t>
            </w:r>
            <w:r w:rsidR="000E0E83" w:rsidRPr="0016407D">
              <w:t xml:space="preserve"> Only</w:t>
            </w:r>
            <w:r>
              <w:t xml:space="preserve"> </w:t>
            </w:r>
            <w:r w:rsidR="000E0E83" w:rsidRPr="0016407D">
              <w:t xml:space="preserve"> Partial(s)</w:t>
            </w:r>
          </w:p>
          <w:p w:rsidR="000E0E83" w:rsidRPr="0016407D" w:rsidRDefault="009D6396" w:rsidP="00152C57">
            <w:pPr>
              <w:tabs>
                <w:tab w:val="left" w:pos="2880"/>
                <w:tab w:val="left" w:pos="3960"/>
                <w:tab w:val="left" w:pos="7560"/>
                <w:tab w:val="left" w:pos="8280"/>
              </w:tabs>
            </w:pPr>
            <w:r>
              <w:t>3</w:t>
            </w:r>
            <w:r w:rsidR="000E0E83" w:rsidRPr="0016407D">
              <w:t xml:space="preserve"> </w:t>
            </w:r>
            <w:r>
              <w:t>–</w:t>
            </w:r>
            <w:r w:rsidR="000E0E83" w:rsidRPr="0016407D">
              <w:t xml:space="preserve"> Prefer Full Pallet(s), then Partial(s)</w:t>
            </w:r>
          </w:p>
          <w:p w:rsidR="000E0E83" w:rsidRDefault="009D6396" w:rsidP="00152C57">
            <w:pPr>
              <w:tabs>
                <w:tab w:val="left" w:pos="2880"/>
                <w:tab w:val="left" w:pos="3960"/>
                <w:tab w:val="left" w:pos="7560"/>
                <w:tab w:val="left" w:pos="8280"/>
              </w:tabs>
            </w:pPr>
            <w:r>
              <w:t>4</w:t>
            </w:r>
            <w:r w:rsidR="000E0E83" w:rsidRPr="0016407D">
              <w:t xml:space="preserve"> </w:t>
            </w:r>
            <w:r>
              <w:t>–</w:t>
            </w:r>
            <w:r w:rsidR="000E0E83" w:rsidRPr="0016407D">
              <w:t xml:space="preserve"> Prefer Partial(s), then Full Pallet(s)</w:t>
            </w:r>
          </w:p>
          <w:p w:rsidR="009D6396" w:rsidRDefault="009D6396" w:rsidP="00152C57">
            <w:pPr>
              <w:tabs>
                <w:tab w:val="left" w:pos="2880"/>
                <w:tab w:val="left" w:pos="3960"/>
                <w:tab w:val="left" w:pos="7560"/>
                <w:tab w:val="left" w:pos="8280"/>
              </w:tabs>
            </w:pPr>
            <w:r>
              <w:t>Blank – Anything</w:t>
            </w:r>
          </w:p>
          <w:p w:rsidR="000E0E83" w:rsidRDefault="000E0E83" w:rsidP="00152C57">
            <w:pPr>
              <w:tabs>
                <w:tab w:val="left" w:pos="2880"/>
                <w:tab w:val="left" w:pos="3960"/>
                <w:tab w:val="left" w:pos="7560"/>
                <w:tab w:val="left" w:pos="8280"/>
              </w:tabs>
            </w:pPr>
          </w:p>
          <w:p w:rsidR="000E0E83" w:rsidRDefault="000E0E83" w:rsidP="00152C57">
            <w:pPr>
              <w:tabs>
                <w:tab w:val="left" w:pos="2880"/>
                <w:tab w:val="left" w:pos="3960"/>
                <w:tab w:val="left" w:pos="7560"/>
                <w:tab w:val="left" w:pos="8280"/>
              </w:tabs>
            </w:pPr>
            <w:r>
              <w:t>RTCIS will check the “</w:t>
            </w:r>
            <w:r w:rsidRPr="00997C51">
              <w:t>Store Partial Pallets in ASRS?</w:t>
            </w:r>
            <w:r>
              <w:t xml:space="preserve">” system parameter, to determine if partials are being stored in the ASRS.  </w:t>
            </w:r>
          </w:p>
          <w:p w:rsidR="009D6396" w:rsidRDefault="000E0E83" w:rsidP="00382107">
            <w:pPr>
              <w:pStyle w:val="ListParagraph"/>
              <w:numPr>
                <w:ilvl w:val="0"/>
                <w:numId w:val="10"/>
              </w:numPr>
              <w:tabs>
                <w:tab w:val="left" w:pos="2880"/>
                <w:tab w:val="left" w:pos="3960"/>
                <w:tab w:val="left" w:pos="7560"/>
                <w:tab w:val="left" w:pos="8280"/>
              </w:tabs>
              <w:spacing w:after="0" w:line="240" w:lineRule="auto"/>
              <w:rPr>
                <w:rFonts w:ascii="Times New Roman" w:hAnsi="Times New Roman"/>
              </w:rPr>
            </w:pPr>
            <w:r>
              <w:rPr>
                <w:rFonts w:ascii="Times New Roman" w:hAnsi="Times New Roman"/>
              </w:rPr>
              <w:t>If this is a manual request and partials are being stored in the ASRS, RTCIS will prompt the user to choose from the options above.</w:t>
            </w:r>
          </w:p>
          <w:p w:rsidR="009D6396" w:rsidRDefault="000E0E83" w:rsidP="00382107">
            <w:pPr>
              <w:pStyle w:val="ListParagraph"/>
              <w:numPr>
                <w:ilvl w:val="0"/>
                <w:numId w:val="10"/>
              </w:numPr>
              <w:tabs>
                <w:tab w:val="left" w:pos="2880"/>
                <w:tab w:val="left" w:pos="3960"/>
                <w:tab w:val="left" w:pos="7560"/>
                <w:tab w:val="left" w:pos="8280"/>
              </w:tabs>
              <w:spacing w:after="0" w:line="240" w:lineRule="auto"/>
              <w:rPr>
                <w:rFonts w:ascii="Times New Roman" w:hAnsi="Times New Roman"/>
              </w:rPr>
            </w:pPr>
            <w:r w:rsidRPr="00A646A6">
              <w:rPr>
                <w:rFonts w:ascii="Times New Roman" w:hAnsi="Times New Roman"/>
              </w:rPr>
              <w:t>If this is a manual request and parts are not being stored in the ASRS, the code will be 1 (Full only).</w:t>
            </w:r>
          </w:p>
          <w:p w:rsidR="009D6396" w:rsidRDefault="000E0E83" w:rsidP="00382107">
            <w:pPr>
              <w:pStyle w:val="ListParagraph"/>
              <w:numPr>
                <w:ilvl w:val="0"/>
                <w:numId w:val="10"/>
              </w:numPr>
              <w:tabs>
                <w:tab w:val="left" w:pos="2880"/>
                <w:tab w:val="left" w:pos="3960"/>
                <w:tab w:val="left" w:pos="7560"/>
                <w:tab w:val="left" w:pos="8280"/>
              </w:tabs>
              <w:spacing w:after="0" w:line="240" w:lineRule="auto"/>
              <w:rPr>
                <w:rFonts w:ascii="Times New Roman" w:hAnsi="Times New Roman"/>
              </w:rPr>
            </w:pPr>
            <w:r w:rsidRPr="00A646A6">
              <w:rPr>
                <w:rFonts w:ascii="Times New Roman" w:hAnsi="Times New Roman"/>
              </w:rPr>
              <w:t xml:space="preserve">If this is an automatic request and partials are not being store in the ASRS, the code will be set to 3 (Full, then Part), to request full, then partials.  </w:t>
            </w:r>
            <w:r w:rsidRPr="00A646A6">
              <w:rPr>
                <w:rFonts w:ascii="Times New Roman" w:hAnsi="Times New Roman"/>
                <w:i/>
              </w:rPr>
              <w:t xml:space="preserve">Note: This </w:t>
            </w:r>
            <w:r w:rsidRPr="00A646A6">
              <w:rPr>
                <w:rFonts w:ascii="Times New Roman" w:hAnsi="Times New Roman"/>
                <w:i/>
              </w:rPr>
              <w:lastRenderedPageBreak/>
              <w:t>would seem to be equivalent to 1 (Full only), since we never expect a partial in the ASRS.</w:t>
            </w:r>
          </w:p>
          <w:p w:rsidR="009D6396" w:rsidRDefault="000E0E83" w:rsidP="00382107">
            <w:pPr>
              <w:pStyle w:val="ListParagraph"/>
              <w:numPr>
                <w:ilvl w:val="0"/>
                <w:numId w:val="10"/>
              </w:numPr>
              <w:tabs>
                <w:tab w:val="left" w:pos="2880"/>
                <w:tab w:val="left" w:pos="3960"/>
                <w:tab w:val="left" w:pos="7560"/>
                <w:tab w:val="left" w:pos="8280"/>
              </w:tabs>
              <w:spacing w:after="0" w:line="240" w:lineRule="auto"/>
              <w:rPr>
                <w:rFonts w:ascii="Times New Roman" w:hAnsi="Times New Roman"/>
              </w:rPr>
            </w:pPr>
            <w:r w:rsidRPr="00A646A6">
              <w:rPr>
                <w:rFonts w:ascii="Times New Roman" w:hAnsi="Times New Roman"/>
              </w:rPr>
              <w:t>If this is an automatic request and partials are allowed and RTCIS is requesting a replenishment for a layer case pick location, the code will be set to 1 (Full only)</w:t>
            </w:r>
          </w:p>
          <w:p w:rsidR="009D6396" w:rsidRDefault="000E0E83" w:rsidP="00382107">
            <w:pPr>
              <w:pStyle w:val="ListParagraph"/>
              <w:numPr>
                <w:ilvl w:val="0"/>
                <w:numId w:val="10"/>
              </w:numPr>
              <w:tabs>
                <w:tab w:val="left" w:pos="2880"/>
                <w:tab w:val="left" w:pos="3960"/>
                <w:tab w:val="left" w:pos="7560"/>
                <w:tab w:val="left" w:pos="8280"/>
              </w:tabs>
              <w:spacing w:after="0" w:line="240" w:lineRule="auto"/>
              <w:rPr>
                <w:rFonts w:ascii="Times New Roman" w:hAnsi="Times New Roman"/>
              </w:rPr>
            </w:pPr>
            <w:r w:rsidRPr="00A646A6">
              <w:rPr>
                <w:rFonts w:ascii="Times New Roman" w:hAnsi="Times New Roman"/>
              </w:rPr>
              <w:t>If this is an automatic request and partials are allowed and RTCIS is requesting a replenishment for non-layer case pick, the code will be set to 4 (Part, then full)</w:t>
            </w:r>
          </w:p>
          <w:p w:rsidR="000E0E83" w:rsidRPr="00A646A6" w:rsidDel="00877C55" w:rsidRDefault="000E0E83" w:rsidP="00382107">
            <w:pPr>
              <w:pStyle w:val="ListParagraph"/>
              <w:numPr>
                <w:ilvl w:val="0"/>
                <w:numId w:val="10"/>
              </w:numPr>
              <w:tabs>
                <w:tab w:val="left" w:pos="2880"/>
                <w:tab w:val="left" w:pos="3960"/>
                <w:tab w:val="left" w:pos="7560"/>
                <w:tab w:val="left" w:pos="8280"/>
              </w:tabs>
              <w:spacing w:after="0" w:line="240" w:lineRule="auto"/>
              <w:rPr>
                <w:rFonts w:ascii="Times New Roman" w:hAnsi="Times New Roman"/>
              </w:rPr>
            </w:pPr>
            <w:r>
              <w:rPr>
                <w:rFonts w:ascii="Times New Roman" w:hAnsi="Times New Roman"/>
              </w:rPr>
              <w:t>If this is an automatic request and partials are allowed and the request is not for a case pick face, the code will be blank</w:t>
            </w:r>
            <w:r w:rsidR="006F6383">
              <w:rPr>
                <w:rFonts w:ascii="Times New Roman" w:hAnsi="Times New Roman"/>
              </w:rPr>
              <w:t>.</w:t>
            </w:r>
          </w:p>
        </w:tc>
      </w:tr>
    </w:tbl>
    <w:p w:rsidR="00221A04" w:rsidRDefault="00221A04" w:rsidP="00221A04">
      <w:pPr>
        <w:pStyle w:val="Heading4"/>
        <w:keepLines/>
      </w:pPr>
      <w:bookmarkStart w:id="762" w:name="_Toc392630260"/>
      <w:bookmarkStart w:id="763" w:name="_Toc392634956"/>
      <w:bookmarkStart w:id="764" w:name="_Toc392630261"/>
      <w:bookmarkStart w:id="765" w:name="_Toc392634957"/>
      <w:bookmarkStart w:id="766" w:name="_Toc392630262"/>
      <w:bookmarkStart w:id="767" w:name="_Toc392634958"/>
      <w:bookmarkStart w:id="768" w:name="_Confirm_Heartbeat_(Confirm_Heartbea"/>
      <w:bookmarkStart w:id="769" w:name="_Quality_Assurance_Status"/>
      <w:bookmarkStart w:id="770" w:name="_Request_FPDS_Input"/>
      <w:bookmarkEnd w:id="762"/>
      <w:bookmarkEnd w:id="763"/>
      <w:bookmarkEnd w:id="764"/>
      <w:bookmarkEnd w:id="765"/>
      <w:bookmarkEnd w:id="766"/>
      <w:bookmarkEnd w:id="767"/>
      <w:bookmarkEnd w:id="768"/>
      <w:bookmarkEnd w:id="769"/>
      <w:bookmarkEnd w:id="770"/>
      <w:r>
        <w:lastRenderedPageBreak/>
        <w:t>XML Example – WithdrawalRequest</w:t>
      </w:r>
    </w:p>
    <w:p w:rsidR="00221A04" w:rsidRPr="00ED5B2C" w:rsidRDefault="00221A04" w:rsidP="00221A04">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221A04" w:rsidRPr="00965E25" w:rsidRDefault="00221A04" w:rsidP="00221A04">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WithdrawalRequest</w:t>
      </w:r>
      <w:r w:rsidRPr="00ED5B2C">
        <w:rPr>
          <w:rStyle w:val="m1"/>
          <w:rFonts w:ascii="Verdana" w:hAnsi="Verdana"/>
          <w:sz w:val="18"/>
          <w:szCs w:val="18"/>
        </w:rPr>
        <w:t>&gt;</w:t>
      </w:r>
    </w:p>
    <w:p w:rsidR="00221A04" w:rsidRDefault="00221A04" w:rsidP="00221A04">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221A04" w:rsidRPr="00965E25" w:rsidRDefault="00221A04" w:rsidP="00221A04">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21A04" w:rsidRDefault="00221A04" w:rsidP="00221A04">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21A04" w:rsidRPr="00965E25" w:rsidRDefault="00221A04" w:rsidP="00221A04">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21A04" w:rsidRPr="00ED5B2C" w:rsidRDefault="00221A04" w:rsidP="00221A04">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221A04" w:rsidRDefault="00221A04" w:rsidP="00221A04">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RequestInventory</w:t>
      </w:r>
      <w:r w:rsidRPr="00ED5B2C">
        <w:rPr>
          <w:rStyle w:val="m1"/>
          <w:rFonts w:ascii="Verdana" w:hAnsi="Verdana"/>
          <w:sz w:val="18"/>
          <w:szCs w:val="18"/>
        </w:rPr>
        <w:t>&gt;</w:t>
      </w:r>
    </w:p>
    <w:p w:rsidR="00221A04" w:rsidRDefault="00221A04" w:rsidP="00221A04">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221A04" w:rsidRPr="00ED5B2C" w:rsidRDefault="00221A04" w:rsidP="00221A04">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734E9F">
        <w:rPr>
          <w:rStyle w:val="t1"/>
          <w:rFonts w:ascii="Verdana" w:hAnsi="Verdana"/>
          <w:sz w:val="18"/>
          <w:szCs w:val="18"/>
        </w:rPr>
        <w:t>HOST_CONTROL_NUMBER</w:t>
      </w:r>
      <w:r w:rsidRPr="00531E2A">
        <w:rPr>
          <w:rStyle w:val="m1"/>
          <w:rFonts w:ascii="Verdana" w:hAnsi="Verdana"/>
          <w:sz w:val="18"/>
          <w:szCs w:val="18"/>
        </w:rPr>
        <w:t>&gt;</w:t>
      </w:r>
      <w:r w:rsidRPr="00734E9F">
        <w:rPr>
          <w:rStyle w:val="tx1"/>
          <w:rFonts w:ascii="Verdana" w:hAnsi="Verdana"/>
          <w:sz w:val="18"/>
          <w:szCs w:val="18"/>
        </w:rPr>
        <w:t>M0316</w:t>
      </w:r>
      <w:r w:rsidRPr="00531E2A">
        <w:rPr>
          <w:rStyle w:val="m1"/>
          <w:rFonts w:ascii="Verdana" w:hAnsi="Verdana"/>
          <w:sz w:val="18"/>
          <w:szCs w:val="18"/>
        </w:rPr>
        <w:t>&lt;</w:t>
      </w:r>
      <w:r w:rsidRPr="00ED5B2C">
        <w:rPr>
          <w:rStyle w:val="m1"/>
          <w:rFonts w:ascii="Verdana" w:hAnsi="Verdana"/>
          <w:sz w:val="18"/>
          <w:szCs w:val="18"/>
        </w:rPr>
        <w:t>/</w:t>
      </w:r>
      <w:r w:rsidRPr="00734E9F">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221A04" w:rsidRPr="00ED5B2C" w:rsidRDefault="00221A04" w:rsidP="00221A04">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734E9F">
        <w:rPr>
          <w:rStyle w:val="tx1"/>
          <w:rFonts w:ascii="Verdana" w:hAnsi="Verdana"/>
          <w:sz w:val="18"/>
          <w:szCs w:val="18"/>
        </w:rPr>
        <w:t>80232874</w:t>
      </w:r>
      <w:r w:rsidRPr="00D62D2D" w:rsidDel="00D62D2D">
        <w:rPr>
          <w:rStyle w:val="tx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221A04" w:rsidRPr="00ED5B2C" w:rsidRDefault="00221A04" w:rsidP="00221A04">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221A04" w:rsidRPr="00ED5B2C" w:rsidRDefault="00221A04" w:rsidP="00221A04">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l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221A04" w:rsidRPr="00ED5B2C" w:rsidRDefault="00221A04" w:rsidP="00221A04">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Pr>
          <w:rStyle w:val="tx1"/>
          <w:rFonts w:ascii="Verdana" w:hAnsi="Verdana"/>
          <w:sz w:val="18"/>
          <w:szCs w:val="18"/>
        </w:rPr>
        <w:t>T</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221A04" w:rsidRPr="00ED5B2C" w:rsidRDefault="00221A04" w:rsidP="00221A04">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L_WITHDRAWAWL_QTY</w:t>
      </w:r>
      <w:r w:rsidRPr="00ED5B2C">
        <w:rPr>
          <w:rStyle w:val="m1"/>
          <w:rFonts w:ascii="Verdana" w:hAnsi="Verdana"/>
          <w:sz w:val="18"/>
          <w:szCs w:val="18"/>
        </w:rPr>
        <w:t>&gt;</w:t>
      </w:r>
      <w:r w:rsidRPr="00D10713">
        <w:rPr>
          <w:rStyle w:val="tx1"/>
          <w:rFonts w:ascii="Verdana" w:hAnsi="Verdana"/>
          <w:sz w:val="18"/>
          <w:szCs w:val="18"/>
        </w:rPr>
        <w:t xml:space="preserve"> </w:t>
      </w:r>
      <w:r>
        <w:rPr>
          <w:rStyle w:val="tx1"/>
          <w:rFonts w:ascii="Verdana" w:hAnsi="Verdana"/>
          <w:sz w:val="18"/>
          <w:szCs w:val="18"/>
        </w:rPr>
        <w:t>2</w:t>
      </w:r>
      <w:r w:rsidRPr="00ED5B2C">
        <w:rPr>
          <w:rStyle w:val="m1"/>
          <w:rFonts w:ascii="Verdana" w:hAnsi="Verdana"/>
          <w:sz w:val="18"/>
          <w:szCs w:val="18"/>
        </w:rPr>
        <w:t xml:space="preserve"> &lt;/</w:t>
      </w:r>
      <w:r w:rsidRPr="00D10713">
        <w:rPr>
          <w:rStyle w:val="t1"/>
          <w:rFonts w:ascii="Verdana" w:hAnsi="Verdana"/>
          <w:sz w:val="18"/>
          <w:szCs w:val="18"/>
        </w:rPr>
        <w:t xml:space="preserve"> </w:t>
      </w:r>
      <w:r>
        <w:rPr>
          <w:rStyle w:val="t1"/>
          <w:rFonts w:ascii="Verdana" w:hAnsi="Verdana"/>
          <w:sz w:val="18"/>
          <w:szCs w:val="18"/>
        </w:rPr>
        <w:t>UL_WITHDRAWAWL_QTY</w:t>
      </w:r>
      <w:r w:rsidRPr="00ED5B2C">
        <w:rPr>
          <w:rStyle w:val="m1"/>
          <w:rFonts w:ascii="Verdana" w:hAnsi="Verdana"/>
          <w:sz w:val="18"/>
          <w:szCs w:val="18"/>
        </w:rPr>
        <w:t>&gt;</w:t>
      </w:r>
      <w:r w:rsidRPr="00ED5B2C">
        <w:rPr>
          <w:rFonts w:ascii="Verdana" w:hAnsi="Verdana"/>
          <w:sz w:val="18"/>
          <w:szCs w:val="18"/>
        </w:rPr>
        <w:t xml:space="preserve"> </w:t>
      </w:r>
    </w:p>
    <w:p w:rsidR="00221A04" w:rsidRPr="00ED5B2C" w:rsidRDefault="00221A04" w:rsidP="00221A04">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D62D2D">
        <w:rPr>
          <w:rStyle w:val="t1"/>
          <w:rFonts w:ascii="Verdana" w:hAnsi="Verdana"/>
          <w:sz w:val="18"/>
          <w:szCs w:val="18"/>
        </w:rPr>
        <w:t>ACTIV_</w:t>
      </w:r>
      <w:r w:rsidR="00741F41">
        <w:rPr>
          <w:rStyle w:val="t1"/>
          <w:rFonts w:ascii="Verdana" w:hAnsi="Verdana"/>
          <w:sz w:val="18"/>
          <w:szCs w:val="18"/>
        </w:rPr>
        <w:t>OUT</w:t>
      </w:r>
      <w:r w:rsidRPr="00D62D2D">
        <w:rPr>
          <w:rStyle w:val="t1"/>
          <w:rFonts w:ascii="Verdana" w:hAnsi="Verdana"/>
          <w:sz w:val="18"/>
          <w:szCs w:val="18"/>
        </w:rPr>
        <w:t>PUT_LOCATION</w:t>
      </w:r>
      <w:r w:rsidRPr="00ED5B2C">
        <w:rPr>
          <w:rStyle w:val="m1"/>
          <w:rFonts w:ascii="Verdana" w:hAnsi="Verdana"/>
          <w:sz w:val="18"/>
          <w:szCs w:val="18"/>
        </w:rPr>
        <w:t>&gt;&lt;/</w:t>
      </w:r>
      <w:r w:rsidRPr="00D62D2D">
        <w:rPr>
          <w:rStyle w:val="t1"/>
          <w:rFonts w:ascii="Verdana" w:hAnsi="Verdana"/>
          <w:sz w:val="18"/>
          <w:szCs w:val="18"/>
        </w:rPr>
        <w:t>ACTIV_</w:t>
      </w:r>
      <w:r w:rsidR="00741F41">
        <w:rPr>
          <w:rStyle w:val="t1"/>
          <w:rFonts w:ascii="Verdana" w:hAnsi="Verdana"/>
          <w:sz w:val="18"/>
          <w:szCs w:val="18"/>
        </w:rPr>
        <w:t>OUT</w:t>
      </w:r>
      <w:r w:rsidRPr="00D62D2D">
        <w:rPr>
          <w:rStyle w:val="t1"/>
          <w:rFonts w:ascii="Verdana" w:hAnsi="Verdana"/>
          <w:sz w:val="18"/>
          <w:szCs w:val="18"/>
        </w:rPr>
        <w:t>PUT_LOCATION</w:t>
      </w:r>
      <w:r w:rsidRPr="00ED5B2C">
        <w:rPr>
          <w:rStyle w:val="m1"/>
          <w:rFonts w:ascii="Verdana" w:hAnsi="Verdana"/>
          <w:sz w:val="18"/>
          <w:szCs w:val="18"/>
        </w:rPr>
        <w:t>&gt;</w:t>
      </w:r>
      <w:r w:rsidRPr="00ED5B2C">
        <w:rPr>
          <w:rFonts w:ascii="Verdana" w:hAnsi="Verdana"/>
          <w:sz w:val="18"/>
          <w:szCs w:val="18"/>
        </w:rPr>
        <w:t xml:space="preserve"> </w:t>
      </w:r>
    </w:p>
    <w:p w:rsidR="00221A04" w:rsidRPr="00ED5B2C" w:rsidRDefault="00221A04" w:rsidP="00221A04">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D10713">
        <w:rPr>
          <w:rStyle w:val="t1"/>
          <w:rFonts w:ascii="Verdana" w:hAnsi="Verdana"/>
          <w:sz w:val="18"/>
          <w:szCs w:val="18"/>
        </w:rPr>
        <w:t>WITHDRAWAL_INTENT_CODE</w:t>
      </w:r>
      <w:r w:rsidRPr="00ED5B2C">
        <w:rPr>
          <w:rStyle w:val="m1"/>
          <w:rFonts w:ascii="Verdana" w:hAnsi="Verdana"/>
          <w:sz w:val="18"/>
          <w:szCs w:val="18"/>
        </w:rPr>
        <w:t>&gt;</w:t>
      </w:r>
      <w:r>
        <w:rPr>
          <w:rStyle w:val="tx1"/>
          <w:rFonts w:ascii="Verdana" w:hAnsi="Verdana"/>
          <w:sz w:val="18"/>
          <w:szCs w:val="18"/>
        </w:rPr>
        <w:t>N</w:t>
      </w:r>
      <w:r w:rsidRPr="00ED5B2C">
        <w:rPr>
          <w:rStyle w:val="m1"/>
          <w:rFonts w:ascii="Verdana" w:hAnsi="Verdana"/>
          <w:sz w:val="18"/>
          <w:szCs w:val="18"/>
        </w:rPr>
        <w:t>&lt;/</w:t>
      </w:r>
      <w:r w:rsidRPr="00D10713">
        <w:rPr>
          <w:rStyle w:val="t1"/>
          <w:rFonts w:ascii="Verdana" w:hAnsi="Verdana"/>
          <w:sz w:val="18"/>
          <w:szCs w:val="18"/>
        </w:rPr>
        <w:t>WITHDRAWAL_INTENT_CODE</w:t>
      </w:r>
      <w:r w:rsidRPr="00ED5B2C">
        <w:rPr>
          <w:rStyle w:val="m1"/>
          <w:rFonts w:ascii="Verdana" w:hAnsi="Verdana"/>
          <w:sz w:val="18"/>
          <w:szCs w:val="18"/>
        </w:rPr>
        <w:t>&gt;</w:t>
      </w:r>
      <w:r w:rsidRPr="00ED5B2C">
        <w:rPr>
          <w:rFonts w:ascii="Verdana" w:hAnsi="Verdana"/>
          <w:sz w:val="18"/>
          <w:szCs w:val="18"/>
        </w:rPr>
        <w:t xml:space="preserve"> </w:t>
      </w:r>
    </w:p>
    <w:p w:rsidR="00221A04" w:rsidRPr="00ED5B2C" w:rsidRDefault="00221A04" w:rsidP="00221A04">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D10713">
        <w:rPr>
          <w:rStyle w:val="t1"/>
          <w:rFonts w:ascii="Verdana" w:hAnsi="Verdana"/>
          <w:sz w:val="18"/>
          <w:szCs w:val="18"/>
        </w:rPr>
        <w:t>WITHDRAWAL_</w:t>
      </w:r>
      <w:r>
        <w:rPr>
          <w:rStyle w:val="t1"/>
          <w:rFonts w:ascii="Verdana" w:hAnsi="Verdana"/>
          <w:sz w:val="18"/>
          <w:szCs w:val="18"/>
        </w:rPr>
        <w:t>SELECT_FLAG</w:t>
      </w:r>
      <w:r w:rsidRPr="00ED5B2C">
        <w:rPr>
          <w:rStyle w:val="m1"/>
          <w:rFonts w:ascii="Verdana" w:hAnsi="Verdana"/>
          <w:sz w:val="18"/>
          <w:szCs w:val="18"/>
        </w:rPr>
        <w:t>&gt;</w:t>
      </w:r>
      <w:r>
        <w:rPr>
          <w:rStyle w:val="tx1"/>
          <w:rFonts w:ascii="Verdana" w:hAnsi="Verdana"/>
          <w:sz w:val="18"/>
          <w:szCs w:val="18"/>
        </w:rPr>
        <w:t>RL</w:t>
      </w:r>
      <w:r w:rsidRPr="00ED5B2C">
        <w:rPr>
          <w:rStyle w:val="m1"/>
          <w:rFonts w:ascii="Verdana" w:hAnsi="Verdana"/>
          <w:sz w:val="18"/>
          <w:szCs w:val="18"/>
        </w:rPr>
        <w:t>&lt;/</w:t>
      </w:r>
      <w:r w:rsidRPr="00D10713">
        <w:rPr>
          <w:rStyle w:val="t1"/>
          <w:rFonts w:ascii="Verdana" w:hAnsi="Verdana"/>
          <w:sz w:val="18"/>
          <w:szCs w:val="18"/>
        </w:rPr>
        <w:t>WITHDRAWAL_</w:t>
      </w:r>
      <w:r>
        <w:rPr>
          <w:rStyle w:val="t1"/>
          <w:rFonts w:ascii="Verdana" w:hAnsi="Verdana"/>
          <w:sz w:val="18"/>
          <w:szCs w:val="18"/>
        </w:rPr>
        <w:t>SELECT_FLAG</w:t>
      </w:r>
      <w:r w:rsidRPr="00ED5B2C">
        <w:rPr>
          <w:rStyle w:val="m1"/>
          <w:rFonts w:ascii="Verdana" w:hAnsi="Verdana"/>
          <w:sz w:val="18"/>
          <w:szCs w:val="18"/>
        </w:rPr>
        <w:t>&gt;</w:t>
      </w:r>
      <w:r w:rsidRPr="00ED5B2C">
        <w:rPr>
          <w:rFonts w:ascii="Verdana" w:hAnsi="Verdana"/>
          <w:sz w:val="18"/>
          <w:szCs w:val="18"/>
        </w:rPr>
        <w:t xml:space="preserve"> </w:t>
      </w:r>
    </w:p>
    <w:p w:rsidR="00221A04" w:rsidRPr="00ED5B2C" w:rsidRDefault="00221A04" w:rsidP="00221A04">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PARTIAL_CODE</w:t>
      </w:r>
      <w:r w:rsidRPr="00ED5B2C">
        <w:rPr>
          <w:rStyle w:val="m1"/>
          <w:rFonts w:ascii="Verdana" w:hAnsi="Verdana"/>
          <w:sz w:val="18"/>
          <w:szCs w:val="18"/>
        </w:rPr>
        <w:t>&gt;</w:t>
      </w:r>
      <w:r>
        <w:rPr>
          <w:rStyle w:val="tx1"/>
          <w:rFonts w:ascii="Verdana" w:hAnsi="Verdana"/>
          <w:sz w:val="18"/>
          <w:szCs w:val="18"/>
        </w:rPr>
        <w:t>4</w:t>
      </w:r>
      <w:r w:rsidRPr="00ED5B2C">
        <w:rPr>
          <w:rStyle w:val="m1"/>
          <w:rFonts w:ascii="Verdana" w:hAnsi="Verdana"/>
          <w:sz w:val="18"/>
          <w:szCs w:val="18"/>
        </w:rPr>
        <w:t>&lt;/</w:t>
      </w:r>
      <w:r w:rsidRPr="00D10713">
        <w:rPr>
          <w:rStyle w:val="t1"/>
          <w:rFonts w:ascii="Verdana" w:hAnsi="Verdana"/>
          <w:sz w:val="18"/>
          <w:szCs w:val="18"/>
        </w:rPr>
        <w:t xml:space="preserve"> </w:t>
      </w:r>
      <w:r>
        <w:rPr>
          <w:rStyle w:val="t1"/>
          <w:rFonts w:ascii="Verdana" w:hAnsi="Verdana"/>
          <w:sz w:val="18"/>
          <w:szCs w:val="18"/>
        </w:rPr>
        <w:t>WITHDRAWAL_PARTIAL_CODE</w:t>
      </w:r>
      <w:r w:rsidRPr="00ED5B2C">
        <w:rPr>
          <w:rStyle w:val="m1"/>
          <w:rFonts w:ascii="Verdana" w:hAnsi="Verdana"/>
          <w:sz w:val="18"/>
          <w:szCs w:val="18"/>
        </w:rPr>
        <w:t>&gt;</w:t>
      </w:r>
      <w:r w:rsidRPr="00ED5B2C">
        <w:rPr>
          <w:rFonts w:ascii="Verdana" w:hAnsi="Verdana"/>
          <w:sz w:val="18"/>
          <w:szCs w:val="18"/>
        </w:rPr>
        <w:t xml:space="preserve"> </w:t>
      </w:r>
    </w:p>
    <w:p w:rsidR="00221A04" w:rsidRDefault="00221A04" w:rsidP="00221A04">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RequestInventory</w:t>
      </w:r>
      <w:r w:rsidRPr="00ED5B2C">
        <w:rPr>
          <w:rStyle w:val="m1"/>
          <w:rFonts w:ascii="Verdana" w:hAnsi="Verdana"/>
          <w:sz w:val="18"/>
          <w:szCs w:val="18"/>
        </w:rPr>
        <w:t>&gt;</w:t>
      </w:r>
    </w:p>
    <w:p w:rsidR="00221A04" w:rsidRDefault="00221A04" w:rsidP="00221A04">
      <w:pPr>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WithdrawalRequest</w:t>
      </w:r>
      <w:r w:rsidRPr="00ED5B2C">
        <w:rPr>
          <w:rStyle w:val="m1"/>
          <w:rFonts w:ascii="Verdana" w:hAnsi="Verdana"/>
          <w:sz w:val="18"/>
          <w:szCs w:val="18"/>
        </w:rPr>
        <w:t>&gt;</w:t>
      </w:r>
    </w:p>
    <w:p w:rsidR="00BE0E40" w:rsidRDefault="00BE0E40" w:rsidP="00185F18">
      <w:pPr>
        <w:pStyle w:val="Heading3"/>
        <w:spacing w:before="720"/>
        <w:ind w:right="-1080"/>
      </w:pPr>
      <w:bookmarkStart w:id="771" w:name="_Request_FPDS_Input_1"/>
      <w:bookmarkStart w:id="772" w:name="_Toc425524268"/>
      <w:bookmarkEnd w:id="771"/>
      <w:r>
        <w:t>Request FPDS Input Conveyor for Inbound Trailer (</w:t>
      </w:r>
      <w:r>
        <w:rPr>
          <w:color w:val="0000FF"/>
        </w:rPr>
        <w:t>RequestFPDS</w:t>
      </w:r>
      <w:r>
        <w:t>)</w:t>
      </w:r>
      <w:bookmarkEnd w:id="772"/>
    </w:p>
    <w:p w:rsidR="00BE0E40" w:rsidRDefault="00BE0E40" w:rsidP="00185F18">
      <w:r>
        <w:t>A facility may</w:t>
      </w:r>
      <w:r w:rsidRPr="00CE5A68">
        <w:t xml:space="preserve"> </w:t>
      </w:r>
      <w:r>
        <w:t xml:space="preserve">have multiple </w:t>
      </w:r>
      <w:r w:rsidRPr="00CE5A68">
        <w:t xml:space="preserve">FPDS </w:t>
      </w:r>
      <w:r>
        <w:t>conveyors to unload pallets for inbound trailers</w:t>
      </w:r>
      <w:r w:rsidR="002117FE">
        <w:t>/shuttles.</w:t>
      </w:r>
      <w:r>
        <w:t xml:space="preserve"> If </w:t>
      </w:r>
      <w:r w:rsidR="002117FE">
        <w:t xml:space="preserve">the facility has </w:t>
      </w:r>
      <w:r>
        <w:t xml:space="preserve">multiple inbound </w:t>
      </w:r>
      <w:r w:rsidR="002117FE">
        <w:t>conveyors</w:t>
      </w:r>
      <w:r>
        <w:t xml:space="preserve">, RTCIS </w:t>
      </w:r>
      <w:r w:rsidR="002117FE">
        <w:t>will submit</w:t>
      </w:r>
      <w:r>
        <w:t xml:space="preserve"> a request to </w:t>
      </w:r>
      <w:r w:rsidR="002117FE">
        <w:t xml:space="preserve">the ASRS </w:t>
      </w:r>
      <w:r>
        <w:t>when</w:t>
      </w:r>
      <w:r w:rsidR="00BC2651">
        <w:t xml:space="preserve"> a trailer/shuttle </w:t>
      </w:r>
      <w:r w:rsidRPr="00CE5A68">
        <w:t xml:space="preserve">of manufactured inventory, or an interplant receipt, </w:t>
      </w:r>
      <w:r>
        <w:t>is</w:t>
      </w:r>
      <w:r w:rsidRPr="00CE5A68">
        <w:t xml:space="preserve"> moved to a dock door in the ASRS building and unloaded.  </w:t>
      </w:r>
      <w:r w:rsidR="002117FE">
        <w:t>T</w:t>
      </w:r>
      <w:r w:rsidR="00BC2651">
        <w:t>he RTCIS</w:t>
      </w:r>
      <w:r w:rsidR="002117FE">
        <w:t xml:space="preserve"> request will include information about the inventory to be unloaded. The ASRS will use this </w:t>
      </w:r>
      <w:r w:rsidR="002117FE">
        <w:lastRenderedPageBreak/>
        <w:t xml:space="preserve">information to choose the most appropriate inbound conveyor location to use </w:t>
      </w:r>
      <w:r w:rsidR="00BC2651">
        <w:t xml:space="preserve">(which maintains optimal inventory balance in the ASRS) </w:t>
      </w:r>
      <w:r w:rsidR="002117FE">
        <w:t>and respond</w:t>
      </w:r>
      <w:r w:rsidR="00BC2651">
        <w:t>s</w:t>
      </w:r>
      <w:r w:rsidR="002117FE">
        <w:t xml:space="preserve"> with an </w:t>
      </w:r>
      <w:hyperlink w:anchor="_Assign_FPDS_Input_1" w:history="1">
        <w:r w:rsidR="002117FE" w:rsidRPr="009C1DE9">
          <w:rPr>
            <w:rStyle w:val="Hyperlink"/>
          </w:rPr>
          <w:t>AssignFPDS</w:t>
        </w:r>
        <w:r w:rsidR="00185F18" w:rsidRPr="009C1DE9">
          <w:rPr>
            <w:rStyle w:val="Hyperlink"/>
          </w:rPr>
          <w:t>Loc</w:t>
        </w:r>
      </w:hyperlink>
      <w:r w:rsidR="00185F18">
        <w:t>.</w:t>
      </w:r>
    </w:p>
    <w:p w:rsidR="00BE0E40" w:rsidRPr="008C18DC" w:rsidRDefault="00BE0E40" w:rsidP="00BE0E40">
      <w:pPr>
        <w:rPr>
          <w:szCs w:val="22"/>
        </w:rPr>
      </w:pPr>
    </w:p>
    <w:tbl>
      <w:tblPr>
        <w:tblW w:w="9288" w:type="dxa"/>
        <w:tblLook w:val="01E0" w:firstRow="1" w:lastRow="1" w:firstColumn="1" w:lastColumn="1" w:noHBand="0" w:noVBand="0"/>
      </w:tblPr>
      <w:tblGrid>
        <w:gridCol w:w="2088"/>
        <w:gridCol w:w="7200"/>
      </w:tblGrid>
      <w:tr w:rsidR="00BE0E40" w:rsidRPr="00276297" w:rsidTr="00185F18">
        <w:trPr>
          <w:trHeight w:val="180"/>
        </w:trPr>
        <w:tc>
          <w:tcPr>
            <w:tcW w:w="2088" w:type="dxa"/>
            <w:shd w:val="clear" w:color="auto" w:fill="auto"/>
          </w:tcPr>
          <w:p w:rsidR="00BE0E40" w:rsidRPr="00276297" w:rsidRDefault="00BE0E40" w:rsidP="00185F18">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BE0E40" w:rsidRPr="00276297" w:rsidRDefault="00BE0E40" w:rsidP="00185F18">
            <w:pPr>
              <w:pStyle w:val="BodyText"/>
              <w:spacing w:after="0"/>
              <w:ind w:left="0"/>
              <w:jc w:val="left"/>
              <w:rPr>
                <w:sz w:val="22"/>
                <w:szCs w:val="22"/>
              </w:rPr>
            </w:pPr>
            <w:r w:rsidRPr="00276297">
              <w:rPr>
                <w:sz w:val="22"/>
                <w:szCs w:val="22"/>
              </w:rPr>
              <w:t>RTCIS</w:t>
            </w:r>
          </w:p>
        </w:tc>
      </w:tr>
      <w:tr w:rsidR="00BE0E40" w:rsidRPr="00276297" w:rsidTr="00185F18">
        <w:tc>
          <w:tcPr>
            <w:tcW w:w="2088" w:type="dxa"/>
            <w:shd w:val="clear" w:color="auto" w:fill="auto"/>
          </w:tcPr>
          <w:p w:rsidR="00BE0E40" w:rsidRPr="00276297" w:rsidRDefault="00BE0E40" w:rsidP="00185F18">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BE0E40" w:rsidRPr="00276297" w:rsidRDefault="00BE0E40" w:rsidP="00185F18">
            <w:pPr>
              <w:pStyle w:val="BodyText"/>
              <w:spacing w:after="0"/>
              <w:ind w:left="0"/>
              <w:jc w:val="left"/>
              <w:rPr>
                <w:sz w:val="22"/>
                <w:szCs w:val="22"/>
              </w:rPr>
            </w:pPr>
            <w:r w:rsidRPr="00276297">
              <w:rPr>
                <w:sz w:val="22"/>
                <w:szCs w:val="22"/>
              </w:rPr>
              <w:t>ASRS</w:t>
            </w:r>
          </w:p>
        </w:tc>
      </w:tr>
      <w:tr w:rsidR="00BE0E40" w:rsidRPr="00276297" w:rsidTr="00185F18">
        <w:tc>
          <w:tcPr>
            <w:tcW w:w="2088" w:type="dxa"/>
            <w:shd w:val="clear" w:color="auto" w:fill="auto"/>
          </w:tcPr>
          <w:p w:rsidR="00BE0E40" w:rsidRPr="00276297" w:rsidRDefault="00BE0E40" w:rsidP="00185F18">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BE0E40" w:rsidRDefault="009E0481" w:rsidP="00382107">
            <w:pPr>
              <w:pStyle w:val="BodyText"/>
              <w:numPr>
                <w:ilvl w:val="0"/>
                <w:numId w:val="29"/>
              </w:numPr>
              <w:spacing w:after="0"/>
              <w:jc w:val="left"/>
              <w:rPr>
                <w:sz w:val="22"/>
                <w:szCs w:val="22"/>
              </w:rPr>
            </w:pPr>
            <w:r>
              <w:rPr>
                <w:sz w:val="22"/>
                <w:szCs w:val="22"/>
              </w:rPr>
              <w:t>The warehouse user moves a trailer from the door using the RDT Shuttle Move Request function in Line Takeaway.</w:t>
            </w:r>
          </w:p>
          <w:p w:rsidR="009E0481" w:rsidRDefault="009E0481" w:rsidP="00382107">
            <w:pPr>
              <w:pStyle w:val="BodyText"/>
              <w:numPr>
                <w:ilvl w:val="0"/>
                <w:numId w:val="29"/>
              </w:numPr>
              <w:spacing w:after="0"/>
              <w:jc w:val="left"/>
              <w:rPr>
                <w:sz w:val="22"/>
                <w:szCs w:val="22"/>
              </w:rPr>
            </w:pPr>
            <w:r>
              <w:rPr>
                <w:sz w:val="22"/>
                <w:szCs w:val="22"/>
              </w:rPr>
              <w:t>A warehouse user check-in a new trailer for an interplant receipt and selects a dock door using the RTCIS Trailer Location Selection application on the CRT.</w:t>
            </w:r>
          </w:p>
          <w:p w:rsidR="008355F3" w:rsidRDefault="008355F3" w:rsidP="00382107">
            <w:pPr>
              <w:pStyle w:val="BodyText"/>
              <w:numPr>
                <w:ilvl w:val="1"/>
                <w:numId w:val="29"/>
              </w:numPr>
              <w:spacing w:after="0"/>
              <w:jc w:val="left"/>
              <w:rPr>
                <w:sz w:val="22"/>
                <w:szCs w:val="22"/>
              </w:rPr>
            </w:pPr>
            <w:r>
              <w:rPr>
                <w:sz w:val="22"/>
                <w:szCs w:val="22"/>
              </w:rPr>
              <w:t>The warehouse user checks in a new trailer, but overrides the suggested dock door and FPDS location.</w:t>
            </w:r>
          </w:p>
          <w:p w:rsidR="009E0481" w:rsidRPr="00185F18" w:rsidRDefault="009E0481" w:rsidP="00382107">
            <w:pPr>
              <w:pStyle w:val="BodyText"/>
              <w:numPr>
                <w:ilvl w:val="0"/>
                <w:numId w:val="29"/>
              </w:numPr>
              <w:spacing w:after="0"/>
              <w:jc w:val="left"/>
              <w:rPr>
                <w:sz w:val="22"/>
                <w:szCs w:val="22"/>
              </w:rPr>
            </w:pPr>
            <w:r>
              <w:rPr>
                <w:sz w:val="22"/>
                <w:szCs w:val="22"/>
              </w:rPr>
              <w:t>A warehouse user moves a trailer for an interplant receipt from the drop lot to a dock door</w:t>
            </w:r>
          </w:p>
          <w:p w:rsidR="00BC2375" w:rsidRPr="00185F18" w:rsidRDefault="009E0481" w:rsidP="00382107">
            <w:pPr>
              <w:pStyle w:val="BodyText"/>
              <w:numPr>
                <w:ilvl w:val="0"/>
                <w:numId w:val="29"/>
              </w:numPr>
              <w:spacing w:after="0"/>
              <w:jc w:val="left"/>
              <w:rPr>
                <w:sz w:val="22"/>
                <w:szCs w:val="22"/>
              </w:rPr>
            </w:pPr>
            <w:r w:rsidRPr="00185F18">
              <w:rPr>
                <w:sz w:val="22"/>
                <w:szCs w:val="22"/>
              </w:rPr>
              <w:t xml:space="preserve">A warehouse user overrides the previously selected </w:t>
            </w:r>
            <w:r w:rsidR="009B43E0" w:rsidRPr="00185F18">
              <w:rPr>
                <w:sz w:val="22"/>
                <w:szCs w:val="22"/>
              </w:rPr>
              <w:t>dock door and associated inbound conveyor location when moving the trailer to the door using the RDT Process Trailer Movement function in RTCIS.</w:t>
            </w:r>
          </w:p>
        </w:tc>
      </w:tr>
      <w:tr w:rsidR="00BE0E40" w:rsidRPr="00276297" w:rsidTr="00185F18">
        <w:tc>
          <w:tcPr>
            <w:tcW w:w="2088" w:type="dxa"/>
            <w:shd w:val="clear" w:color="auto" w:fill="auto"/>
          </w:tcPr>
          <w:p w:rsidR="00BE0E40" w:rsidRPr="00A646A6" w:rsidRDefault="00BE0E40" w:rsidP="00185F18">
            <w:pPr>
              <w:pStyle w:val="BodyText"/>
              <w:spacing w:after="0"/>
              <w:ind w:left="0"/>
              <w:jc w:val="left"/>
              <w:rPr>
                <w:sz w:val="22"/>
                <w:szCs w:val="22"/>
              </w:rPr>
            </w:pPr>
            <w:r w:rsidRPr="009A73C6">
              <w:rPr>
                <w:sz w:val="22"/>
                <w:szCs w:val="22"/>
              </w:rPr>
              <w:t xml:space="preserve">RAI ng </w:t>
            </w:r>
            <w:r w:rsidRPr="00A646A6">
              <w:rPr>
                <w:sz w:val="22"/>
                <w:szCs w:val="22"/>
              </w:rPr>
              <w:t xml:space="preserve">XML tag:  </w:t>
            </w:r>
          </w:p>
        </w:tc>
        <w:tc>
          <w:tcPr>
            <w:tcW w:w="7200" w:type="dxa"/>
            <w:shd w:val="clear" w:color="auto" w:fill="auto"/>
          </w:tcPr>
          <w:p w:rsidR="00BE0E40" w:rsidRPr="00A646A6" w:rsidRDefault="009B43E0" w:rsidP="00185F18">
            <w:pPr>
              <w:pStyle w:val="BodyText"/>
              <w:spacing w:after="0"/>
              <w:ind w:left="0"/>
              <w:jc w:val="left"/>
              <w:rPr>
                <w:sz w:val="22"/>
                <w:szCs w:val="22"/>
              </w:rPr>
            </w:pPr>
            <w:r>
              <w:rPr>
                <w:color w:val="0000FF"/>
                <w:sz w:val="22"/>
                <w:szCs w:val="22"/>
              </w:rPr>
              <w:t>RequestFPDS</w:t>
            </w:r>
          </w:p>
        </w:tc>
      </w:tr>
      <w:tr w:rsidR="00BE0E40" w:rsidRPr="00276297" w:rsidTr="00185F18">
        <w:tc>
          <w:tcPr>
            <w:tcW w:w="2088" w:type="dxa"/>
            <w:shd w:val="clear" w:color="auto" w:fill="auto"/>
          </w:tcPr>
          <w:p w:rsidR="00BE0E40" w:rsidRPr="00A646A6" w:rsidRDefault="00BE0E40" w:rsidP="00185F18">
            <w:pPr>
              <w:pStyle w:val="BodyText"/>
              <w:spacing w:after="0"/>
              <w:ind w:left="0"/>
              <w:jc w:val="left"/>
              <w:rPr>
                <w:sz w:val="22"/>
                <w:szCs w:val="22"/>
              </w:rPr>
            </w:pPr>
            <w:r w:rsidRPr="009A73C6">
              <w:rPr>
                <w:sz w:val="22"/>
                <w:szCs w:val="22"/>
              </w:rPr>
              <w:t>RAI library call</w:t>
            </w:r>
            <w:r w:rsidRPr="00A646A6">
              <w:rPr>
                <w:sz w:val="22"/>
                <w:szCs w:val="22"/>
              </w:rPr>
              <w:t>:</w:t>
            </w:r>
          </w:p>
        </w:tc>
        <w:tc>
          <w:tcPr>
            <w:tcW w:w="7200" w:type="dxa"/>
            <w:shd w:val="clear" w:color="auto" w:fill="auto"/>
          </w:tcPr>
          <w:p w:rsidR="00BE0E40" w:rsidRPr="009A73C6" w:rsidRDefault="00BE0E40" w:rsidP="00185F18">
            <w:pPr>
              <w:pStyle w:val="BodyText"/>
              <w:spacing w:after="0"/>
              <w:ind w:left="0"/>
              <w:jc w:val="left"/>
              <w:rPr>
                <w:color w:val="0000FF"/>
                <w:sz w:val="22"/>
                <w:szCs w:val="22"/>
              </w:rPr>
            </w:pPr>
            <w:r w:rsidRPr="00DC5C53">
              <w:rPr>
                <w:bCs/>
                <w:iCs/>
                <w:sz w:val="22"/>
                <w:szCs w:val="22"/>
              </w:rPr>
              <w:t>ACTIV_</w:t>
            </w:r>
            <w:r w:rsidR="009B43E0">
              <w:rPr>
                <w:bCs/>
                <w:iCs/>
                <w:sz w:val="22"/>
                <w:szCs w:val="22"/>
              </w:rPr>
              <w:t>inbound_trailer</w:t>
            </w:r>
            <w:r w:rsidRPr="00DC5C53">
              <w:rPr>
                <w:bCs/>
                <w:iCs/>
                <w:sz w:val="22"/>
                <w:szCs w:val="22"/>
              </w:rPr>
              <w:t xml:space="preserve"> </w:t>
            </w:r>
            <w:r w:rsidR="009B43E0">
              <w:rPr>
                <w:bCs/>
                <w:iCs/>
                <w:sz w:val="22"/>
                <w:szCs w:val="22"/>
              </w:rPr>
              <w:t>(Message 35</w:t>
            </w:r>
            <w:r w:rsidRPr="00276297">
              <w:rPr>
                <w:bCs/>
                <w:iCs/>
                <w:sz w:val="22"/>
                <w:szCs w:val="22"/>
              </w:rPr>
              <w:t>)</w:t>
            </w:r>
          </w:p>
        </w:tc>
      </w:tr>
    </w:tbl>
    <w:p w:rsidR="00BE0E40" w:rsidRDefault="00BE0E40" w:rsidP="00BE0E40">
      <w:pPr>
        <w:pStyle w:val="Heading4"/>
      </w:pPr>
      <w:r>
        <w:t xml:space="preserve">Fields – </w:t>
      </w:r>
      <w:r w:rsidR="009B43E0">
        <w:t>RequestFPDS</w:t>
      </w:r>
      <w:r>
        <w:t xml:space="preserve"> – </w:t>
      </w:r>
      <w:r w:rsidR="00016DA4">
        <w:t>TrailerHeader</w:t>
      </w:r>
      <w:r>
        <w:t xml:space="preserve"> segment</w:t>
      </w:r>
    </w:p>
    <w:p w:rsidR="00BE0E40" w:rsidRDefault="00BE0E40" w:rsidP="00BE0E40">
      <w:r>
        <w:t xml:space="preserve">This segment </w:t>
      </w:r>
      <w:r w:rsidR="009B43E0">
        <w:t>specifies the trailer contents to be unloaded</w:t>
      </w:r>
      <w:r>
        <w:t>.</w:t>
      </w:r>
    </w:p>
    <w:p w:rsidR="00BE0E40" w:rsidRDefault="00BE0E40" w:rsidP="00BE0E40"/>
    <w:p w:rsidR="00BE0E40" w:rsidRPr="00A646A6" w:rsidRDefault="00BE0E40" w:rsidP="00BE0E40">
      <w:r w:rsidRPr="009A73C6">
        <w:t xml:space="preserve">XML tag:  </w:t>
      </w:r>
      <w:r w:rsidRPr="009A73C6">
        <w:tab/>
      </w:r>
      <w:r w:rsidRPr="009A73C6">
        <w:tab/>
      </w:r>
      <w:r w:rsidR="00016DA4">
        <w:rPr>
          <w:color w:val="0000FF"/>
        </w:rPr>
        <w:t>TrailerHeader</w:t>
      </w:r>
    </w:p>
    <w:p w:rsidR="00BE0E40" w:rsidRPr="00A646A6" w:rsidRDefault="00BE0E40" w:rsidP="00BE0E40">
      <w:r w:rsidRPr="00A646A6">
        <w:t xml:space="preserve">Parent segment:  </w:t>
      </w:r>
      <w:r w:rsidRPr="00A646A6">
        <w:tab/>
        <w:t>Root</w:t>
      </w:r>
    </w:p>
    <w:p w:rsidR="00BE0E40" w:rsidRDefault="00BE0E40" w:rsidP="00BE0E40"/>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6"/>
        <w:gridCol w:w="1273"/>
        <w:gridCol w:w="950"/>
        <w:gridCol w:w="4209"/>
      </w:tblGrid>
      <w:tr w:rsidR="00BE0E40" w:rsidRPr="00276297" w:rsidTr="00185F18">
        <w:trPr>
          <w:tblHeader/>
        </w:trPr>
        <w:tc>
          <w:tcPr>
            <w:tcW w:w="2496" w:type="dxa"/>
            <w:shd w:val="clear" w:color="auto" w:fill="000000"/>
          </w:tcPr>
          <w:p w:rsidR="00BE0E40" w:rsidRPr="00276297" w:rsidRDefault="00BE0E40" w:rsidP="00185F18">
            <w:pPr>
              <w:rPr>
                <w:b/>
              </w:rPr>
            </w:pPr>
            <w:r w:rsidRPr="00276297">
              <w:rPr>
                <w:b/>
              </w:rPr>
              <w:t>Tag</w:t>
            </w:r>
          </w:p>
        </w:tc>
        <w:tc>
          <w:tcPr>
            <w:tcW w:w="1273" w:type="dxa"/>
            <w:shd w:val="clear" w:color="auto" w:fill="000000"/>
          </w:tcPr>
          <w:p w:rsidR="00BE0E40" w:rsidRPr="00276297" w:rsidRDefault="00BE0E40" w:rsidP="00185F18">
            <w:pPr>
              <w:rPr>
                <w:b/>
              </w:rPr>
            </w:pPr>
            <w:r w:rsidRPr="00276297">
              <w:rPr>
                <w:b/>
              </w:rPr>
              <w:t>Type</w:t>
            </w:r>
          </w:p>
        </w:tc>
        <w:tc>
          <w:tcPr>
            <w:tcW w:w="950" w:type="dxa"/>
            <w:shd w:val="clear" w:color="auto" w:fill="000000"/>
          </w:tcPr>
          <w:p w:rsidR="00BE0E40" w:rsidRPr="00276297" w:rsidRDefault="00BE0E40" w:rsidP="00185F18">
            <w:pPr>
              <w:rPr>
                <w:b/>
              </w:rPr>
            </w:pPr>
            <w:r w:rsidRPr="00276297">
              <w:rPr>
                <w:b/>
              </w:rPr>
              <w:t>Length</w:t>
            </w:r>
          </w:p>
        </w:tc>
        <w:tc>
          <w:tcPr>
            <w:tcW w:w="4209" w:type="dxa"/>
            <w:shd w:val="clear" w:color="auto" w:fill="000000"/>
          </w:tcPr>
          <w:p w:rsidR="00BE0E40" w:rsidRPr="00276297" w:rsidRDefault="00BE0E40" w:rsidP="00185F18">
            <w:pPr>
              <w:rPr>
                <w:b/>
              </w:rPr>
            </w:pPr>
            <w:r w:rsidRPr="00276297">
              <w:rPr>
                <w:b/>
              </w:rPr>
              <w:t>Description</w:t>
            </w:r>
          </w:p>
        </w:tc>
      </w:tr>
      <w:tr w:rsidR="00BE0E40" w:rsidTr="00185F18">
        <w:tc>
          <w:tcPr>
            <w:tcW w:w="2496" w:type="dxa"/>
            <w:shd w:val="clear" w:color="auto" w:fill="auto"/>
          </w:tcPr>
          <w:p w:rsidR="00BE0E40" w:rsidRPr="00217E12" w:rsidRDefault="00BE0E40" w:rsidP="00185F18">
            <w:pPr>
              <w:rPr>
                <w:caps/>
              </w:rPr>
            </w:pPr>
            <w:r w:rsidRPr="00EF1CB9">
              <w:rPr>
                <w:caps/>
              </w:rPr>
              <w:t>Message_type</w:t>
            </w:r>
          </w:p>
        </w:tc>
        <w:tc>
          <w:tcPr>
            <w:tcW w:w="1273" w:type="dxa"/>
            <w:shd w:val="clear" w:color="auto" w:fill="auto"/>
          </w:tcPr>
          <w:p w:rsidR="00BE0E40" w:rsidRDefault="00BE0E40" w:rsidP="00185F18">
            <w:r>
              <w:t>String</w:t>
            </w:r>
          </w:p>
        </w:tc>
        <w:tc>
          <w:tcPr>
            <w:tcW w:w="950" w:type="dxa"/>
            <w:shd w:val="clear" w:color="auto" w:fill="auto"/>
          </w:tcPr>
          <w:p w:rsidR="00BE0E40" w:rsidRDefault="00BE0E40" w:rsidP="00185F18">
            <w:r>
              <w:t>4</w:t>
            </w:r>
          </w:p>
        </w:tc>
        <w:tc>
          <w:tcPr>
            <w:tcW w:w="4209" w:type="dxa"/>
            <w:shd w:val="clear" w:color="auto" w:fill="auto"/>
          </w:tcPr>
          <w:p w:rsidR="008355F3" w:rsidRPr="000C75D3" w:rsidRDefault="008355F3" w:rsidP="008355F3">
            <w:pPr>
              <w:tabs>
                <w:tab w:val="left" w:pos="2880"/>
                <w:tab w:val="left" w:pos="3960"/>
                <w:tab w:val="left" w:pos="7560"/>
                <w:tab w:val="left" w:pos="8280"/>
              </w:tabs>
            </w:pPr>
            <w:r>
              <w:t xml:space="preserve">A35 </w:t>
            </w:r>
            <w:r w:rsidRPr="000C75D3">
              <w:t xml:space="preserve">– </w:t>
            </w:r>
            <w:r>
              <w:t>Request</w:t>
            </w:r>
            <w:r w:rsidRPr="000C75D3">
              <w:t xml:space="preserve"> Input Conveyor</w:t>
            </w:r>
          </w:p>
          <w:p w:rsidR="008355F3" w:rsidRPr="000C75D3" w:rsidRDefault="008355F3" w:rsidP="008355F3">
            <w:pPr>
              <w:tabs>
                <w:tab w:val="left" w:pos="2880"/>
                <w:tab w:val="left" w:pos="3960"/>
                <w:tab w:val="left" w:pos="7560"/>
                <w:tab w:val="left" w:pos="8280"/>
              </w:tabs>
            </w:pPr>
            <w:r>
              <w:t>D35 – Discard the</w:t>
            </w:r>
            <w:r w:rsidRPr="000C75D3">
              <w:t xml:space="preserve"> ASRS </w:t>
            </w:r>
            <w:r>
              <w:t>chosen conveyor location</w:t>
            </w:r>
          </w:p>
          <w:p w:rsidR="00BE0E40" w:rsidRDefault="008355F3" w:rsidP="008355F3">
            <w:pPr>
              <w:tabs>
                <w:tab w:val="left" w:pos="321"/>
                <w:tab w:val="left" w:pos="3960"/>
                <w:tab w:val="left" w:pos="7560"/>
                <w:tab w:val="left" w:pos="8280"/>
              </w:tabs>
            </w:pPr>
            <w:r w:rsidRPr="000C75D3">
              <w:t>M35</w:t>
            </w:r>
            <w:r>
              <w:t xml:space="preserve"> –</w:t>
            </w:r>
            <w:r w:rsidRPr="000C75D3">
              <w:t xml:space="preserve"> Announce to ASRS which FPDS this trailer will arrive on</w:t>
            </w:r>
            <w:r>
              <w:t xml:space="preserve"> (override)</w:t>
            </w:r>
          </w:p>
        </w:tc>
      </w:tr>
      <w:tr w:rsidR="008355F3" w:rsidTr="00185F18">
        <w:tc>
          <w:tcPr>
            <w:tcW w:w="2496" w:type="dxa"/>
            <w:shd w:val="clear" w:color="auto" w:fill="auto"/>
          </w:tcPr>
          <w:p w:rsidR="008355F3" w:rsidRPr="00185F18" w:rsidRDefault="008355F3" w:rsidP="00185F18">
            <w:pPr>
              <w:rPr>
                <w:caps/>
              </w:rPr>
            </w:pPr>
            <w:r w:rsidRPr="00185F18">
              <w:rPr>
                <w:caps/>
              </w:rPr>
              <w:t>Trailer_number</w:t>
            </w:r>
          </w:p>
        </w:tc>
        <w:tc>
          <w:tcPr>
            <w:tcW w:w="1273" w:type="dxa"/>
            <w:shd w:val="clear" w:color="auto" w:fill="auto"/>
          </w:tcPr>
          <w:p w:rsidR="008355F3" w:rsidRDefault="008355F3" w:rsidP="00185F18">
            <w:r w:rsidRPr="00BA1365">
              <w:t>String</w:t>
            </w:r>
          </w:p>
        </w:tc>
        <w:tc>
          <w:tcPr>
            <w:tcW w:w="950" w:type="dxa"/>
            <w:shd w:val="clear" w:color="auto" w:fill="auto"/>
          </w:tcPr>
          <w:p w:rsidR="008355F3" w:rsidRDefault="008355F3" w:rsidP="00185F18">
            <w:r>
              <w:t>10</w:t>
            </w:r>
          </w:p>
        </w:tc>
        <w:tc>
          <w:tcPr>
            <w:tcW w:w="4209" w:type="dxa"/>
            <w:shd w:val="clear" w:color="auto" w:fill="auto"/>
          </w:tcPr>
          <w:p w:rsidR="008355F3" w:rsidRDefault="00FA5BBD" w:rsidP="00185F18">
            <w:pPr>
              <w:tabs>
                <w:tab w:val="left" w:pos="2880"/>
                <w:tab w:val="left" w:pos="3960"/>
                <w:tab w:val="left" w:pos="7560"/>
                <w:tab w:val="left" w:pos="8280"/>
              </w:tabs>
            </w:pPr>
            <w:r w:rsidRPr="000C75D3">
              <w:t>The unique trailer identifier</w:t>
            </w:r>
          </w:p>
        </w:tc>
      </w:tr>
      <w:tr w:rsidR="008355F3" w:rsidTr="00185F18">
        <w:tc>
          <w:tcPr>
            <w:tcW w:w="2496" w:type="dxa"/>
            <w:shd w:val="clear" w:color="auto" w:fill="auto"/>
          </w:tcPr>
          <w:p w:rsidR="008355F3" w:rsidRPr="00185F18" w:rsidRDefault="008355F3" w:rsidP="00185F18">
            <w:pPr>
              <w:rPr>
                <w:caps/>
              </w:rPr>
            </w:pPr>
            <w:r w:rsidRPr="00185F18">
              <w:rPr>
                <w:caps/>
              </w:rPr>
              <w:t>Truck_line</w:t>
            </w:r>
          </w:p>
        </w:tc>
        <w:tc>
          <w:tcPr>
            <w:tcW w:w="1273" w:type="dxa"/>
            <w:shd w:val="clear" w:color="auto" w:fill="auto"/>
          </w:tcPr>
          <w:p w:rsidR="008355F3" w:rsidRDefault="008355F3" w:rsidP="00185F18">
            <w:r w:rsidRPr="00BA1365">
              <w:t>String</w:t>
            </w:r>
          </w:p>
        </w:tc>
        <w:tc>
          <w:tcPr>
            <w:tcW w:w="950" w:type="dxa"/>
            <w:shd w:val="clear" w:color="auto" w:fill="auto"/>
          </w:tcPr>
          <w:p w:rsidR="008355F3" w:rsidRDefault="008355F3" w:rsidP="00185F18">
            <w:r>
              <w:t>10</w:t>
            </w:r>
          </w:p>
        </w:tc>
        <w:tc>
          <w:tcPr>
            <w:tcW w:w="4209" w:type="dxa"/>
            <w:shd w:val="clear" w:color="auto" w:fill="auto"/>
          </w:tcPr>
          <w:p w:rsidR="008355F3" w:rsidRDefault="00FA5BBD" w:rsidP="00185F18">
            <w:r>
              <w:t>The carrier of the trailer</w:t>
            </w:r>
          </w:p>
        </w:tc>
      </w:tr>
      <w:tr w:rsidR="008355F3" w:rsidTr="00185F18">
        <w:tc>
          <w:tcPr>
            <w:tcW w:w="2496" w:type="dxa"/>
            <w:shd w:val="clear" w:color="auto" w:fill="auto"/>
          </w:tcPr>
          <w:p w:rsidR="008355F3" w:rsidRPr="00185F18" w:rsidRDefault="008355F3" w:rsidP="00185F18">
            <w:pPr>
              <w:rPr>
                <w:caps/>
              </w:rPr>
            </w:pPr>
            <w:r w:rsidRPr="00185F18">
              <w:rPr>
                <w:caps/>
              </w:rPr>
              <w:t>Activ_input_conveyor</w:t>
            </w:r>
          </w:p>
        </w:tc>
        <w:tc>
          <w:tcPr>
            <w:tcW w:w="1273" w:type="dxa"/>
            <w:shd w:val="clear" w:color="auto" w:fill="auto"/>
          </w:tcPr>
          <w:p w:rsidR="008355F3" w:rsidRDefault="008355F3" w:rsidP="00185F18">
            <w:r w:rsidRPr="00BA1365">
              <w:t>String</w:t>
            </w:r>
          </w:p>
        </w:tc>
        <w:tc>
          <w:tcPr>
            <w:tcW w:w="950" w:type="dxa"/>
            <w:shd w:val="clear" w:color="auto" w:fill="auto"/>
          </w:tcPr>
          <w:p w:rsidR="008355F3" w:rsidRDefault="008355F3" w:rsidP="00185F18">
            <w:r>
              <w:t>6</w:t>
            </w:r>
          </w:p>
        </w:tc>
        <w:tc>
          <w:tcPr>
            <w:tcW w:w="4209" w:type="dxa"/>
            <w:shd w:val="clear" w:color="auto" w:fill="auto"/>
          </w:tcPr>
          <w:p w:rsidR="008355F3" w:rsidRPr="00F91A7E" w:rsidRDefault="00FA5BBD" w:rsidP="00185F18">
            <w:pPr>
              <w:tabs>
                <w:tab w:val="left" w:pos="2880"/>
                <w:tab w:val="left" w:pos="3960"/>
                <w:tab w:val="left" w:pos="7560"/>
                <w:tab w:val="left" w:pos="8280"/>
              </w:tabs>
            </w:pPr>
            <w:r>
              <w:t>The FPDS conveyor location.  This is blank if RTCIS is making the initial request for an FPDS location (i.e. the message type is A35).</w:t>
            </w:r>
          </w:p>
        </w:tc>
      </w:tr>
      <w:tr w:rsidR="008355F3" w:rsidTr="00185F18">
        <w:tc>
          <w:tcPr>
            <w:tcW w:w="2496" w:type="dxa"/>
            <w:shd w:val="clear" w:color="auto" w:fill="auto"/>
          </w:tcPr>
          <w:p w:rsidR="008355F3" w:rsidRPr="00185F18" w:rsidRDefault="008355F3" w:rsidP="00185F18">
            <w:pPr>
              <w:rPr>
                <w:caps/>
              </w:rPr>
            </w:pPr>
            <w:r w:rsidRPr="00185F18">
              <w:rPr>
                <w:caps/>
              </w:rPr>
              <w:t>Line_count</w:t>
            </w:r>
          </w:p>
        </w:tc>
        <w:tc>
          <w:tcPr>
            <w:tcW w:w="1273" w:type="dxa"/>
            <w:shd w:val="clear" w:color="auto" w:fill="auto"/>
          </w:tcPr>
          <w:p w:rsidR="008355F3" w:rsidRDefault="008355F3" w:rsidP="00185F18">
            <w:r w:rsidRPr="00BA1365">
              <w:t>String</w:t>
            </w:r>
          </w:p>
        </w:tc>
        <w:tc>
          <w:tcPr>
            <w:tcW w:w="950" w:type="dxa"/>
            <w:shd w:val="clear" w:color="auto" w:fill="auto"/>
          </w:tcPr>
          <w:p w:rsidR="008355F3" w:rsidRDefault="008355F3" w:rsidP="00185F18">
            <w:r>
              <w:t>8</w:t>
            </w:r>
          </w:p>
        </w:tc>
        <w:tc>
          <w:tcPr>
            <w:tcW w:w="4209" w:type="dxa"/>
            <w:shd w:val="clear" w:color="auto" w:fill="auto"/>
          </w:tcPr>
          <w:p w:rsidR="008355F3" w:rsidRPr="002E0EB7" w:rsidRDefault="00FA5BBD" w:rsidP="00185F18">
            <w:pPr>
              <w:tabs>
                <w:tab w:val="left" w:pos="2880"/>
                <w:tab w:val="left" w:pos="3960"/>
                <w:tab w:val="left" w:pos="7560"/>
                <w:tab w:val="left" w:pos="8280"/>
              </w:tabs>
            </w:pPr>
            <w:r>
              <w:t>Number of pallets expected to be unloaded from this trailer</w:t>
            </w:r>
          </w:p>
        </w:tc>
      </w:tr>
    </w:tbl>
    <w:p w:rsidR="008355F3" w:rsidRDefault="008355F3" w:rsidP="008355F3">
      <w:pPr>
        <w:pStyle w:val="Heading4"/>
      </w:pPr>
      <w:r>
        <w:t>Fields – RequestFPDS – TrailerUL segment</w:t>
      </w:r>
    </w:p>
    <w:p w:rsidR="008355F3" w:rsidRDefault="008355F3" w:rsidP="008355F3">
      <w:r>
        <w:t>This segment specifies the trailer contents to be unloaded.</w:t>
      </w:r>
    </w:p>
    <w:p w:rsidR="008355F3" w:rsidRDefault="008355F3" w:rsidP="008355F3"/>
    <w:p w:rsidR="008355F3" w:rsidRPr="00A646A6" w:rsidRDefault="008355F3" w:rsidP="008355F3">
      <w:r w:rsidRPr="009A73C6">
        <w:t xml:space="preserve">XML tag:  </w:t>
      </w:r>
      <w:r w:rsidRPr="009A73C6">
        <w:tab/>
      </w:r>
      <w:r w:rsidRPr="009A73C6">
        <w:tab/>
      </w:r>
      <w:r>
        <w:rPr>
          <w:color w:val="0000FF"/>
        </w:rPr>
        <w:t>Trailer</w:t>
      </w:r>
      <w:r w:rsidR="00FA5BBD">
        <w:rPr>
          <w:color w:val="0000FF"/>
        </w:rPr>
        <w:t>UL</w:t>
      </w:r>
    </w:p>
    <w:p w:rsidR="008355F3" w:rsidRPr="00A646A6" w:rsidRDefault="00FA5BBD" w:rsidP="008355F3">
      <w:r>
        <w:t xml:space="preserve">Parent segment:  </w:t>
      </w:r>
      <w:r>
        <w:tab/>
      </w:r>
      <w:r w:rsidR="00016DA4">
        <w:rPr>
          <w:color w:val="0000FF"/>
        </w:rPr>
        <w:t>TrailerHeader</w:t>
      </w:r>
    </w:p>
    <w:p w:rsidR="008355F3" w:rsidRDefault="008355F3" w:rsidP="008355F3"/>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6"/>
        <w:gridCol w:w="1273"/>
        <w:gridCol w:w="950"/>
        <w:gridCol w:w="4209"/>
      </w:tblGrid>
      <w:tr w:rsidR="008355F3" w:rsidRPr="00276297" w:rsidTr="00185F18">
        <w:trPr>
          <w:tblHeader/>
        </w:trPr>
        <w:tc>
          <w:tcPr>
            <w:tcW w:w="2496" w:type="dxa"/>
            <w:shd w:val="clear" w:color="auto" w:fill="000000"/>
          </w:tcPr>
          <w:p w:rsidR="008355F3" w:rsidRPr="00276297" w:rsidRDefault="008355F3" w:rsidP="00185F18">
            <w:pPr>
              <w:rPr>
                <w:b/>
              </w:rPr>
            </w:pPr>
            <w:r w:rsidRPr="00276297">
              <w:rPr>
                <w:b/>
              </w:rPr>
              <w:t>Tag</w:t>
            </w:r>
          </w:p>
        </w:tc>
        <w:tc>
          <w:tcPr>
            <w:tcW w:w="1273" w:type="dxa"/>
            <w:shd w:val="clear" w:color="auto" w:fill="000000"/>
          </w:tcPr>
          <w:p w:rsidR="008355F3" w:rsidRPr="00276297" w:rsidRDefault="008355F3" w:rsidP="00185F18">
            <w:pPr>
              <w:rPr>
                <w:b/>
              </w:rPr>
            </w:pPr>
            <w:r w:rsidRPr="00276297">
              <w:rPr>
                <w:b/>
              </w:rPr>
              <w:t>Type</w:t>
            </w:r>
          </w:p>
        </w:tc>
        <w:tc>
          <w:tcPr>
            <w:tcW w:w="950" w:type="dxa"/>
            <w:shd w:val="clear" w:color="auto" w:fill="000000"/>
          </w:tcPr>
          <w:p w:rsidR="008355F3" w:rsidRPr="00276297" w:rsidRDefault="008355F3" w:rsidP="00185F18">
            <w:pPr>
              <w:rPr>
                <w:b/>
              </w:rPr>
            </w:pPr>
            <w:r w:rsidRPr="00276297">
              <w:rPr>
                <w:b/>
              </w:rPr>
              <w:t>Length</w:t>
            </w:r>
          </w:p>
        </w:tc>
        <w:tc>
          <w:tcPr>
            <w:tcW w:w="4209" w:type="dxa"/>
            <w:shd w:val="clear" w:color="auto" w:fill="000000"/>
          </w:tcPr>
          <w:p w:rsidR="008355F3" w:rsidRPr="00276297" w:rsidRDefault="008355F3" w:rsidP="00185F18">
            <w:pPr>
              <w:rPr>
                <w:b/>
              </w:rPr>
            </w:pPr>
            <w:r w:rsidRPr="00276297">
              <w:rPr>
                <w:b/>
              </w:rPr>
              <w:t>Description</w:t>
            </w:r>
          </w:p>
        </w:tc>
      </w:tr>
      <w:tr w:rsidR="008355F3" w:rsidTr="00185F18">
        <w:tc>
          <w:tcPr>
            <w:tcW w:w="2496" w:type="dxa"/>
            <w:shd w:val="clear" w:color="auto" w:fill="auto"/>
          </w:tcPr>
          <w:p w:rsidR="008355F3" w:rsidRPr="009C1DE9" w:rsidRDefault="008355F3" w:rsidP="00185F18">
            <w:pPr>
              <w:rPr>
                <w:caps/>
              </w:rPr>
            </w:pPr>
            <w:r w:rsidRPr="009C1DE9">
              <w:rPr>
                <w:caps/>
              </w:rPr>
              <w:t>Unit_load_id</w:t>
            </w:r>
          </w:p>
        </w:tc>
        <w:tc>
          <w:tcPr>
            <w:tcW w:w="1273" w:type="dxa"/>
            <w:shd w:val="clear" w:color="auto" w:fill="auto"/>
          </w:tcPr>
          <w:p w:rsidR="008355F3" w:rsidRDefault="008355F3" w:rsidP="00185F18">
            <w:r w:rsidRPr="00FE57A8">
              <w:t>String</w:t>
            </w:r>
          </w:p>
        </w:tc>
        <w:tc>
          <w:tcPr>
            <w:tcW w:w="950" w:type="dxa"/>
            <w:shd w:val="clear" w:color="auto" w:fill="auto"/>
          </w:tcPr>
          <w:p w:rsidR="008355F3" w:rsidRDefault="008355F3" w:rsidP="00185F18">
            <w:r>
              <w:t>20</w:t>
            </w:r>
          </w:p>
        </w:tc>
        <w:tc>
          <w:tcPr>
            <w:tcW w:w="4209" w:type="dxa"/>
            <w:shd w:val="clear" w:color="auto" w:fill="auto"/>
          </w:tcPr>
          <w:p w:rsidR="008355F3" w:rsidRDefault="008355F3" w:rsidP="00185F18">
            <w:pPr>
              <w:tabs>
                <w:tab w:val="left" w:pos="321"/>
                <w:tab w:val="left" w:pos="3960"/>
                <w:tab w:val="left" w:pos="7560"/>
                <w:tab w:val="left" w:pos="8280"/>
              </w:tabs>
            </w:pPr>
            <w:r w:rsidRPr="000C75D3">
              <w:t>Unit load Barcode including check digit</w:t>
            </w:r>
          </w:p>
        </w:tc>
      </w:tr>
      <w:tr w:rsidR="008355F3" w:rsidTr="00185F18">
        <w:tc>
          <w:tcPr>
            <w:tcW w:w="2496" w:type="dxa"/>
            <w:shd w:val="clear" w:color="auto" w:fill="auto"/>
          </w:tcPr>
          <w:p w:rsidR="008355F3" w:rsidRPr="009C1DE9" w:rsidRDefault="008355F3" w:rsidP="00185F18">
            <w:pPr>
              <w:rPr>
                <w:caps/>
              </w:rPr>
            </w:pPr>
            <w:r w:rsidRPr="009C1DE9">
              <w:rPr>
                <w:caps/>
              </w:rPr>
              <w:t>Brand_Code</w:t>
            </w:r>
          </w:p>
        </w:tc>
        <w:tc>
          <w:tcPr>
            <w:tcW w:w="1273" w:type="dxa"/>
            <w:shd w:val="clear" w:color="auto" w:fill="auto"/>
          </w:tcPr>
          <w:p w:rsidR="008355F3" w:rsidRDefault="008355F3" w:rsidP="00185F18">
            <w:r w:rsidRPr="00FE57A8">
              <w:t>String</w:t>
            </w:r>
          </w:p>
        </w:tc>
        <w:tc>
          <w:tcPr>
            <w:tcW w:w="950" w:type="dxa"/>
            <w:shd w:val="clear" w:color="auto" w:fill="auto"/>
          </w:tcPr>
          <w:p w:rsidR="008355F3" w:rsidRDefault="008355F3" w:rsidP="00185F18">
            <w:r>
              <w:t>8</w:t>
            </w:r>
          </w:p>
        </w:tc>
        <w:tc>
          <w:tcPr>
            <w:tcW w:w="4209" w:type="dxa"/>
            <w:shd w:val="clear" w:color="auto" w:fill="auto"/>
          </w:tcPr>
          <w:p w:rsidR="008355F3" w:rsidRDefault="008355F3" w:rsidP="00185F18">
            <w:r>
              <w:t>The item code for the unit load.</w:t>
            </w:r>
          </w:p>
        </w:tc>
      </w:tr>
      <w:tr w:rsidR="008355F3" w:rsidTr="00185F18">
        <w:tc>
          <w:tcPr>
            <w:tcW w:w="2496" w:type="dxa"/>
            <w:shd w:val="clear" w:color="auto" w:fill="auto"/>
          </w:tcPr>
          <w:p w:rsidR="008355F3" w:rsidRPr="009C1DE9" w:rsidRDefault="008355F3" w:rsidP="00185F18">
            <w:pPr>
              <w:rPr>
                <w:caps/>
              </w:rPr>
            </w:pPr>
            <w:r w:rsidRPr="009C1DE9">
              <w:rPr>
                <w:caps/>
              </w:rPr>
              <w:t>Item_Number</w:t>
            </w:r>
          </w:p>
        </w:tc>
        <w:tc>
          <w:tcPr>
            <w:tcW w:w="1273" w:type="dxa"/>
            <w:shd w:val="clear" w:color="auto" w:fill="auto"/>
          </w:tcPr>
          <w:p w:rsidR="008355F3" w:rsidRDefault="008355F3" w:rsidP="00185F18">
            <w:r w:rsidRPr="00FE57A8">
              <w:t>String</w:t>
            </w:r>
          </w:p>
        </w:tc>
        <w:tc>
          <w:tcPr>
            <w:tcW w:w="950" w:type="dxa"/>
            <w:shd w:val="clear" w:color="auto" w:fill="auto"/>
          </w:tcPr>
          <w:p w:rsidR="008355F3" w:rsidRDefault="008355F3" w:rsidP="00185F18">
            <w:r>
              <w:t>16</w:t>
            </w:r>
          </w:p>
        </w:tc>
        <w:tc>
          <w:tcPr>
            <w:tcW w:w="4209" w:type="dxa"/>
            <w:shd w:val="clear" w:color="auto" w:fill="auto"/>
          </w:tcPr>
          <w:p w:rsidR="008355F3" w:rsidRDefault="00FA5BBD" w:rsidP="00185F18">
            <w:r>
              <w:t xml:space="preserve">Item number, For </w:t>
            </w:r>
            <w:r w:rsidRPr="00080D61">
              <w:rPr>
                <w:i/>
              </w:rPr>
              <w:t>ACTIV</w:t>
            </w:r>
            <w:r>
              <w:t>, a</w:t>
            </w:r>
            <w:r w:rsidRPr="000C75D3">
              <w:t xml:space="preserve"> ‘1’ in the first character position means Feeder Stock</w:t>
            </w:r>
            <w:r>
              <w:t>.</w:t>
            </w:r>
          </w:p>
        </w:tc>
      </w:tr>
      <w:tr w:rsidR="008355F3" w:rsidTr="00185F18">
        <w:tc>
          <w:tcPr>
            <w:tcW w:w="2496" w:type="dxa"/>
            <w:shd w:val="clear" w:color="auto" w:fill="auto"/>
          </w:tcPr>
          <w:p w:rsidR="008355F3" w:rsidRPr="009C1DE9" w:rsidRDefault="008355F3" w:rsidP="00185F18">
            <w:pPr>
              <w:rPr>
                <w:caps/>
              </w:rPr>
            </w:pPr>
            <w:r w:rsidRPr="009C1DE9">
              <w:rPr>
                <w:caps/>
              </w:rPr>
              <w:t>Pallet_Type</w:t>
            </w:r>
          </w:p>
        </w:tc>
        <w:tc>
          <w:tcPr>
            <w:tcW w:w="1273" w:type="dxa"/>
            <w:shd w:val="clear" w:color="auto" w:fill="auto"/>
          </w:tcPr>
          <w:p w:rsidR="008355F3" w:rsidRDefault="008355F3" w:rsidP="00185F18">
            <w:r w:rsidRPr="00FE57A8">
              <w:t>String</w:t>
            </w:r>
          </w:p>
        </w:tc>
        <w:tc>
          <w:tcPr>
            <w:tcW w:w="950" w:type="dxa"/>
            <w:shd w:val="clear" w:color="auto" w:fill="auto"/>
          </w:tcPr>
          <w:p w:rsidR="008355F3" w:rsidRDefault="008355F3" w:rsidP="00185F18">
            <w:r>
              <w:t>2</w:t>
            </w:r>
          </w:p>
        </w:tc>
        <w:tc>
          <w:tcPr>
            <w:tcW w:w="4209" w:type="dxa"/>
            <w:shd w:val="clear" w:color="auto" w:fill="auto"/>
          </w:tcPr>
          <w:p w:rsidR="008355F3" w:rsidRDefault="008355F3" w:rsidP="008355F3">
            <w:pPr>
              <w:tabs>
                <w:tab w:val="left" w:pos="2880"/>
                <w:tab w:val="left" w:pos="3960"/>
                <w:tab w:val="left" w:pos="7560"/>
                <w:tab w:val="left" w:pos="8280"/>
              </w:tabs>
            </w:pPr>
            <w:r w:rsidRPr="0016407D">
              <w:t xml:space="preserve">This </w:t>
            </w:r>
            <w:r>
              <w:t>translated PLC pallet type (ULPALL.PLCPAL) of the corresponding to the RTCIS pallet type (ULPALL.ULPALL) of the unit load.</w:t>
            </w:r>
            <w:r w:rsidRPr="0016407D">
              <w:t xml:space="preserve"> Any character can be used to indicate pallet type, but it must be the same in the ASRS data base and in the R</w:t>
            </w:r>
            <w:r>
              <w:t xml:space="preserve">TCIS data base.  </w:t>
            </w:r>
          </w:p>
          <w:p w:rsidR="008355F3" w:rsidRDefault="008355F3" w:rsidP="008355F3">
            <w:pPr>
              <w:tabs>
                <w:tab w:val="left" w:pos="2880"/>
                <w:tab w:val="left" w:pos="3960"/>
                <w:tab w:val="left" w:pos="7560"/>
                <w:tab w:val="left" w:pos="8280"/>
              </w:tabs>
            </w:pPr>
          </w:p>
          <w:p w:rsidR="008355F3" w:rsidRDefault="008355F3" w:rsidP="008355F3">
            <w:pPr>
              <w:tabs>
                <w:tab w:val="left" w:pos="2880"/>
                <w:tab w:val="left" w:pos="3960"/>
                <w:tab w:val="left" w:pos="7560"/>
                <w:tab w:val="left" w:pos="8280"/>
              </w:tabs>
            </w:pPr>
            <w:r>
              <w:t xml:space="preserve">Sample values for the </w:t>
            </w:r>
            <w:r w:rsidRPr="0016407D">
              <w:t xml:space="preserve">ACTIV </w:t>
            </w:r>
            <w:r>
              <w:t>system are</w:t>
            </w:r>
          </w:p>
          <w:p w:rsidR="008355F3" w:rsidRDefault="008355F3" w:rsidP="00382107">
            <w:pPr>
              <w:numPr>
                <w:ilvl w:val="0"/>
                <w:numId w:val="14"/>
              </w:numPr>
              <w:tabs>
                <w:tab w:val="left" w:pos="321"/>
                <w:tab w:val="left" w:pos="7560"/>
                <w:tab w:val="left" w:pos="8280"/>
              </w:tabs>
            </w:pPr>
            <w:r>
              <w:t xml:space="preserve">Q – </w:t>
            </w:r>
            <w:r w:rsidRPr="0016407D">
              <w:t>CHEP</w:t>
            </w:r>
          </w:p>
          <w:p w:rsidR="008355F3" w:rsidRDefault="008355F3" w:rsidP="00382107">
            <w:pPr>
              <w:numPr>
                <w:ilvl w:val="0"/>
                <w:numId w:val="14"/>
              </w:numPr>
              <w:tabs>
                <w:tab w:val="left" w:pos="321"/>
                <w:tab w:val="left" w:pos="7560"/>
                <w:tab w:val="left" w:pos="8280"/>
              </w:tabs>
            </w:pPr>
            <w:r>
              <w:t>T – GMA</w:t>
            </w:r>
          </w:p>
          <w:p w:rsidR="008355F3" w:rsidRDefault="008355F3" w:rsidP="008355F3">
            <w:pPr>
              <w:tabs>
                <w:tab w:val="left" w:pos="2880"/>
                <w:tab w:val="left" w:pos="3960"/>
                <w:tab w:val="left" w:pos="7560"/>
                <w:tab w:val="left" w:pos="8280"/>
              </w:tabs>
            </w:pPr>
          </w:p>
          <w:p w:rsidR="008355F3" w:rsidRDefault="008355F3" w:rsidP="008355F3">
            <w:r>
              <w:t>Sample values for the MSX system are</w:t>
            </w:r>
          </w:p>
          <w:p w:rsidR="008355F3" w:rsidRDefault="008355F3" w:rsidP="00382107">
            <w:pPr>
              <w:numPr>
                <w:ilvl w:val="0"/>
                <w:numId w:val="13"/>
              </w:numPr>
            </w:pPr>
            <w:r>
              <w:t xml:space="preserve">U – </w:t>
            </w:r>
            <w:r w:rsidRPr="0016407D">
              <w:t>CHEP</w:t>
            </w:r>
            <w:r>
              <w:t xml:space="preserve">  </w:t>
            </w:r>
          </w:p>
          <w:p w:rsidR="008355F3" w:rsidRDefault="008355F3" w:rsidP="00382107">
            <w:pPr>
              <w:numPr>
                <w:ilvl w:val="0"/>
                <w:numId w:val="13"/>
              </w:numPr>
            </w:pPr>
            <w:r>
              <w:t xml:space="preserve">E – </w:t>
            </w:r>
            <w:r w:rsidRPr="0016407D">
              <w:t>EURO</w:t>
            </w:r>
          </w:p>
          <w:p w:rsidR="008355F3" w:rsidRPr="00F91A7E" w:rsidRDefault="008355F3" w:rsidP="008355F3">
            <w:pPr>
              <w:tabs>
                <w:tab w:val="left" w:pos="2880"/>
                <w:tab w:val="left" w:pos="3960"/>
                <w:tab w:val="left" w:pos="7560"/>
                <w:tab w:val="left" w:pos="8280"/>
              </w:tabs>
            </w:pPr>
            <w:r>
              <w:t>W – WERO</w:t>
            </w:r>
          </w:p>
        </w:tc>
      </w:tr>
    </w:tbl>
    <w:p w:rsidR="00BB319E" w:rsidRDefault="00BB319E" w:rsidP="00BB319E">
      <w:pPr>
        <w:pStyle w:val="Heading4"/>
        <w:keepLines/>
      </w:pPr>
      <w:r>
        <w:t>XML Example – RequestFPDS</w:t>
      </w:r>
    </w:p>
    <w:p w:rsidR="00265EE2" w:rsidRPr="00ED5B2C" w:rsidRDefault="00265EE2" w:rsidP="009C1DE9">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265EE2" w:rsidRPr="00965E25" w:rsidRDefault="00265EE2" w:rsidP="009C1DE9">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RequestFPDS</w:t>
      </w:r>
      <w:r w:rsidRPr="00ED5B2C">
        <w:rPr>
          <w:rStyle w:val="m1"/>
          <w:rFonts w:ascii="Verdana" w:hAnsi="Verdana"/>
          <w:sz w:val="18"/>
          <w:szCs w:val="18"/>
        </w:rPr>
        <w:t>&gt;</w:t>
      </w:r>
    </w:p>
    <w:p w:rsidR="00265EE2" w:rsidRDefault="00265EE2" w:rsidP="009C1DE9">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265EE2" w:rsidRPr="00965E25" w:rsidRDefault="00265EE2" w:rsidP="009C1DE9">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65EE2" w:rsidRDefault="00265EE2" w:rsidP="009C1DE9">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65EE2" w:rsidRPr="00965E25" w:rsidRDefault="00265EE2" w:rsidP="009C1DE9">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65EE2" w:rsidRPr="00ED5B2C" w:rsidRDefault="00265EE2" w:rsidP="009C1DE9">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265EE2" w:rsidRDefault="00265EE2" w:rsidP="009C1DE9">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016DA4">
        <w:rPr>
          <w:rStyle w:val="t1"/>
          <w:rFonts w:ascii="Verdana" w:hAnsi="Verdana"/>
          <w:sz w:val="18"/>
          <w:szCs w:val="18"/>
        </w:rPr>
        <w:t>TrailerHeader</w:t>
      </w:r>
      <w:r w:rsidRPr="00ED5B2C">
        <w:rPr>
          <w:rStyle w:val="m1"/>
          <w:rFonts w:ascii="Verdana" w:hAnsi="Verdana"/>
          <w:sz w:val="18"/>
          <w:szCs w:val="18"/>
        </w:rPr>
        <w:t>&gt;</w:t>
      </w:r>
    </w:p>
    <w:p w:rsidR="00265EE2" w:rsidRPr="00ED5B2C" w:rsidRDefault="00265EE2" w:rsidP="009C1DE9">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3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265EE2" w:rsidRPr="00ED5B2C" w:rsidRDefault="00265EE2" w:rsidP="009C1DE9">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40D9F">
        <w:rPr>
          <w:rStyle w:val="t1"/>
          <w:rFonts w:ascii="Verdana" w:hAnsi="Verdana"/>
          <w:sz w:val="18"/>
          <w:szCs w:val="18"/>
        </w:rPr>
        <w:t>TRAILER_NUMBER</w:t>
      </w:r>
      <w:r w:rsidRPr="00ED5B2C">
        <w:rPr>
          <w:rStyle w:val="m1"/>
          <w:rFonts w:ascii="Verdana" w:hAnsi="Verdana"/>
          <w:sz w:val="18"/>
          <w:szCs w:val="18"/>
        </w:rPr>
        <w:t>&gt;</w:t>
      </w:r>
      <w:r w:rsidRPr="0040676B">
        <w:rPr>
          <w:rStyle w:val="tx1"/>
          <w:rFonts w:ascii="Verdana" w:hAnsi="Verdana"/>
          <w:sz w:val="18"/>
          <w:szCs w:val="18"/>
        </w:rPr>
        <w:t>ATLS006</w:t>
      </w:r>
      <w:r w:rsidRPr="00ED5B2C">
        <w:rPr>
          <w:rStyle w:val="m1"/>
          <w:rFonts w:ascii="Verdana" w:hAnsi="Verdana"/>
          <w:sz w:val="18"/>
          <w:szCs w:val="18"/>
        </w:rPr>
        <w:t>&lt;/</w:t>
      </w:r>
      <w:r w:rsidRPr="00A40D9F">
        <w:rPr>
          <w:rStyle w:val="t1"/>
          <w:rFonts w:ascii="Verdana" w:hAnsi="Verdana"/>
          <w:sz w:val="18"/>
          <w:szCs w:val="18"/>
        </w:rPr>
        <w:t>TRAILER_NUMBER</w:t>
      </w:r>
      <w:r w:rsidRPr="00ED5B2C">
        <w:rPr>
          <w:rStyle w:val="m1"/>
          <w:rFonts w:ascii="Verdana" w:hAnsi="Verdana"/>
          <w:sz w:val="18"/>
          <w:szCs w:val="18"/>
        </w:rPr>
        <w:t>&gt;</w:t>
      </w:r>
      <w:r w:rsidRPr="00ED5B2C">
        <w:rPr>
          <w:rFonts w:ascii="Verdana" w:hAnsi="Verdana"/>
          <w:sz w:val="18"/>
          <w:szCs w:val="18"/>
        </w:rPr>
        <w:t xml:space="preserve"> </w:t>
      </w:r>
    </w:p>
    <w:p w:rsidR="00265EE2" w:rsidRPr="00ED5B2C" w:rsidRDefault="00265EE2" w:rsidP="009C1DE9">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7D2CAA">
        <w:rPr>
          <w:rStyle w:val="t1"/>
          <w:rFonts w:ascii="Verdana" w:hAnsi="Verdana"/>
          <w:sz w:val="18"/>
          <w:szCs w:val="18"/>
        </w:rPr>
        <w:t>TRUCK_LINE</w:t>
      </w:r>
      <w:r w:rsidRPr="00ED5B2C">
        <w:rPr>
          <w:rStyle w:val="m1"/>
          <w:rFonts w:ascii="Verdana" w:hAnsi="Verdana"/>
          <w:sz w:val="18"/>
          <w:szCs w:val="18"/>
        </w:rPr>
        <w:t>&gt;</w:t>
      </w:r>
      <w:r>
        <w:rPr>
          <w:rStyle w:val="tx1"/>
          <w:rFonts w:ascii="Verdana" w:hAnsi="Verdana"/>
          <w:sz w:val="18"/>
          <w:szCs w:val="18"/>
        </w:rPr>
        <w:t>MISC</w:t>
      </w:r>
      <w:r w:rsidRPr="00ED5B2C">
        <w:rPr>
          <w:rStyle w:val="m1"/>
          <w:rFonts w:ascii="Verdana" w:hAnsi="Verdana"/>
          <w:sz w:val="18"/>
          <w:szCs w:val="18"/>
        </w:rPr>
        <w:t>&lt;/</w:t>
      </w:r>
      <w:r w:rsidR="007D2CAA">
        <w:rPr>
          <w:rStyle w:val="t1"/>
          <w:rFonts w:ascii="Verdana" w:hAnsi="Verdana"/>
          <w:sz w:val="18"/>
          <w:szCs w:val="18"/>
        </w:rPr>
        <w:t>TRUCK_LINE</w:t>
      </w:r>
      <w:r w:rsidRPr="00ED5B2C">
        <w:rPr>
          <w:rStyle w:val="m1"/>
          <w:rFonts w:ascii="Verdana" w:hAnsi="Verdana"/>
          <w:sz w:val="18"/>
          <w:szCs w:val="18"/>
        </w:rPr>
        <w:t>&gt;</w:t>
      </w:r>
      <w:r w:rsidRPr="00ED5B2C">
        <w:rPr>
          <w:rFonts w:ascii="Verdana" w:hAnsi="Verdana"/>
          <w:sz w:val="18"/>
          <w:szCs w:val="18"/>
        </w:rPr>
        <w:t xml:space="preserve"> </w:t>
      </w:r>
    </w:p>
    <w:p w:rsidR="00265EE2" w:rsidRPr="00ED5B2C" w:rsidRDefault="00265EE2" w:rsidP="009C1DE9">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COUNT</w:t>
      </w:r>
      <w:r w:rsidRPr="00ED5B2C">
        <w:rPr>
          <w:rStyle w:val="m1"/>
          <w:rFonts w:ascii="Verdana" w:hAnsi="Verdana"/>
          <w:sz w:val="18"/>
          <w:szCs w:val="18"/>
        </w:rPr>
        <w:t>&gt;</w:t>
      </w:r>
      <w:r>
        <w:rPr>
          <w:rStyle w:val="tx1"/>
          <w:rFonts w:ascii="Verdana" w:hAnsi="Verdana"/>
          <w:sz w:val="18"/>
          <w:szCs w:val="18"/>
        </w:rPr>
        <w:t>3</w:t>
      </w:r>
      <w:r w:rsidRPr="00ED5B2C">
        <w:rPr>
          <w:rStyle w:val="m1"/>
          <w:rFonts w:ascii="Verdana" w:hAnsi="Verdana"/>
          <w:sz w:val="18"/>
          <w:szCs w:val="18"/>
        </w:rPr>
        <w:t>&lt;/</w:t>
      </w:r>
      <w:r>
        <w:rPr>
          <w:rStyle w:val="t1"/>
          <w:rFonts w:ascii="Verdana" w:hAnsi="Verdana"/>
          <w:sz w:val="18"/>
          <w:szCs w:val="18"/>
        </w:rPr>
        <w:t>LINE_COUNT</w:t>
      </w:r>
      <w:r w:rsidRPr="00ED5B2C">
        <w:rPr>
          <w:rStyle w:val="m1"/>
          <w:rFonts w:ascii="Verdana" w:hAnsi="Verdana"/>
          <w:sz w:val="18"/>
          <w:szCs w:val="18"/>
        </w:rPr>
        <w:t>&gt;</w:t>
      </w:r>
      <w:r w:rsidRPr="00ED5B2C">
        <w:rPr>
          <w:rFonts w:ascii="Verdana" w:hAnsi="Verdana"/>
          <w:sz w:val="18"/>
          <w:szCs w:val="18"/>
        </w:rPr>
        <w:t xml:space="preserve"> </w:t>
      </w:r>
    </w:p>
    <w:p w:rsidR="00265EE2" w:rsidRDefault="00265EE2" w:rsidP="009C1DE9">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TrailerUL</w:t>
      </w:r>
      <w:r w:rsidRPr="00ED5B2C">
        <w:rPr>
          <w:rStyle w:val="m1"/>
          <w:rFonts w:ascii="Verdana" w:hAnsi="Verdana"/>
          <w:sz w:val="18"/>
          <w:szCs w:val="18"/>
        </w:rPr>
        <w:t>&gt;</w:t>
      </w:r>
    </w:p>
    <w:p w:rsidR="00265EE2" w:rsidRDefault="00265EE2" w:rsidP="009C1DE9">
      <w:pPr>
        <w:ind w:left="72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6F0E40">
        <w:rPr>
          <w:rStyle w:val="tx1"/>
          <w:rFonts w:ascii="Verdana" w:hAnsi="Verdana"/>
          <w:sz w:val="18"/>
          <w:szCs w:val="18"/>
        </w:rPr>
        <w:t>0070037000164955944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p>
    <w:p w:rsidR="00265EE2" w:rsidRPr="00ED5B2C" w:rsidRDefault="00265EE2" w:rsidP="009C1DE9">
      <w:pPr>
        <w:ind w:left="72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6F0E40">
        <w:rPr>
          <w:rStyle w:val="tx1"/>
          <w:rFonts w:ascii="Verdana" w:hAnsi="Verdana"/>
          <w:sz w:val="18"/>
          <w:szCs w:val="18"/>
        </w:rPr>
        <w:t>8021566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265EE2" w:rsidRPr="00ED5B2C" w:rsidRDefault="00265EE2" w:rsidP="009C1DE9">
      <w:pPr>
        <w:ind w:left="72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ITEM_NUMBER</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ITEM_NUMBER</w:t>
      </w:r>
      <w:r w:rsidRPr="00ED5B2C">
        <w:rPr>
          <w:rStyle w:val="m1"/>
          <w:rFonts w:ascii="Verdana" w:hAnsi="Verdana"/>
          <w:sz w:val="18"/>
          <w:szCs w:val="18"/>
        </w:rPr>
        <w:t>&gt;</w:t>
      </w:r>
      <w:r w:rsidRPr="00ED5B2C">
        <w:rPr>
          <w:rFonts w:ascii="Verdana" w:hAnsi="Verdana"/>
          <w:sz w:val="18"/>
          <w:szCs w:val="18"/>
        </w:rPr>
        <w:t xml:space="preserve"> </w:t>
      </w:r>
    </w:p>
    <w:p w:rsidR="00265EE2" w:rsidRPr="00ED5B2C" w:rsidRDefault="00265EE2" w:rsidP="009C1DE9">
      <w:pPr>
        <w:ind w:left="72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265EE2" w:rsidRDefault="00265EE2" w:rsidP="009C1DE9">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TrailerUL</w:t>
      </w:r>
      <w:r w:rsidRPr="00ED5B2C">
        <w:rPr>
          <w:rStyle w:val="m1"/>
          <w:rFonts w:ascii="Verdana" w:hAnsi="Verdana"/>
          <w:sz w:val="18"/>
          <w:szCs w:val="18"/>
        </w:rPr>
        <w:t>&gt;</w:t>
      </w:r>
    </w:p>
    <w:p w:rsidR="00265EE2" w:rsidRDefault="00265EE2" w:rsidP="009C1DE9">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TrailerUL</w:t>
      </w:r>
      <w:r w:rsidRPr="00ED5B2C">
        <w:rPr>
          <w:rStyle w:val="m1"/>
          <w:rFonts w:ascii="Verdana" w:hAnsi="Verdana"/>
          <w:sz w:val="18"/>
          <w:szCs w:val="18"/>
        </w:rPr>
        <w:t>&gt;</w:t>
      </w:r>
    </w:p>
    <w:p w:rsidR="00265EE2" w:rsidRDefault="00265EE2" w:rsidP="009C1DE9">
      <w:pPr>
        <w:ind w:left="72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6F0E40">
        <w:rPr>
          <w:rStyle w:val="tx1"/>
          <w:rFonts w:ascii="Verdana" w:hAnsi="Verdana"/>
          <w:sz w:val="18"/>
          <w:szCs w:val="18"/>
        </w:rPr>
        <w:t>00700370001649559497</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p>
    <w:p w:rsidR="00265EE2" w:rsidRPr="00ED5B2C" w:rsidRDefault="00265EE2" w:rsidP="009C1DE9">
      <w:pPr>
        <w:ind w:left="72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6F0E40">
        <w:rPr>
          <w:rStyle w:val="tx1"/>
          <w:rFonts w:ascii="Verdana" w:hAnsi="Verdana"/>
          <w:sz w:val="18"/>
          <w:szCs w:val="18"/>
        </w:rPr>
        <w:t>8021566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265EE2" w:rsidRPr="00ED5B2C" w:rsidRDefault="00265EE2" w:rsidP="009C1DE9">
      <w:pPr>
        <w:ind w:left="72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ITEM_NUMBER</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ITEM_NUMBER</w:t>
      </w:r>
      <w:r w:rsidRPr="00ED5B2C">
        <w:rPr>
          <w:rStyle w:val="m1"/>
          <w:rFonts w:ascii="Verdana" w:hAnsi="Verdana"/>
          <w:sz w:val="18"/>
          <w:szCs w:val="18"/>
        </w:rPr>
        <w:t>&gt;</w:t>
      </w:r>
      <w:r w:rsidRPr="00ED5B2C">
        <w:rPr>
          <w:rFonts w:ascii="Verdana" w:hAnsi="Verdana"/>
          <w:sz w:val="18"/>
          <w:szCs w:val="18"/>
        </w:rPr>
        <w:t xml:space="preserve"> </w:t>
      </w:r>
    </w:p>
    <w:p w:rsidR="00265EE2" w:rsidRPr="00ED5B2C" w:rsidRDefault="00265EE2" w:rsidP="009C1DE9">
      <w:pPr>
        <w:ind w:left="72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265EE2" w:rsidRDefault="00265EE2" w:rsidP="009C1DE9">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TrailerUL</w:t>
      </w:r>
      <w:r w:rsidRPr="00ED5B2C">
        <w:rPr>
          <w:rStyle w:val="m1"/>
          <w:rFonts w:ascii="Verdana" w:hAnsi="Verdana"/>
          <w:sz w:val="18"/>
          <w:szCs w:val="18"/>
        </w:rPr>
        <w:t>&gt;</w:t>
      </w:r>
    </w:p>
    <w:p w:rsidR="00265EE2" w:rsidRDefault="00265EE2" w:rsidP="009C1DE9">
      <w:pPr>
        <w:rPr>
          <w:rStyle w:val="m1"/>
          <w:rFonts w:ascii="Verdana" w:hAnsi="Verdana"/>
          <w:sz w:val="18"/>
          <w:szCs w:val="18"/>
        </w:rPr>
      </w:pPr>
      <w:r>
        <w:rPr>
          <w:rStyle w:val="b1"/>
          <w:sz w:val="18"/>
          <w:szCs w:val="18"/>
        </w:rPr>
        <w:lastRenderedPageBreak/>
        <w:t xml:space="preserve">           </w:t>
      </w:r>
      <w:r w:rsidRPr="00ED5B2C">
        <w:rPr>
          <w:rStyle w:val="m1"/>
          <w:rFonts w:ascii="Verdana" w:hAnsi="Verdana"/>
          <w:sz w:val="18"/>
          <w:szCs w:val="18"/>
        </w:rPr>
        <w:t>&lt;</w:t>
      </w:r>
      <w:r>
        <w:rPr>
          <w:rStyle w:val="t1"/>
          <w:rFonts w:ascii="Verdana" w:hAnsi="Verdana"/>
          <w:sz w:val="18"/>
          <w:szCs w:val="18"/>
        </w:rPr>
        <w:t>TrailerUL</w:t>
      </w:r>
      <w:r w:rsidRPr="00ED5B2C">
        <w:rPr>
          <w:rStyle w:val="m1"/>
          <w:rFonts w:ascii="Verdana" w:hAnsi="Verdana"/>
          <w:sz w:val="18"/>
          <w:szCs w:val="18"/>
        </w:rPr>
        <w:t>&gt;</w:t>
      </w:r>
    </w:p>
    <w:p w:rsidR="00265EE2" w:rsidRDefault="00265EE2" w:rsidP="009C1DE9">
      <w:pPr>
        <w:ind w:left="72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Pr>
          <w:rStyle w:val="tx1"/>
          <w:rFonts w:ascii="Verdana" w:hAnsi="Verdana"/>
          <w:sz w:val="18"/>
          <w:szCs w:val="18"/>
        </w:rPr>
        <w:t>0070037000163884554</w:t>
      </w:r>
      <w:r w:rsidRPr="00265EE2">
        <w:rPr>
          <w:rStyle w:val="tx1"/>
          <w:rFonts w:ascii="Verdana" w:hAnsi="Verdana"/>
          <w:sz w:val="18"/>
          <w:szCs w:val="18"/>
        </w:rPr>
        <w:t>9</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p>
    <w:p w:rsidR="00265EE2" w:rsidRPr="00ED5B2C" w:rsidRDefault="00265EE2" w:rsidP="009C1DE9">
      <w:pPr>
        <w:ind w:left="72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6F0E40">
        <w:rPr>
          <w:rStyle w:val="tx1"/>
          <w:rFonts w:ascii="Verdana" w:hAnsi="Verdana"/>
          <w:sz w:val="18"/>
          <w:szCs w:val="18"/>
        </w:rPr>
        <w:t>8021566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265EE2" w:rsidRPr="00ED5B2C" w:rsidRDefault="00265EE2" w:rsidP="009C1DE9">
      <w:pPr>
        <w:ind w:left="72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ITEM_NUMBER</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ITEM_NUMBER</w:t>
      </w:r>
      <w:r w:rsidRPr="00ED5B2C">
        <w:rPr>
          <w:rStyle w:val="m1"/>
          <w:rFonts w:ascii="Verdana" w:hAnsi="Verdana"/>
          <w:sz w:val="18"/>
          <w:szCs w:val="18"/>
        </w:rPr>
        <w:t>&gt;</w:t>
      </w:r>
      <w:r w:rsidRPr="00ED5B2C">
        <w:rPr>
          <w:rFonts w:ascii="Verdana" w:hAnsi="Verdana"/>
          <w:sz w:val="18"/>
          <w:szCs w:val="18"/>
        </w:rPr>
        <w:t xml:space="preserve"> </w:t>
      </w:r>
    </w:p>
    <w:p w:rsidR="00265EE2" w:rsidRPr="00ED5B2C" w:rsidRDefault="00265EE2" w:rsidP="009C1DE9">
      <w:pPr>
        <w:ind w:left="72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265EE2" w:rsidRDefault="00265EE2" w:rsidP="009C1DE9">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TrailerUL</w:t>
      </w:r>
      <w:r w:rsidRPr="00ED5B2C">
        <w:rPr>
          <w:rStyle w:val="m1"/>
          <w:rFonts w:ascii="Verdana" w:hAnsi="Verdana"/>
          <w:sz w:val="18"/>
          <w:szCs w:val="18"/>
        </w:rPr>
        <w:t>&gt;</w:t>
      </w:r>
    </w:p>
    <w:p w:rsidR="00265EE2" w:rsidRDefault="00265EE2" w:rsidP="009C1DE9">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sidR="00016DA4">
        <w:rPr>
          <w:rStyle w:val="t1"/>
          <w:rFonts w:ascii="Verdana" w:hAnsi="Verdana"/>
          <w:sz w:val="18"/>
          <w:szCs w:val="18"/>
        </w:rPr>
        <w:t>TrailerHeader</w:t>
      </w:r>
      <w:r w:rsidRPr="00ED5B2C">
        <w:rPr>
          <w:rStyle w:val="m1"/>
          <w:rFonts w:ascii="Verdana" w:hAnsi="Verdana"/>
          <w:sz w:val="18"/>
          <w:szCs w:val="18"/>
        </w:rPr>
        <w:t>&gt;</w:t>
      </w:r>
    </w:p>
    <w:p w:rsidR="00265EE2" w:rsidRDefault="00265EE2" w:rsidP="009C1DE9">
      <w:pPr>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RequestFPDS</w:t>
      </w:r>
      <w:r w:rsidRPr="00ED5B2C">
        <w:rPr>
          <w:rStyle w:val="m1"/>
          <w:rFonts w:ascii="Verdana" w:hAnsi="Verdana"/>
          <w:sz w:val="18"/>
          <w:szCs w:val="18"/>
        </w:rPr>
        <w:t>&gt;</w:t>
      </w:r>
    </w:p>
    <w:p w:rsidR="008E7895" w:rsidRDefault="00DC5C53" w:rsidP="008E7895">
      <w:pPr>
        <w:pStyle w:val="Heading3"/>
        <w:spacing w:before="720"/>
      </w:pPr>
      <w:bookmarkStart w:id="773" w:name="_Toc394069003"/>
      <w:bookmarkStart w:id="774" w:name="_Toc425524269"/>
      <w:bookmarkEnd w:id="773"/>
      <w:r>
        <w:t>Quality Assurance Status Change</w:t>
      </w:r>
      <w:r w:rsidR="008E7895">
        <w:t xml:space="preserve"> (</w:t>
      </w:r>
      <w:r>
        <w:rPr>
          <w:color w:val="0000FF"/>
        </w:rPr>
        <w:t>QAStatusChange</w:t>
      </w:r>
      <w:r w:rsidR="008E7895">
        <w:t>)</w:t>
      </w:r>
      <w:bookmarkEnd w:id="774"/>
    </w:p>
    <w:p w:rsidR="00DC5C53" w:rsidRDefault="00DC5C53" w:rsidP="00DC5C53">
      <w:pPr>
        <w:tabs>
          <w:tab w:val="left" w:pos="2880"/>
          <w:tab w:val="left" w:pos="3960"/>
          <w:tab w:val="left" w:pos="5040"/>
          <w:tab w:val="left" w:pos="6120"/>
        </w:tabs>
      </w:pPr>
      <w:r>
        <w:t xml:space="preserve">RTCIS sends this message to notify the ASRS that the quality assurance status of a unit load has changed.  This message will be sent for every unit load associated with the control group changed.  </w:t>
      </w:r>
    </w:p>
    <w:p w:rsidR="008E7895" w:rsidRPr="008C18DC" w:rsidRDefault="008E7895" w:rsidP="008E7895">
      <w:pPr>
        <w:rPr>
          <w:szCs w:val="22"/>
        </w:rPr>
      </w:pPr>
    </w:p>
    <w:tbl>
      <w:tblPr>
        <w:tblW w:w="9288" w:type="dxa"/>
        <w:tblLook w:val="01E0" w:firstRow="1" w:lastRow="1" w:firstColumn="1" w:lastColumn="1" w:noHBand="0" w:noVBand="0"/>
      </w:tblPr>
      <w:tblGrid>
        <w:gridCol w:w="2088"/>
        <w:gridCol w:w="7200"/>
      </w:tblGrid>
      <w:tr w:rsidR="008E7895" w:rsidRPr="00276297" w:rsidTr="00C7130C">
        <w:trPr>
          <w:trHeight w:val="180"/>
        </w:trPr>
        <w:tc>
          <w:tcPr>
            <w:tcW w:w="2088" w:type="dxa"/>
            <w:shd w:val="clear" w:color="auto" w:fill="auto"/>
          </w:tcPr>
          <w:p w:rsidR="008E7895" w:rsidRPr="00276297" w:rsidRDefault="008E7895" w:rsidP="00C7130C">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8E7895" w:rsidRPr="00276297" w:rsidRDefault="008E7895" w:rsidP="00C7130C">
            <w:pPr>
              <w:pStyle w:val="BodyText"/>
              <w:spacing w:after="0"/>
              <w:ind w:left="0"/>
              <w:jc w:val="left"/>
              <w:rPr>
                <w:sz w:val="22"/>
                <w:szCs w:val="22"/>
              </w:rPr>
            </w:pPr>
            <w:r w:rsidRPr="00276297">
              <w:rPr>
                <w:sz w:val="22"/>
                <w:szCs w:val="22"/>
              </w:rPr>
              <w:t>RTCIS</w:t>
            </w:r>
          </w:p>
        </w:tc>
      </w:tr>
      <w:tr w:rsidR="008E7895" w:rsidRPr="00276297" w:rsidTr="00C7130C">
        <w:tc>
          <w:tcPr>
            <w:tcW w:w="2088" w:type="dxa"/>
            <w:shd w:val="clear" w:color="auto" w:fill="auto"/>
          </w:tcPr>
          <w:p w:rsidR="008E7895" w:rsidRPr="00276297" w:rsidRDefault="008E7895" w:rsidP="00C7130C">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8E7895" w:rsidRPr="00276297" w:rsidRDefault="008E7895" w:rsidP="00C7130C">
            <w:pPr>
              <w:pStyle w:val="BodyText"/>
              <w:spacing w:after="0"/>
              <w:ind w:left="0"/>
              <w:jc w:val="left"/>
              <w:rPr>
                <w:sz w:val="22"/>
                <w:szCs w:val="22"/>
              </w:rPr>
            </w:pPr>
            <w:r w:rsidRPr="00276297">
              <w:rPr>
                <w:sz w:val="22"/>
                <w:szCs w:val="22"/>
              </w:rPr>
              <w:t>ASRS</w:t>
            </w:r>
          </w:p>
        </w:tc>
      </w:tr>
      <w:tr w:rsidR="008E7895" w:rsidRPr="00276297" w:rsidTr="00C7130C">
        <w:tc>
          <w:tcPr>
            <w:tcW w:w="2088" w:type="dxa"/>
            <w:shd w:val="clear" w:color="auto" w:fill="auto"/>
          </w:tcPr>
          <w:p w:rsidR="008E7895" w:rsidRPr="00276297" w:rsidRDefault="008E7895" w:rsidP="00C7130C">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D634FA" w:rsidRDefault="00D634FA" w:rsidP="00382107">
            <w:pPr>
              <w:pStyle w:val="BodyText"/>
              <w:numPr>
                <w:ilvl w:val="0"/>
                <w:numId w:val="21"/>
              </w:numPr>
              <w:spacing w:after="0"/>
              <w:ind w:right="-108"/>
              <w:jc w:val="left"/>
              <w:rPr>
                <w:sz w:val="22"/>
                <w:szCs w:val="22"/>
              </w:rPr>
            </w:pPr>
            <w:r w:rsidRPr="00276297">
              <w:rPr>
                <w:sz w:val="22"/>
                <w:szCs w:val="22"/>
              </w:rPr>
              <w:t xml:space="preserve">A </w:t>
            </w:r>
            <w:r>
              <w:rPr>
                <w:sz w:val="22"/>
                <w:szCs w:val="22"/>
              </w:rPr>
              <w:t xml:space="preserve">quality assurance status change performed by the tech using the RTCIS QA Status Change by Control </w:t>
            </w:r>
            <w:r w:rsidR="005D7E82">
              <w:rPr>
                <w:sz w:val="22"/>
                <w:szCs w:val="22"/>
              </w:rPr>
              <w:t>G</w:t>
            </w:r>
            <w:r>
              <w:rPr>
                <w:sz w:val="22"/>
                <w:szCs w:val="22"/>
              </w:rPr>
              <w:t>roup application (qastatchg).</w:t>
            </w:r>
          </w:p>
          <w:p w:rsidR="00D634FA" w:rsidRPr="00276297" w:rsidRDefault="00D634FA" w:rsidP="00382107">
            <w:pPr>
              <w:pStyle w:val="BodyText"/>
              <w:numPr>
                <w:ilvl w:val="0"/>
                <w:numId w:val="21"/>
              </w:numPr>
              <w:spacing w:after="0"/>
              <w:ind w:right="-108"/>
              <w:jc w:val="left"/>
              <w:rPr>
                <w:sz w:val="22"/>
                <w:szCs w:val="22"/>
              </w:rPr>
            </w:pPr>
            <w:r w:rsidRPr="00276297">
              <w:rPr>
                <w:sz w:val="22"/>
                <w:szCs w:val="22"/>
              </w:rPr>
              <w:t xml:space="preserve">A </w:t>
            </w:r>
            <w:r>
              <w:rPr>
                <w:sz w:val="22"/>
                <w:szCs w:val="22"/>
              </w:rPr>
              <w:t>quality assurance status change performed by SAP</w:t>
            </w:r>
          </w:p>
          <w:p w:rsidR="00D634FA" w:rsidRDefault="00D634FA" w:rsidP="00382107">
            <w:pPr>
              <w:pStyle w:val="BodyText"/>
              <w:numPr>
                <w:ilvl w:val="0"/>
                <w:numId w:val="21"/>
              </w:numPr>
              <w:spacing w:after="0"/>
              <w:ind w:right="-108"/>
              <w:jc w:val="left"/>
              <w:rPr>
                <w:sz w:val="22"/>
                <w:szCs w:val="22"/>
              </w:rPr>
            </w:pPr>
            <w:r>
              <w:rPr>
                <w:sz w:val="22"/>
                <w:szCs w:val="22"/>
              </w:rPr>
              <w:t>A control group is automatically released in RTCIS (autrlsmnt)</w:t>
            </w:r>
          </w:p>
          <w:p w:rsidR="00D634FA" w:rsidRDefault="00D634FA" w:rsidP="00382107">
            <w:pPr>
              <w:pStyle w:val="BodyText"/>
              <w:numPr>
                <w:ilvl w:val="0"/>
                <w:numId w:val="21"/>
              </w:numPr>
              <w:spacing w:after="0"/>
              <w:ind w:right="-108"/>
              <w:jc w:val="left"/>
              <w:rPr>
                <w:sz w:val="22"/>
                <w:szCs w:val="22"/>
              </w:rPr>
            </w:pPr>
            <w:r>
              <w:rPr>
                <w:sz w:val="22"/>
                <w:szCs w:val="22"/>
              </w:rPr>
              <w:t>A control group is reaches its expiration date in RTCIS (expdatevl)</w:t>
            </w:r>
          </w:p>
          <w:p w:rsidR="00D634FA" w:rsidRDefault="00D634FA" w:rsidP="00382107">
            <w:pPr>
              <w:pStyle w:val="BodyText"/>
              <w:numPr>
                <w:ilvl w:val="0"/>
                <w:numId w:val="21"/>
              </w:numPr>
              <w:spacing w:after="0"/>
              <w:ind w:right="-108"/>
              <w:jc w:val="left"/>
              <w:rPr>
                <w:sz w:val="22"/>
                <w:szCs w:val="22"/>
              </w:rPr>
            </w:pPr>
            <w:r>
              <w:rPr>
                <w:sz w:val="22"/>
                <w:szCs w:val="22"/>
              </w:rPr>
              <w:t>RTCIS automatically stops the shipment (shpstpevl)</w:t>
            </w:r>
          </w:p>
          <w:p w:rsidR="008E7895" w:rsidRPr="00276297" w:rsidRDefault="00D634FA" w:rsidP="00382107">
            <w:pPr>
              <w:pStyle w:val="BodyText"/>
              <w:numPr>
                <w:ilvl w:val="0"/>
                <w:numId w:val="21"/>
              </w:numPr>
              <w:spacing w:after="0"/>
              <w:jc w:val="left"/>
              <w:rPr>
                <w:sz w:val="22"/>
                <w:szCs w:val="22"/>
              </w:rPr>
            </w:pPr>
            <w:r>
              <w:rPr>
                <w:sz w:val="22"/>
                <w:szCs w:val="22"/>
              </w:rPr>
              <w:t xml:space="preserve">A control group is split (or un-split) by the tech using the RTCIS </w:t>
            </w:r>
            <w:r w:rsidR="005D7E82">
              <w:rPr>
                <w:sz w:val="22"/>
                <w:szCs w:val="22"/>
              </w:rPr>
              <w:t>Split Control</w:t>
            </w:r>
            <w:r>
              <w:rPr>
                <w:sz w:val="22"/>
                <w:szCs w:val="22"/>
              </w:rPr>
              <w:t xml:space="preserve"> Group application (</w:t>
            </w:r>
            <w:r w:rsidRPr="00D634FA">
              <w:rPr>
                <w:sz w:val="22"/>
                <w:szCs w:val="22"/>
              </w:rPr>
              <w:t>splitcglc</w:t>
            </w:r>
            <w:r>
              <w:rPr>
                <w:sz w:val="22"/>
                <w:szCs w:val="22"/>
              </w:rPr>
              <w:t>)</w:t>
            </w:r>
            <w:r w:rsidR="008E7895" w:rsidRPr="00A646A6">
              <w:rPr>
                <w:sz w:val="22"/>
                <w:szCs w:val="22"/>
              </w:rPr>
              <w:t>.</w:t>
            </w:r>
          </w:p>
        </w:tc>
      </w:tr>
      <w:tr w:rsidR="008E7895" w:rsidRPr="00276297" w:rsidTr="00C7130C">
        <w:tc>
          <w:tcPr>
            <w:tcW w:w="2088" w:type="dxa"/>
            <w:shd w:val="clear" w:color="auto" w:fill="auto"/>
          </w:tcPr>
          <w:p w:rsidR="008E7895" w:rsidRPr="00A646A6" w:rsidRDefault="008E7895" w:rsidP="00C7130C">
            <w:pPr>
              <w:pStyle w:val="BodyText"/>
              <w:spacing w:after="0"/>
              <w:ind w:left="0"/>
              <w:jc w:val="left"/>
              <w:rPr>
                <w:sz w:val="22"/>
                <w:szCs w:val="22"/>
              </w:rPr>
            </w:pPr>
            <w:r w:rsidRPr="009A73C6">
              <w:rPr>
                <w:sz w:val="22"/>
                <w:szCs w:val="22"/>
              </w:rPr>
              <w:t xml:space="preserve">RAI ng </w:t>
            </w:r>
            <w:r w:rsidRPr="00A646A6">
              <w:rPr>
                <w:sz w:val="22"/>
                <w:szCs w:val="22"/>
              </w:rPr>
              <w:t xml:space="preserve">XML tag:  </w:t>
            </w:r>
          </w:p>
        </w:tc>
        <w:tc>
          <w:tcPr>
            <w:tcW w:w="7200" w:type="dxa"/>
            <w:shd w:val="clear" w:color="auto" w:fill="auto"/>
          </w:tcPr>
          <w:p w:rsidR="008E7895" w:rsidRPr="00A646A6" w:rsidRDefault="00DC5C53">
            <w:pPr>
              <w:pStyle w:val="BodyText"/>
              <w:spacing w:after="0"/>
              <w:ind w:left="0"/>
              <w:jc w:val="left"/>
              <w:rPr>
                <w:sz w:val="22"/>
                <w:szCs w:val="22"/>
              </w:rPr>
            </w:pPr>
            <w:r>
              <w:rPr>
                <w:color w:val="0000FF"/>
                <w:sz w:val="22"/>
                <w:szCs w:val="22"/>
              </w:rPr>
              <w:t>QAStatusChange</w:t>
            </w:r>
          </w:p>
        </w:tc>
      </w:tr>
      <w:tr w:rsidR="008E7895" w:rsidRPr="00276297" w:rsidTr="00C7130C">
        <w:tc>
          <w:tcPr>
            <w:tcW w:w="2088" w:type="dxa"/>
            <w:shd w:val="clear" w:color="auto" w:fill="auto"/>
          </w:tcPr>
          <w:p w:rsidR="008E7895" w:rsidRPr="00A646A6" w:rsidRDefault="008E7895" w:rsidP="00C7130C">
            <w:pPr>
              <w:pStyle w:val="BodyText"/>
              <w:spacing w:after="0"/>
              <w:ind w:left="0"/>
              <w:jc w:val="left"/>
              <w:rPr>
                <w:sz w:val="22"/>
                <w:szCs w:val="22"/>
              </w:rPr>
            </w:pPr>
            <w:r w:rsidRPr="009A73C6">
              <w:rPr>
                <w:sz w:val="22"/>
                <w:szCs w:val="22"/>
              </w:rPr>
              <w:t>RAI library call</w:t>
            </w:r>
            <w:r w:rsidRPr="00A646A6">
              <w:rPr>
                <w:sz w:val="22"/>
                <w:szCs w:val="22"/>
              </w:rPr>
              <w:t>:</w:t>
            </w:r>
          </w:p>
        </w:tc>
        <w:tc>
          <w:tcPr>
            <w:tcW w:w="7200" w:type="dxa"/>
            <w:shd w:val="clear" w:color="auto" w:fill="auto"/>
          </w:tcPr>
          <w:p w:rsidR="008E7895" w:rsidRPr="009A73C6" w:rsidRDefault="00DC5C53" w:rsidP="00C7130C">
            <w:pPr>
              <w:pStyle w:val="BodyText"/>
              <w:spacing w:after="0"/>
              <w:ind w:left="0"/>
              <w:jc w:val="left"/>
              <w:rPr>
                <w:color w:val="0000FF"/>
                <w:sz w:val="22"/>
                <w:szCs w:val="22"/>
              </w:rPr>
            </w:pPr>
            <w:r w:rsidRPr="00DC5C53">
              <w:rPr>
                <w:bCs/>
                <w:iCs/>
                <w:sz w:val="22"/>
                <w:szCs w:val="22"/>
              </w:rPr>
              <w:t xml:space="preserve">ACTIV_UL_status_change </w:t>
            </w:r>
            <w:r>
              <w:rPr>
                <w:bCs/>
                <w:iCs/>
                <w:sz w:val="22"/>
                <w:szCs w:val="22"/>
              </w:rPr>
              <w:t>(Message 16</w:t>
            </w:r>
            <w:r w:rsidR="008E7895" w:rsidRPr="00276297">
              <w:rPr>
                <w:bCs/>
                <w:iCs/>
                <w:sz w:val="22"/>
                <w:szCs w:val="22"/>
              </w:rPr>
              <w:t>)</w:t>
            </w:r>
          </w:p>
        </w:tc>
      </w:tr>
    </w:tbl>
    <w:p w:rsidR="008E7895" w:rsidRDefault="008E7895" w:rsidP="008E7895">
      <w:pPr>
        <w:pStyle w:val="Heading4"/>
      </w:pPr>
      <w:r>
        <w:t xml:space="preserve">Fields – </w:t>
      </w:r>
      <w:r w:rsidR="00EF313C">
        <w:t>QAStatusChange</w:t>
      </w:r>
      <w:r>
        <w:t xml:space="preserve"> – </w:t>
      </w:r>
      <w:r w:rsidR="00EF313C">
        <w:t>ChangeULQA</w:t>
      </w:r>
      <w:r>
        <w:t xml:space="preserve"> segment</w:t>
      </w:r>
    </w:p>
    <w:p w:rsidR="008E7895" w:rsidRDefault="008E7895" w:rsidP="008E7895">
      <w:r>
        <w:t xml:space="preserve">This segment identifies the unit </w:t>
      </w:r>
      <w:r w:rsidR="00EF313C">
        <w:t>load and the new QA status for the pallet.</w:t>
      </w:r>
    </w:p>
    <w:p w:rsidR="008E7895" w:rsidRDefault="008E7895" w:rsidP="008E7895"/>
    <w:p w:rsidR="008E7895" w:rsidRPr="00A646A6" w:rsidRDefault="008E7895" w:rsidP="008E7895">
      <w:r w:rsidRPr="009A73C6">
        <w:t xml:space="preserve">XML tag:  </w:t>
      </w:r>
      <w:r w:rsidRPr="009A73C6">
        <w:tab/>
      </w:r>
      <w:r w:rsidRPr="009A73C6">
        <w:tab/>
      </w:r>
      <w:r w:rsidR="00EF313C">
        <w:rPr>
          <w:color w:val="0000FF"/>
        </w:rPr>
        <w:t>ChangeULQA</w:t>
      </w:r>
    </w:p>
    <w:p w:rsidR="008E7895" w:rsidRPr="00A646A6" w:rsidRDefault="008E7895" w:rsidP="008E7895">
      <w:r w:rsidRPr="00A646A6">
        <w:t xml:space="preserve">Parent segment:  </w:t>
      </w:r>
      <w:r w:rsidRPr="00A646A6">
        <w:tab/>
        <w:t>Root</w:t>
      </w:r>
    </w:p>
    <w:p w:rsidR="008E7895" w:rsidRDefault="008E7895" w:rsidP="008E7895"/>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6"/>
        <w:gridCol w:w="1273"/>
        <w:gridCol w:w="950"/>
        <w:gridCol w:w="4209"/>
      </w:tblGrid>
      <w:tr w:rsidR="008E7895" w:rsidRPr="00276297" w:rsidTr="00C7130C">
        <w:trPr>
          <w:tblHeader/>
        </w:trPr>
        <w:tc>
          <w:tcPr>
            <w:tcW w:w="2496" w:type="dxa"/>
            <w:shd w:val="clear" w:color="auto" w:fill="000000"/>
          </w:tcPr>
          <w:p w:rsidR="008E7895" w:rsidRPr="00276297" w:rsidRDefault="008E7895" w:rsidP="00C7130C">
            <w:pPr>
              <w:rPr>
                <w:b/>
              </w:rPr>
            </w:pPr>
            <w:r w:rsidRPr="00276297">
              <w:rPr>
                <w:b/>
              </w:rPr>
              <w:t>Tag</w:t>
            </w:r>
          </w:p>
        </w:tc>
        <w:tc>
          <w:tcPr>
            <w:tcW w:w="1273" w:type="dxa"/>
            <w:shd w:val="clear" w:color="auto" w:fill="000000"/>
          </w:tcPr>
          <w:p w:rsidR="008E7895" w:rsidRPr="00276297" w:rsidRDefault="008E7895" w:rsidP="00C7130C">
            <w:pPr>
              <w:rPr>
                <w:b/>
              </w:rPr>
            </w:pPr>
            <w:r w:rsidRPr="00276297">
              <w:rPr>
                <w:b/>
              </w:rPr>
              <w:t>Type</w:t>
            </w:r>
          </w:p>
        </w:tc>
        <w:tc>
          <w:tcPr>
            <w:tcW w:w="950" w:type="dxa"/>
            <w:shd w:val="clear" w:color="auto" w:fill="000000"/>
          </w:tcPr>
          <w:p w:rsidR="008E7895" w:rsidRPr="00276297" w:rsidRDefault="008E7895" w:rsidP="00C7130C">
            <w:pPr>
              <w:rPr>
                <w:b/>
              </w:rPr>
            </w:pPr>
            <w:r w:rsidRPr="00276297">
              <w:rPr>
                <w:b/>
              </w:rPr>
              <w:t>Length</w:t>
            </w:r>
          </w:p>
        </w:tc>
        <w:tc>
          <w:tcPr>
            <w:tcW w:w="4209" w:type="dxa"/>
            <w:shd w:val="clear" w:color="auto" w:fill="000000"/>
          </w:tcPr>
          <w:p w:rsidR="008E7895" w:rsidRPr="00276297" w:rsidRDefault="008E7895" w:rsidP="00C7130C">
            <w:pPr>
              <w:rPr>
                <w:b/>
              </w:rPr>
            </w:pPr>
            <w:r w:rsidRPr="00276297">
              <w:rPr>
                <w:b/>
              </w:rPr>
              <w:t>Description</w:t>
            </w:r>
          </w:p>
        </w:tc>
      </w:tr>
      <w:tr w:rsidR="00217E12" w:rsidTr="00C7130C">
        <w:tc>
          <w:tcPr>
            <w:tcW w:w="2496" w:type="dxa"/>
            <w:shd w:val="clear" w:color="auto" w:fill="auto"/>
          </w:tcPr>
          <w:p w:rsidR="00217E12" w:rsidRPr="00217E12" w:rsidRDefault="00217E12" w:rsidP="00C7130C">
            <w:pPr>
              <w:rPr>
                <w:caps/>
              </w:rPr>
            </w:pPr>
            <w:r w:rsidRPr="00EF1CB9">
              <w:rPr>
                <w:caps/>
              </w:rPr>
              <w:t>Message_type</w:t>
            </w:r>
          </w:p>
        </w:tc>
        <w:tc>
          <w:tcPr>
            <w:tcW w:w="1273" w:type="dxa"/>
            <w:shd w:val="clear" w:color="auto" w:fill="auto"/>
          </w:tcPr>
          <w:p w:rsidR="00217E12" w:rsidRDefault="00217E12" w:rsidP="00C7130C">
            <w:r>
              <w:t>String</w:t>
            </w:r>
          </w:p>
        </w:tc>
        <w:tc>
          <w:tcPr>
            <w:tcW w:w="950" w:type="dxa"/>
            <w:shd w:val="clear" w:color="auto" w:fill="auto"/>
          </w:tcPr>
          <w:p w:rsidR="00217E12" w:rsidRDefault="00217E12" w:rsidP="00C7130C">
            <w:r>
              <w:t>4</w:t>
            </w:r>
          </w:p>
        </w:tc>
        <w:tc>
          <w:tcPr>
            <w:tcW w:w="4209" w:type="dxa"/>
            <w:shd w:val="clear" w:color="auto" w:fill="auto"/>
          </w:tcPr>
          <w:p w:rsidR="00217E12" w:rsidRDefault="00217E12" w:rsidP="00EF1CB9">
            <w:pPr>
              <w:tabs>
                <w:tab w:val="left" w:pos="321"/>
                <w:tab w:val="left" w:pos="3960"/>
                <w:tab w:val="left" w:pos="7560"/>
                <w:tab w:val="left" w:pos="8280"/>
              </w:tabs>
            </w:pPr>
            <w:r>
              <w:t>Always A16</w:t>
            </w:r>
          </w:p>
        </w:tc>
      </w:tr>
      <w:tr w:rsidR="00217E12" w:rsidTr="00C7130C">
        <w:tc>
          <w:tcPr>
            <w:tcW w:w="2496" w:type="dxa"/>
            <w:shd w:val="clear" w:color="auto" w:fill="auto"/>
          </w:tcPr>
          <w:p w:rsidR="00217E12" w:rsidRPr="00217E12" w:rsidRDefault="00217E12" w:rsidP="00C7130C">
            <w:pPr>
              <w:rPr>
                <w:caps/>
              </w:rPr>
            </w:pPr>
            <w:r w:rsidRPr="00EF1CB9">
              <w:rPr>
                <w:caps/>
              </w:rPr>
              <w:t>Unit_load_id</w:t>
            </w:r>
          </w:p>
        </w:tc>
        <w:tc>
          <w:tcPr>
            <w:tcW w:w="1273" w:type="dxa"/>
            <w:shd w:val="clear" w:color="auto" w:fill="auto"/>
          </w:tcPr>
          <w:p w:rsidR="00217E12" w:rsidRDefault="00217E12" w:rsidP="00C7130C">
            <w:r>
              <w:t>String</w:t>
            </w:r>
          </w:p>
        </w:tc>
        <w:tc>
          <w:tcPr>
            <w:tcW w:w="950" w:type="dxa"/>
            <w:shd w:val="clear" w:color="auto" w:fill="auto"/>
          </w:tcPr>
          <w:p w:rsidR="00217E12" w:rsidRDefault="00217E12" w:rsidP="00C7130C">
            <w:r>
              <w:t>20</w:t>
            </w:r>
          </w:p>
        </w:tc>
        <w:tc>
          <w:tcPr>
            <w:tcW w:w="4209" w:type="dxa"/>
            <w:shd w:val="clear" w:color="auto" w:fill="auto"/>
          </w:tcPr>
          <w:p w:rsidR="00217E12" w:rsidRDefault="00217E12" w:rsidP="00C7130C">
            <w:r w:rsidRPr="000C75D3">
              <w:t>Unit load Barcode including check digit. This is the SSCC-18 number of the specific unit load whose status is to be changed.</w:t>
            </w:r>
          </w:p>
        </w:tc>
      </w:tr>
      <w:tr w:rsidR="008E27B6" w:rsidTr="00C7130C">
        <w:tc>
          <w:tcPr>
            <w:tcW w:w="2496" w:type="dxa"/>
            <w:shd w:val="clear" w:color="auto" w:fill="auto"/>
          </w:tcPr>
          <w:p w:rsidR="008E27B6" w:rsidRPr="00EF1CB9" w:rsidRDefault="008E27B6" w:rsidP="00C7130C">
            <w:pPr>
              <w:rPr>
                <w:caps/>
              </w:rPr>
            </w:pPr>
            <w:r w:rsidRPr="009A73C6">
              <w:rPr>
                <w:caps/>
              </w:rPr>
              <w:t>Brand_Code</w:t>
            </w:r>
          </w:p>
        </w:tc>
        <w:tc>
          <w:tcPr>
            <w:tcW w:w="1273" w:type="dxa"/>
            <w:shd w:val="clear" w:color="auto" w:fill="auto"/>
          </w:tcPr>
          <w:p w:rsidR="008E27B6" w:rsidRDefault="008E27B6" w:rsidP="00C7130C">
            <w:r w:rsidRPr="00384D49">
              <w:t>String</w:t>
            </w:r>
          </w:p>
        </w:tc>
        <w:tc>
          <w:tcPr>
            <w:tcW w:w="950" w:type="dxa"/>
            <w:shd w:val="clear" w:color="auto" w:fill="auto"/>
          </w:tcPr>
          <w:p w:rsidR="008E27B6" w:rsidRDefault="008E27B6" w:rsidP="00C7130C">
            <w:r>
              <w:t>8</w:t>
            </w:r>
          </w:p>
        </w:tc>
        <w:tc>
          <w:tcPr>
            <w:tcW w:w="4209" w:type="dxa"/>
            <w:shd w:val="clear" w:color="auto" w:fill="auto"/>
          </w:tcPr>
          <w:p w:rsidR="008E27B6" w:rsidRPr="000C75D3" w:rsidRDefault="008E27B6" w:rsidP="00C7130C">
            <w:r>
              <w:t>The item code for the unit load.</w:t>
            </w:r>
          </w:p>
        </w:tc>
      </w:tr>
      <w:tr w:rsidR="008E27B6" w:rsidTr="00C7130C">
        <w:tc>
          <w:tcPr>
            <w:tcW w:w="2496" w:type="dxa"/>
            <w:shd w:val="clear" w:color="auto" w:fill="auto"/>
          </w:tcPr>
          <w:p w:rsidR="008E27B6" w:rsidRPr="00217E12" w:rsidRDefault="008E27B6" w:rsidP="00C7130C">
            <w:pPr>
              <w:rPr>
                <w:caps/>
              </w:rPr>
            </w:pPr>
            <w:r w:rsidRPr="00EF1CB9">
              <w:rPr>
                <w:caps/>
              </w:rPr>
              <w:t>Code_date</w:t>
            </w:r>
          </w:p>
        </w:tc>
        <w:tc>
          <w:tcPr>
            <w:tcW w:w="1273" w:type="dxa"/>
            <w:shd w:val="clear" w:color="auto" w:fill="auto"/>
          </w:tcPr>
          <w:p w:rsidR="008E27B6" w:rsidRDefault="008E27B6" w:rsidP="00C7130C">
            <w:r>
              <w:t>String</w:t>
            </w:r>
          </w:p>
        </w:tc>
        <w:tc>
          <w:tcPr>
            <w:tcW w:w="950" w:type="dxa"/>
            <w:shd w:val="clear" w:color="auto" w:fill="auto"/>
          </w:tcPr>
          <w:p w:rsidR="008E27B6" w:rsidRDefault="008E27B6" w:rsidP="00C7130C">
            <w:r>
              <w:t>12</w:t>
            </w:r>
          </w:p>
        </w:tc>
        <w:tc>
          <w:tcPr>
            <w:tcW w:w="4209" w:type="dxa"/>
            <w:shd w:val="clear" w:color="auto" w:fill="auto"/>
          </w:tcPr>
          <w:p w:rsidR="008E27B6" w:rsidRPr="00F91A7E" w:rsidRDefault="008E27B6" w:rsidP="00EF1CB9">
            <w:pPr>
              <w:tabs>
                <w:tab w:val="left" w:pos="2880"/>
                <w:tab w:val="left" w:pos="3960"/>
                <w:tab w:val="left" w:pos="7560"/>
                <w:tab w:val="left" w:pos="8280"/>
              </w:tabs>
            </w:pPr>
            <w:r>
              <w:t>The control group.  If there are multiple control groups on the unit load, RTCIS will only notify the ASRS of the oldest control group.</w:t>
            </w:r>
          </w:p>
        </w:tc>
      </w:tr>
      <w:tr w:rsidR="008E27B6" w:rsidTr="00C7130C">
        <w:tc>
          <w:tcPr>
            <w:tcW w:w="2496" w:type="dxa"/>
            <w:shd w:val="clear" w:color="auto" w:fill="auto"/>
          </w:tcPr>
          <w:p w:rsidR="008E27B6" w:rsidRPr="00217E12" w:rsidRDefault="008E27B6" w:rsidP="00C7130C">
            <w:pPr>
              <w:rPr>
                <w:caps/>
              </w:rPr>
            </w:pPr>
            <w:r w:rsidRPr="00EF1CB9">
              <w:rPr>
                <w:caps/>
              </w:rPr>
              <w:t>Ul_hold_status_code</w:t>
            </w:r>
          </w:p>
        </w:tc>
        <w:tc>
          <w:tcPr>
            <w:tcW w:w="1273" w:type="dxa"/>
            <w:shd w:val="clear" w:color="auto" w:fill="auto"/>
          </w:tcPr>
          <w:p w:rsidR="008E27B6" w:rsidRDefault="008E27B6" w:rsidP="00C7130C">
            <w:r>
              <w:t>String</w:t>
            </w:r>
          </w:p>
        </w:tc>
        <w:tc>
          <w:tcPr>
            <w:tcW w:w="950" w:type="dxa"/>
            <w:shd w:val="clear" w:color="auto" w:fill="auto"/>
          </w:tcPr>
          <w:p w:rsidR="008E27B6" w:rsidRDefault="008E27B6" w:rsidP="00C7130C">
            <w:r>
              <w:t>6</w:t>
            </w:r>
          </w:p>
        </w:tc>
        <w:tc>
          <w:tcPr>
            <w:tcW w:w="4209" w:type="dxa"/>
            <w:shd w:val="clear" w:color="auto" w:fill="auto"/>
          </w:tcPr>
          <w:p w:rsidR="008E27B6" w:rsidRPr="002E0EB7" w:rsidRDefault="008E27B6" w:rsidP="00EF1CB9">
            <w:pPr>
              <w:tabs>
                <w:tab w:val="left" w:pos="2880"/>
                <w:tab w:val="left" w:pos="3960"/>
                <w:tab w:val="left" w:pos="7560"/>
                <w:tab w:val="left" w:pos="8280"/>
              </w:tabs>
            </w:pPr>
            <w:r w:rsidRPr="000C75D3">
              <w:t>This is the new status of the specific unit load</w:t>
            </w:r>
            <w:r>
              <w:t xml:space="preserve">. If this is release or early release, RL will be passed.  If not, RTCIS will </w:t>
            </w:r>
            <w:r>
              <w:lastRenderedPageBreak/>
              <w:t>check if the “</w:t>
            </w:r>
            <w:r w:rsidRPr="009506CB">
              <w:t>Translate QA Status for ASRS (Use HQ QA Status)?</w:t>
            </w:r>
            <w:r>
              <w:t>” system parameter is set.  If so, HQ (for Hold Quality) will be passed.  If the system parameter is not set, the RTCIS Q/A status will be set</w:t>
            </w:r>
          </w:p>
        </w:tc>
      </w:tr>
    </w:tbl>
    <w:p w:rsidR="00BB319E" w:rsidRDefault="00BB319E" w:rsidP="00BB319E">
      <w:pPr>
        <w:pStyle w:val="Heading4"/>
        <w:keepLines/>
      </w:pPr>
      <w:bookmarkStart w:id="775" w:name="_Assign_Shipment_for"/>
      <w:bookmarkEnd w:id="775"/>
      <w:r>
        <w:lastRenderedPageBreak/>
        <w:t>XML Example – QAStatusChange</w:t>
      </w:r>
    </w:p>
    <w:p w:rsidR="0082258F" w:rsidRPr="00ED5B2C" w:rsidRDefault="0082258F" w:rsidP="00FA3CA0">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82258F" w:rsidRPr="00965E25" w:rsidRDefault="0082258F" w:rsidP="00FA3CA0">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QAStatusChange</w:t>
      </w:r>
      <w:r w:rsidRPr="00ED5B2C">
        <w:rPr>
          <w:rStyle w:val="m1"/>
          <w:rFonts w:ascii="Verdana" w:hAnsi="Verdana"/>
          <w:sz w:val="18"/>
          <w:szCs w:val="18"/>
        </w:rPr>
        <w:t>&gt;</w:t>
      </w:r>
    </w:p>
    <w:p w:rsidR="0082258F" w:rsidRDefault="0082258F" w:rsidP="00FA3CA0">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82258F" w:rsidRPr="00965E25" w:rsidRDefault="0082258F" w:rsidP="00FA3CA0">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82258F" w:rsidRDefault="0082258F" w:rsidP="00FA3CA0">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82258F">
        <w:rPr>
          <w:rStyle w:val="tx1"/>
          <w:rFonts w:ascii="Verdana" w:hAnsi="Verdana"/>
          <w:sz w:val="18"/>
          <w:szCs w:val="18"/>
        </w:rPr>
        <w:t>0010037000107199119</w:t>
      </w:r>
      <w:r>
        <w:rPr>
          <w:rStyle w:val="tx1"/>
          <w:rFonts w:ascii="Verdana" w:hAnsi="Verdana"/>
          <w:sz w:val="18"/>
          <w:szCs w:val="18"/>
        </w:rPr>
        <w:t>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82258F" w:rsidRPr="00965E25" w:rsidRDefault="0082258F" w:rsidP="00FA3CA0">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713162212</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82258F" w:rsidRPr="00ED5B2C" w:rsidRDefault="0082258F" w:rsidP="00FA3CA0">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82258F" w:rsidRDefault="0082258F" w:rsidP="00FA3CA0">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hangeULQA</w:t>
      </w:r>
      <w:r w:rsidRPr="00ED5B2C">
        <w:rPr>
          <w:rStyle w:val="m1"/>
          <w:rFonts w:ascii="Verdana" w:hAnsi="Verdana"/>
          <w:sz w:val="18"/>
          <w:szCs w:val="18"/>
        </w:rPr>
        <w:t>&gt;</w:t>
      </w:r>
    </w:p>
    <w:p w:rsidR="0082258F" w:rsidRPr="00ED5B2C" w:rsidRDefault="0082258F" w:rsidP="00FA3CA0">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6</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82258F" w:rsidRPr="00ED5B2C" w:rsidRDefault="0082258F" w:rsidP="00FA3CA0">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82258F">
        <w:rPr>
          <w:rStyle w:val="tx1"/>
          <w:rFonts w:ascii="Verdana" w:hAnsi="Verdana"/>
          <w:sz w:val="18"/>
          <w:szCs w:val="18"/>
        </w:rPr>
        <w:t>0010037000107199120</w:t>
      </w:r>
      <w:r>
        <w:rPr>
          <w:rStyle w:val="tx1"/>
          <w:rFonts w:ascii="Verdana" w:hAnsi="Verdana"/>
          <w:sz w:val="18"/>
          <w:szCs w:val="18"/>
        </w:rPr>
        <w:t>7</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82258F" w:rsidRPr="00ED5B2C" w:rsidRDefault="0082258F" w:rsidP="00FA3CA0">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A62017">
        <w:rPr>
          <w:rStyle w:val="t1"/>
          <w:rFonts w:ascii="Verdana" w:hAnsi="Verdana"/>
          <w:sz w:val="18"/>
          <w:szCs w:val="18"/>
        </w:rPr>
        <w:t>BRAND_CODE</w:t>
      </w:r>
      <w:r w:rsidRPr="00ED5B2C">
        <w:rPr>
          <w:rStyle w:val="m1"/>
          <w:rFonts w:ascii="Verdana" w:hAnsi="Verdana"/>
          <w:sz w:val="18"/>
          <w:szCs w:val="18"/>
        </w:rPr>
        <w:t>&gt;</w:t>
      </w:r>
      <w:r w:rsidR="008E27B6" w:rsidRPr="008E27B6">
        <w:rPr>
          <w:rStyle w:val="tx1"/>
          <w:rFonts w:ascii="Verdana" w:hAnsi="Verdana"/>
          <w:sz w:val="18"/>
          <w:szCs w:val="18"/>
        </w:rPr>
        <w:t>80228847</w:t>
      </w:r>
      <w:r w:rsidRPr="00ED5B2C">
        <w:rPr>
          <w:rStyle w:val="m1"/>
          <w:rFonts w:ascii="Verdana" w:hAnsi="Verdana"/>
          <w:sz w:val="18"/>
          <w:szCs w:val="18"/>
        </w:rPr>
        <w:t>&lt;/</w:t>
      </w:r>
      <w:r w:rsidR="00A62017">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8E27B6" w:rsidRPr="00ED5B2C" w:rsidRDefault="008E27B6" w:rsidP="008E27B6">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82258F">
        <w:rPr>
          <w:rStyle w:val="tx1"/>
          <w:rFonts w:ascii="Verdana" w:hAnsi="Verdana"/>
          <w:sz w:val="18"/>
          <w:szCs w:val="18"/>
        </w:rPr>
        <w:t>4209172765</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82258F" w:rsidRPr="00ED5B2C" w:rsidRDefault="0082258F" w:rsidP="00FA3CA0">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L_HOLD_STATUS_CODE</w:t>
      </w:r>
      <w:r w:rsidRPr="00ED5B2C">
        <w:rPr>
          <w:rStyle w:val="m1"/>
          <w:rFonts w:ascii="Verdana" w:hAnsi="Verdana"/>
          <w:sz w:val="18"/>
          <w:szCs w:val="18"/>
        </w:rPr>
        <w:t>&gt;</w:t>
      </w:r>
      <w:r>
        <w:rPr>
          <w:rStyle w:val="tx1"/>
          <w:rFonts w:ascii="Verdana" w:hAnsi="Verdana"/>
          <w:sz w:val="18"/>
          <w:szCs w:val="18"/>
        </w:rPr>
        <w:t>RL</w:t>
      </w:r>
      <w:r w:rsidRPr="00ED5B2C">
        <w:rPr>
          <w:rStyle w:val="m1"/>
          <w:rFonts w:ascii="Verdana" w:hAnsi="Verdana"/>
          <w:sz w:val="18"/>
          <w:szCs w:val="18"/>
        </w:rPr>
        <w:t>&lt;/</w:t>
      </w:r>
      <w:r>
        <w:rPr>
          <w:rStyle w:val="t1"/>
          <w:rFonts w:ascii="Verdana" w:hAnsi="Verdana"/>
          <w:sz w:val="18"/>
          <w:szCs w:val="18"/>
        </w:rPr>
        <w:t>UL_HOLD_STATUS_CODE</w:t>
      </w:r>
      <w:r w:rsidRPr="00ED5B2C">
        <w:rPr>
          <w:rStyle w:val="m1"/>
          <w:rFonts w:ascii="Verdana" w:hAnsi="Verdana"/>
          <w:sz w:val="18"/>
          <w:szCs w:val="18"/>
        </w:rPr>
        <w:t>&gt;</w:t>
      </w:r>
      <w:r w:rsidRPr="00ED5B2C">
        <w:rPr>
          <w:rFonts w:ascii="Verdana" w:hAnsi="Verdana"/>
          <w:sz w:val="18"/>
          <w:szCs w:val="18"/>
        </w:rPr>
        <w:t xml:space="preserve"> </w:t>
      </w:r>
    </w:p>
    <w:p w:rsidR="0082258F" w:rsidRDefault="0082258F" w:rsidP="00FA3CA0">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ChangeULQA</w:t>
      </w:r>
      <w:r w:rsidRPr="00ED5B2C">
        <w:rPr>
          <w:rStyle w:val="m1"/>
          <w:rFonts w:ascii="Verdana" w:hAnsi="Verdana"/>
          <w:sz w:val="18"/>
          <w:szCs w:val="18"/>
        </w:rPr>
        <w:t>&gt;</w:t>
      </w:r>
    </w:p>
    <w:p w:rsidR="0082258F" w:rsidRDefault="0082258F" w:rsidP="00FA3CA0">
      <w:pPr>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QAStatusChange</w:t>
      </w:r>
      <w:r w:rsidRPr="00ED5B2C">
        <w:rPr>
          <w:rStyle w:val="m1"/>
          <w:rFonts w:ascii="Verdana" w:hAnsi="Verdana"/>
          <w:sz w:val="18"/>
          <w:szCs w:val="18"/>
        </w:rPr>
        <w:t>&gt;</w:t>
      </w:r>
    </w:p>
    <w:p w:rsidR="00F23515" w:rsidRDefault="00DA13C4" w:rsidP="00F23515">
      <w:pPr>
        <w:pStyle w:val="Heading3"/>
        <w:spacing w:before="720"/>
      </w:pPr>
      <w:bookmarkStart w:id="776" w:name="_Assign_Shipment_for_1"/>
      <w:bookmarkStart w:id="777" w:name="_Toc425524270"/>
      <w:bookmarkEnd w:id="776"/>
      <w:r>
        <w:t xml:space="preserve">Assign Shipment for Staging </w:t>
      </w:r>
      <w:r w:rsidR="00F23515">
        <w:t>(</w:t>
      </w:r>
      <w:r>
        <w:rPr>
          <w:color w:val="0000FF"/>
        </w:rPr>
        <w:t>Assign</w:t>
      </w:r>
      <w:r w:rsidR="00F23515">
        <w:rPr>
          <w:color w:val="0000FF"/>
        </w:rPr>
        <w:t>Ship</w:t>
      </w:r>
      <w:r w:rsidR="00F23515">
        <w:t>)</w:t>
      </w:r>
      <w:bookmarkEnd w:id="777"/>
    </w:p>
    <w:p w:rsidR="00F23515" w:rsidRDefault="007B25AA" w:rsidP="00EF1CB9">
      <w:r>
        <w:t>This is the response to the ASRS request for the next shipment (or batched withdrawal request)</w:t>
      </w:r>
      <w:r w:rsidR="00F23515">
        <w:t xml:space="preserve"> </w:t>
      </w:r>
      <w:r>
        <w:t>to stage</w:t>
      </w:r>
      <w:r w:rsidR="00F23515">
        <w:t>.</w:t>
      </w:r>
      <w:r>
        <w:t xml:space="preserve">  In the original RAI interface, the shipment requirements were passed back </w:t>
      </w:r>
      <w:r w:rsidR="006E0740">
        <w:t xml:space="preserve">to the ASRS system </w:t>
      </w:r>
      <w:r>
        <w:t xml:space="preserve">inline using the parameters of the </w:t>
      </w:r>
      <w:r w:rsidRPr="00EF1CB9">
        <w:rPr>
          <w:i/>
        </w:rPr>
        <w:t>HOST_get_order</w:t>
      </w:r>
      <w:r>
        <w:t xml:space="preserve"> function call.  The RAI ng Interface now responds with this transaction.</w:t>
      </w:r>
      <w:r w:rsidR="00F23515">
        <w:t xml:space="preserve">  </w:t>
      </w:r>
    </w:p>
    <w:p w:rsidR="00A659B7" w:rsidRDefault="00A659B7" w:rsidP="00EF1CB9"/>
    <w:p w:rsidR="007B4DFA" w:rsidRPr="00915041" w:rsidRDefault="00A659B7" w:rsidP="00EF1CB9">
      <w:pPr>
        <w:rPr>
          <w:i/>
          <w:sz w:val="22"/>
          <w:szCs w:val="22"/>
        </w:rPr>
      </w:pPr>
      <w:r w:rsidRPr="00915041">
        <w:rPr>
          <w:i/>
        </w:rPr>
        <w:t>Note</w:t>
      </w:r>
      <w:r w:rsidR="00477C39">
        <w:rPr>
          <w:i/>
        </w:rPr>
        <w:t>:</w:t>
      </w:r>
      <w:r w:rsidR="007B4DFA" w:rsidRPr="00915041">
        <w:rPr>
          <w:i/>
        </w:rPr>
        <w:t xml:space="preserve"> </w:t>
      </w:r>
      <w:r w:rsidR="007B4DFA">
        <w:rPr>
          <w:i/>
        </w:rPr>
        <w:t>W</w:t>
      </w:r>
      <w:r w:rsidRPr="00915041">
        <w:rPr>
          <w:i/>
        </w:rPr>
        <w:t xml:space="preserve">ithdrawal requests are normally </w:t>
      </w:r>
      <w:r w:rsidR="00477C39">
        <w:rPr>
          <w:i/>
        </w:rPr>
        <w:t>fulfilled</w:t>
      </w:r>
      <w:r w:rsidR="00477C39" w:rsidRPr="00915041">
        <w:rPr>
          <w:i/>
        </w:rPr>
        <w:t xml:space="preserve"> </w:t>
      </w:r>
      <w:r w:rsidR="00477C39">
        <w:rPr>
          <w:i/>
        </w:rPr>
        <w:t>using</w:t>
      </w:r>
      <w:r w:rsidRPr="00915041">
        <w:rPr>
          <w:i/>
        </w:rPr>
        <w:t xml:space="preserve"> a </w:t>
      </w:r>
      <w:hyperlink w:anchor="_Manual_Output_Request" w:history="1">
        <w:r w:rsidRPr="00915041">
          <w:rPr>
            <w:rStyle w:val="Hyperlink"/>
            <w:i/>
            <w:sz w:val="22"/>
            <w:szCs w:val="22"/>
          </w:rPr>
          <w:t>WithdrawalRequest</w:t>
        </w:r>
      </w:hyperlink>
      <w:r w:rsidRPr="00915041">
        <w:rPr>
          <w:i/>
        </w:rPr>
        <w:t xml:space="preserve"> and </w:t>
      </w:r>
      <w:hyperlink w:anchor="_Assign_ASRS_Manual" w:history="1">
        <w:r w:rsidRPr="00915041">
          <w:rPr>
            <w:rStyle w:val="Hyperlink"/>
            <w:i/>
          </w:rPr>
          <w:t>AssignWithdrawalLoc</w:t>
        </w:r>
      </w:hyperlink>
      <w:r w:rsidRPr="00915041">
        <w:rPr>
          <w:rStyle w:val="Hyperlink"/>
          <w:i/>
        </w:rPr>
        <w:t xml:space="preserve"> </w:t>
      </w:r>
      <w:r w:rsidRPr="00915041">
        <w:rPr>
          <w:i/>
          <w:sz w:val="22"/>
          <w:szCs w:val="22"/>
        </w:rPr>
        <w:t>message sequence, but RTCIS</w:t>
      </w:r>
      <w:r w:rsidR="00477C39">
        <w:rPr>
          <w:i/>
          <w:sz w:val="22"/>
          <w:szCs w:val="22"/>
        </w:rPr>
        <w:t xml:space="preserve"> also</w:t>
      </w:r>
      <w:r w:rsidR="00477C39" w:rsidRPr="00915041">
        <w:rPr>
          <w:i/>
          <w:sz w:val="22"/>
          <w:szCs w:val="22"/>
        </w:rPr>
        <w:t xml:space="preserve"> has the ability to batch large withdrawal request</w:t>
      </w:r>
      <w:r w:rsidR="00477C39">
        <w:rPr>
          <w:i/>
          <w:sz w:val="22"/>
          <w:szCs w:val="22"/>
        </w:rPr>
        <w:t>s</w:t>
      </w:r>
      <w:r w:rsidR="00477C39" w:rsidRPr="00915041">
        <w:rPr>
          <w:i/>
          <w:sz w:val="22"/>
          <w:szCs w:val="22"/>
        </w:rPr>
        <w:t>.  I</w:t>
      </w:r>
      <w:r w:rsidR="007B4DFA" w:rsidRPr="00915041">
        <w:rPr>
          <w:i/>
          <w:sz w:val="22"/>
          <w:szCs w:val="22"/>
        </w:rPr>
        <w:t>f the number of pallets request</w:t>
      </w:r>
      <w:r w:rsidR="007B4DFA">
        <w:rPr>
          <w:i/>
          <w:sz w:val="22"/>
          <w:szCs w:val="22"/>
        </w:rPr>
        <w:t>ed</w:t>
      </w:r>
      <w:r w:rsidR="00477C39" w:rsidRPr="00915041">
        <w:rPr>
          <w:i/>
          <w:sz w:val="22"/>
          <w:szCs w:val="22"/>
        </w:rPr>
        <w:t xml:space="preserve"> exceeds the RTCI S “Maximum Number of UL's for ASRS Batch Processing” system parameter, the withdrawal request will be treated like</w:t>
      </w:r>
      <w:r w:rsidRPr="00915041">
        <w:rPr>
          <w:i/>
          <w:sz w:val="22"/>
          <w:szCs w:val="22"/>
        </w:rPr>
        <w:t xml:space="preserve"> </w:t>
      </w:r>
      <w:r w:rsidR="006E0740">
        <w:rPr>
          <w:i/>
          <w:sz w:val="22"/>
          <w:szCs w:val="22"/>
        </w:rPr>
        <w:t xml:space="preserve">a </w:t>
      </w:r>
      <w:r w:rsidR="00477C39" w:rsidRPr="00915041">
        <w:rPr>
          <w:i/>
          <w:sz w:val="22"/>
          <w:szCs w:val="22"/>
        </w:rPr>
        <w:t>shipment and transmitted to the ASRS system when responding to a</w:t>
      </w:r>
      <w:r w:rsidR="00477C39" w:rsidRPr="00B65F6E">
        <w:rPr>
          <w:i/>
          <w:sz w:val="22"/>
          <w:szCs w:val="22"/>
        </w:rPr>
        <w:t xml:space="preserve"> </w:t>
      </w:r>
      <w:hyperlink w:anchor="_Request_Next_Shipment_1" w:history="1">
        <w:r w:rsidR="00B65F6E" w:rsidRPr="00FB4A7E">
          <w:rPr>
            <w:rStyle w:val="Hyperlink"/>
            <w:i/>
          </w:rPr>
          <w:t>RequestNextShip</w:t>
        </w:r>
      </w:hyperlink>
      <w:r w:rsidR="00477C39" w:rsidRPr="00915041">
        <w:rPr>
          <w:i/>
          <w:sz w:val="22"/>
          <w:szCs w:val="22"/>
        </w:rPr>
        <w:t>.</w:t>
      </w:r>
      <w:r w:rsidR="007B4DFA">
        <w:rPr>
          <w:i/>
          <w:sz w:val="22"/>
          <w:szCs w:val="22"/>
        </w:rPr>
        <w:t xml:space="preserve"> The suggested setting for this parameter is four pallets, so </w:t>
      </w:r>
      <w:r w:rsidR="006E0740">
        <w:rPr>
          <w:i/>
          <w:sz w:val="22"/>
          <w:szCs w:val="22"/>
        </w:rPr>
        <w:t xml:space="preserve">withdrawal </w:t>
      </w:r>
      <w:r w:rsidR="007B4DFA">
        <w:rPr>
          <w:i/>
          <w:sz w:val="22"/>
          <w:szCs w:val="22"/>
        </w:rPr>
        <w:t>requests</w:t>
      </w:r>
      <w:r w:rsidR="006E0740">
        <w:rPr>
          <w:i/>
          <w:sz w:val="22"/>
          <w:szCs w:val="22"/>
        </w:rPr>
        <w:t xml:space="preserve"> of five</w:t>
      </w:r>
      <w:r w:rsidR="007B4DFA">
        <w:rPr>
          <w:i/>
          <w:sz w:val="22"/>
          <w:szCs w:val="22"/>
        </w:rPr>
        <w:t xml:space="preserve"> (or more) will be processed as shipments.</w:t>
      </w:r>
    </w:p>
    <w:p w:rsidR="00A659B7" w:rsidRDefault="00A659B7" w:rsidP="00EF1CB9"/>
    <w:p w:rsidR="009B3E20" w:rsidRPr="00915041" w:rsidRDefault="007B4DFA" w:rsidP="00915041">
      <w:pPr>
        <w:spacing w:after="120"/>
        <w:rPr>
          <w:sz w:val="22"/>
          <w:szCs w:val="22"/>
        </w:rPr>
      </w:pPr>
      <w:bookmarkStart w:id="778" w:name="Assign_ship_logic"/>
      <w:r>
        <w:t>After receiving</w:t>
      </w:r>
      <w:r w:rsidR="002B50B0">
        <w:t xml:space="preserve"> </w:t>
      </w:r>
      <w:bookmarkEnd w:id="778"/>
      <w:r w:rsidR="002B50B0">
        <w:t xml:space="preserve">the </w:t>
      </w:r>
      <w:hyperlink w:anchor="_Request_Next_Shipment_1" w:history="1">
        <w:r w:rsidR="00B65F6E" w:rsidRPr="001A0857">
          <w:rPr>
            <w:rStyle w:val="Hyperlink"/>
          </w:rPr>
          <w:t>RequestNextShip</w:t>
        </w:r>
      </w:hyperlink>
      <w:r>
        <w:t xml:space="preserve">, RTCIS will examine all available shipments and batched withdrawal requests in the </w:t>
      </w:r>
      <w:r w:rsidR="004006C1">
        <w:t xml:space="preserve">RTCIS </w:t>
      </w:r>
      <w:r>
        <w:t xml:space="preserve">sub-site associated with the ASRS system.  </w:t>
      </w:r>
      <w:r w:rsidR="009B3E20">
        <w:t xml:space="preserve"> The primary </w:t>
      </w:r>
      <w:r w:rsidR="006E0740">
        <w:t>criterion to examine shipments is</w:t>
      </w:r>
      <w:r w:rsidR="00994DD3">
        <w:t xml:space="preserve"> the MOT c</w:t>
      </w:r>
      <w:r w:rsidR="00B54337">
        <w:t>ode (Method of Transportation c</w:t>
      </w:r>
      <w:r w:rsidR="009B3E20">
        <w:t>ode) sent in the</w:t>
      </w:r>
      <w:r w:rsidR="00B65F6E">
        <w:t xml:space="preserve"> </w:t>
      </w:r>
      <w:hyperlink w:anchor="_Request_Next_Shipment_1" w:history="1">
        <w:r w:rsidR="00B65F6E" w:rsidRPr="001A0857">
          <w:rPr>
            <w:rStyle w:val="Hyperlink"/>
          </w:rPr>
          <w:t>RequestNextShip</w:t>
        </w:r>
      </w:hyperlink>
      <w:r w:rsidR="009B3E20">
        <w:rPr>
          <w:sz w:val="22"/>
          <w:szCs w:val="22"/>
        </w:rPr>
        <w:t xml:space="preserve">.  This MOT code will be used with the associated RTCIS MOT system parameters to select the shipment to send to the ASRS. </w:t>
      </w:r>
    </w:p>
    <w:p w:rsidR="009B3E20" w:rsidRDefault="009B3E20" w:rsidP="00382107">
      <w:pPr>
        <w:pStyle w:val="ListParagraph"/>
        <w:numPr>
          <w:ilvl w:val="0"/>
          <w:numId w:val="22"/>
        </w:numPr>
        <w:tabs>
          <w:tab w:val="left" w:pos="2880"/>
          <w:tab w:val="left" w:pos="3960"/>
          <w:tab w:val="left" w:pos="7560"/>
          <w:tab w:val="left" w:pos="8280"/>
        </w:tabs>
        <w:spacing w:after="0" w:line="240" w:lineRule="auto"/>
        <w:rPr>
          <w:rFonts w:ascii="Times New Roman" w:hAnsi="Times New Roman"/>
        </w:rPr>
      </w:pPr>
      <w:r>
        <w:rPr>
          <w:rFonts w:ascii="Times New Roman" w:hAnsi="Times New Roman"/>
        </w:rPr>
        <w:t xml:space="preserve">If the MOT code </w:t>
      </w:r>
      <w:r w:rsidR="00994DD3">
        <w:rPr>
          <w:rFonts w:ascii="Times New Roman" w:hAnsi="Times New Roman"/>
        </w:rPr>
        <w:t xml:space="preserve">passed by the ASRS </w:t>
      </w:r>
      <w:r>
        <w:rPr>
          <w:rFonts w:ascii="Times New Roman" w:hAnsi="Times New Roman"/>
        </w:rPr>
        <w:t>is “A”, RTCIS will use the “</w:t>
      </w:r>
      <w:r w:rsidRPr="00342BF9">
        <w:rPr>
          <w:rFonts w:ascii="Times New Roman" w:hAnsi="Times New Roman"/>
        </w:rPr>
        <w:t>MOT Code for ASRS Message A21</w:t>
      </w:r>
      <w:r>
        <w:rPr>
          <w:rFonts w:ascii="Times New Roman" w:hAnsi="Times New Roman"/>
        </w:rPr>
        <w:t xml:space="preserve">” system parameter </w:t>
      </w:r>
      <w:r w:rsidR="00B54337">
        <w:rPr>
          <w:rFonts w:ascii="Times New Roman" w:hAnsi="Times New Roman"/>
        </w:rPr>
        <w:t xml:space="preserve">(normally also set to “A”) </w:t>
      </w:r>
      <w:r>
        <w:rPr>
          <w:rFonts w:ascii="Times New Roman" w:hAnsi="Times New Roman"/>
        </w:rPr>
        <w:t>and the “</w:t>
      </w:r>
      <w:r w:rsidRPr="00342BF9">
        <w:rPr>
          <w:rFonts w:ascii="Times New Roman" w:hAnsi="Times New Roman"/>
        </w:rPr>
        <w:t xml:space="preserve">Default </w:t>
      </w:r>
      <w:r w:rsidRPr="00342BF9">
        <w:rPr>
          <w:rFonts w:ascii="Times New Roman" w:hAnsi="Times New Roman"/>
        </w:rPr>
        <w:lastRenderedPageBreak/>
        <w:t>value for MOT code</w:t>
      </w:r>
      <w:r>
        <w:rPr>
          <w:rFonts w:ascii="Times New Roman" w:hAnsi="Times New Roman"/>
        </w:rPr>
        <w:t>” system parameters to select the shipments.  The shipment will be selected by RTCIS</w:t>
      </w:r>
    </w:p>
    <w:p w:rsidR="00083334" w:rsidRDefault="00083334" w:rsidP="00382107">
      <w:pPr>
        <w:pStyle w:val="ListParagraph"/>
        <w:numPr>
          <w:ilvl w:val="1"/>
          <w:numId w:val="22"/>
        </w:numPr>
        <w:tabs>
          <w:tab w:val="left" w:pos="2880"/>
          <w:tab w:val="left" w:pos="3960"/>
          <w:tab w:val="left" w:pos="7560"/>
          <w:tab w:val="left" w:pos="8280"/>
        </w:tabs>
        <w:spacing w:after="0" w:line="240" w:lineRule="auto"/>
        <w:ind w:right="-180"/>
        <w:rPr>
          <w:rFonts w:ascii="Times New Roman" w:hAnsi="Times New Roman"/>
        </w:rPr>
      </w:pPr>
      <w:r>
        <w:rPr>
          <w:rFonts w:ascii="Times New Roman" w:hAnsi="Times New Roman"/>
        </w:rPr>
        <w:t>If the shipment</w:t>
      </w:r>
      <w:r w:rsidR="00994DD3">
        <w:rPr>
          <w:rFonts w:ascii="Times New Roman" w:hAnsi="Times New Roman"/>
        </w:rPr>
        <w:t>’</w:t>
      </w:r>
      <w:r>
        <w:rPr>
          <w:rFonts w:ascii="Times New Roman" w:hAnsi="Times New Roman"/>
        </w:rPr>
        <w:t>s MOT code matches the A21 MOT code system parameter, or</w:t>
      </w:r>
    </w:p>
    <w:p w:rsidR="009B3E20" w:rsidRDefault="009B3E20" w:rsidP="00382107">
      <w:pPr>
        <w:pStyle w:val="ListParagraph"/>
        <w:numPr>
          <w:ilvl w:val="1"/>
          <w:numId w:val="22"/>
        </w:numPr>
        <w:tabs>
          <w:tab w:val="left" w:pos="2880"/>
          <w:tab w:val="left" w:pos="3960"/>
          <w:tab w:val="left" w:pos="7560"/>
          <w:tab w:val="left" w:pos="8280"/>
        </w:tabs>
        <w:spacing w:after="0" w:line="240" w:lineRule="auto"/>
        <w:rPr>
          <w:rFonts w:ascii="Times New Roman" w:hAnsi="Times New Roman"/>
        </w:rPr>
      </w:pPr>
      <w:r>
        <w:rPr>
          <w:rFonts w:ascii="Times New Roman" w:hAnsi="Times New Roman"/>
        </w:rPr>
        <w:t>If the A21 MOT system parameter is null, or</w:t>
      </w:r>
    </w:p>
    <w:p w:rsidR="009B3E20" w:rsidRDefault="009B3E20" w:rsidP="00382107">
      <w:pPr>
        <w:pStyle w:val="ListParagraph"/>
        <w:numPr>
          <w:ilvl w:val="1"/>
          <w:numId w:val="22"/>
        </w:numPr>
        <w:tabs>
          <w:tab w:val="left" w:pos="2880"/>
          <w:tab w:val="left" w:pos="3960"/>
          <w:tab w:val="left" w:pos="7560"/>
          <w:tab w:val="left" w:pos="8280"/>
        </w:tabs>
        <w:spacing w:after="0" w:line="240" w:lineRule="auto"/>
        <w:rPr>
          <w:rFonts w:ascii="Times New Roman" w:hAnsi="Times New Roman"/>
        </w:rPr>
      </w:pPr>
      <w:r>
        <w:rPr>
          <w:rFonts w:ascii="Times New Roman" w:hAnsi="Times New Roman"/>
        </w:rPr>
        <w:t>If the shipment</w:t>
      </w:r>
      <w:r w:rsidR="004006C1">
        <w:rPr>
          <w:rFonts w:ascii="Times New Roman" w:hAnsi="Times New Roman"/>
        </w:rPr>
        <w:t>’</w:t>
      </w:r>
      <w:r>
        <w:rPr>
          <w:rFonts w:ascii="Times New Roman" w:hAnsi="Times New Roman"/>
        </w:rPr>
        <w:t xml:space="preserve">s MOT is null and the default MOT </w:t>
      </w:r>
      <w:r w:rsidR="00994DD3">
        <w:rPr>
          <w:rFonts w:ascii="Times New Roman" w:hAnsi="Times New Roman"/>
        </w:rPr>
        <w:t xml:space="preserve">system parameter </w:t>
      </w:r>
      <w:r>
        <w:rPr>
          <w:rFonts w:ascii="Times New Roman" w:hAnsi="Times New Roman"/>
        </w:rPr>
        <w:t xml:space="preserve">matches the A21 MOT </w:t>
      </w:r>
      <w:r w:rsidR="00994DD3">
        <w:rPr>
          <w:rFonts w:ascii="Times New Roman" w:hAnsi="Times New Roman"/>
        </w:rPr>
        <w:t>system parameter</w:t>
      </w:r>
    </w:p>
    <w:p w:rsidR="009B3E20" w:rsidRPr="00A9713C" w:rsidRDefault="002B50B0" w:rsidP="00382107">
      <w:pPr>
        <w:pStyle w:val="ListParagraph"/>
        <w:numPr>
          <w:ilvl w:val="0"/>
          <w:numId w:val="22"/>
        </w:numPr>
        <w:tabs>
          <w:tab w:val="left" w:pos="2880"/>
          <w:tab w:val="left" w:pos="3960"/>
          <w:tab w:val="left" w:pos="7560"/>
          <w:tab w:val="left" w:pos="8280"/>
        </w:tabs>
        <w:spacing w:after="0" w:line="240" w:lineRule="auto"/>
        <w:rPr>
          <w:rFonts w:ascii="Times New Roman" w:hAnsi="Times New Roman"/>
        </w:rPr>
      </w:pPr>
      <w:r>
        <w:rPr>
          <w:rFonts w:ascii="Times New Roman" w:hAnsi="Times New Roman"/>
        </w:rPr>
        <w:t xml:space="preserve">If the MOT code </w:t>
      </w:r>
      <w:r w:rsidR="00994DD3">
        <w:rPr>
          <w:rFonts w:ascii="Times New Roman" w:hAnsi="Times New Roman"/>
        </w:rPr>
        <w:t xml:space="preserve">passed by the ASRS </w:t>
      </w:r>
      <w:r>
        <w:rPr>
          <w:rFonts w:ascii="Times New Roman" w:hAnsi="Times New Roman"/>
        </w:rPr>
        <w:t>is “</w:t>
      </w:r>
      <w:r w:rsidR="009B3E20">
        <w:rPr>
          <w:rFonts w:ascii="Times New Roman" w:hAnsi="Times New Roman"/>
        </w:rPr>
        <w:t>B</w:t>
      </w:r>
      <w:r>
        <w:rPr>
          <w:rFonts w:ascii="Times New Roman" w:hAnsi="Times New Roman"/>
        </w:rPr>
        <w:t>”, RTCIS will use the s</w:t>
      </w:r>
      <w:r w:rsidR="009B3E20">
        <w:rPr>
          <w:rFonts w:ascii="Times New Roman" w:hAnsi="Times New Roman"/>
        </w:rPr>
        <w:t>ame logic, but the “</w:t>
      </w:r>
      <w:r w:rsidR="009B3E20" w:rsidRPr="00A9713C">
        <w:rPr>
          <w:rFonts w:ascii="Times New Roman" w:hAnsi="Times New Roman"/>
        </w:rPr>
        <w:t>MOT Code for ASRS Message B21</w:t>
      </w:r>
      <w:r w:rsidR="009B3E20">
        <w:rPr>
          <w:rFonts w:ascii="Times New Roman" w:hAnsi="Times New Roman"/>
        </w:rPr>
        <w:t>” RTCIS system parameter is used.</w:t>
      </w:r>
      <w:r w:rsidR="009B3E20" w:rsidRPr="00A9713C">
        <w:rPr>
          <w:rFonts w:ascii="Times New Roman" w:hAnsi="Times New Roman"/>
        </w:rPr>
        <w:t xml:space="preserve">  </w:t>
      </w:r>
    </w:p>
    <w:p w:rsidR="009B3E20" w:rsidRDefault="002B50B0" w:rsidP="00382107">
      <w:pPr>
        <w:pStyle w:val="ListParagraph"/>
        <w:numPr>
          <w:ilvl w:val="0"/>
          <w:numId w:val="22"/>
        </w:numPr>
        <w:tabs>
          <w:tab w:val="left" w:pos="2880"/>
          <w:tab w:val="left" w:pos="3960"/>
          <w:tab w:val="left" w:pos="7560"/>
          <w:tab w:val="left" w:pos="8280"/>
        </w:tabs>
        <w:spacing w:after="0" w:line="240" w:lineRule="auto"/>
        <w:rPr>
          <w:rFonts w:ascii="Times New Roman" w:hAnsi="Times New Roman"/>
        </w:rPr>
      </w:pPr>
      <w:r>
        <w:rPr>
          <w:rFonts w:ascii="Times New Roman" w:hAnsi="Times New Roman"/>
        </w:rPr>
        <w:t xml:space="preserve">If the MOT code </w:t>
      </w:r>
      <w:r w:rsidR="00994DD3">
        <w:rPr>
          <w:rFonts w:ascii="Times New Roman" w:hAnsi="Times New Roman"/>
        </w:rPr>
        <w:t xml:space="preserve">passed by the ASRS </w:t>
      </w:r>
      <w:r>
        <w:rPr>
          <w:rFonts w:ascii="Times New Roman" w:hAnsi="Times New Roman"/>
        </w:rPr>
        <w:t xml:space="preserve">is “C”, RTCIS will use the same </w:t>
      </w:r>
      <w:r w:rsidR="009B3E20">
        <w:rPr>
          <w:rFonts w:ascii="Times New Roman" w:hAnsi="Times New Roman"/>
        </w:rPr>
        <w:t>logic, but the “MOT Code for ASRS Message C</w:t>
      </w:r>
      <w:r w:rsidR="009B3E20" w:rsidRPr="00A9713C">
        <w:rPr>
          <w:rFonts w:ascii="Times New Roman" w:hAnsi="Times New Roman"/>
        </w:rPr>
        <w:t>21</w:t>
      </w:r>
      <w:r w:rsidR="009B3E20">
        <w:rPr>
          <w:rFonts w:ascii="Times New Roman" w:hAnsi="Times New Roman"/>
        </w:rPr>
        <w:t>” RTCIS system parameter is used.</w:t>
      </w:r>
      <w:r w:rsidR="009B3E20" w:rsidRPr="00A9713C">
        <w:rPr>
          <w:rFonts w:ascii="Times New Roman" w:hAnsi="Times New Roman"/>
        </w:rPr>
        <w:t xml:space="preserve">  </w:t>
      </w:r>
    </w:p>
    <w:p w:rsidR="009B3E20" w:rsidRPr="00A9713C" w:rsidRDefault="002B50B0" w:rsidP="00382107">
      <w:pPr>
        <w:pStyle w:val="ListParagraph"/>
        <w:numPr>
          <w:ilvl w:val="0"/>
          <w:numId w:val="22"/>
        </w:numPr>
        <w:tabs>
          <w:tab w:val="left" w:pos="2880"/>
          <w:tab w:val="left" w:pos="3960"/>
          <w:tab w:val="left" w:pos="7560"/>
          <w:tab w:val="left" w:pos="8280"/>
        </w:tabs>
        <w:spacing w:after="0" w:line="240" w:lineRule="auto"/>
        <w:rPr>
          <w:rFonts w:ascii="Times New Roman" w:hAnsi="Times New Roman"/>
        </w:rPr>
      </w:pPr>
      <w:r>
        <w:rPr>
          <w:rFonts w:ascii="Times New Roman" w:hAnsi="Times New Roman"/>
        </w:rPr>
        <w:t xml:space="preserve">If the MOT code </w:t>
      </w:r>
      <w:r w:rsidR="00994DD3">
        <w:rPr>
          <w:rFonts w:ascii="Times New Roman" w:hAnsi="Times New Roman"/>
        </w:rPr>
        <w:t xml:space="preserve">passed by the ASRS </w:t>
      </w:r>
      <w:r>
        <w:rPr>
          <w:rFonts w:ascii="Times New Roman" w:hAnsi="Times New Roman"/>
        </w:rPr>
        <w:t xml:space="preserve">is “D”, RTCIS will use the same </w:t>
      </w:r>
      <w:r w:rsidR="009B3E20">
        <w:rPr>
          <w:rFonts w:ascii="Times New Roman" w:hAnsi="Times New Roman"/>
        </w:rPr>
        <w:t>logic, but the “MOT Code for ASRS Message D</w:t>
      </w:r>
      <w:r w:rsidR="009B3E20" w:rsidRPr="00A9713C">
        <w:rPr>
          <w:rFonts w:ascii="Times New Roman" w:hAnsi="Times New Roman"/>
        </w:rPr>
        <w:t>21</w:t>
      </w:r>
      <w:r w:rsidR="009B3E20">
        <w:rPr>
          <w:rFonts w:ascii="Times New Roman" w:hAnsi="Times New Roman"/>
        </w:rPr>
        <w:t>” and “</w:t>
      </w:r>
      <w:r w:rsidR="009B3E20" w:rsidRPr="00A9713C">
        <w:rPr>
          <w:rFonts w:ascii="Times New Roman" w:hAnsi="Times New Roman"/>
        </w:rPr>
        <w:t>Default value for MOT code - D21, E21, F21</w:t>
      </w:r>
      <w:r w:rsidR="009B3E20">
        <w:rPr>
          <w:rFonts w:ascii="Times New Roman" w:hAnsi="Times New Roman"/>
        </w:rPr>
        <w:t>” RTCIS system parameters are used.</w:t>
      </w:r>
      <w:r w:rsidR="009B3E20" w:rsidRPr="00A9713C">
        <w:rPr>
          <w:rFonts w:ascii="Times New Roman" w:hAnsi="Times New Roman"/>
        </w:rPr>
        <w:t xml:space="preserve">  </w:t>
      </w:r>
    </w:p>
    <w:p w:rsidR="009B3E20" w:rsidRPr="00A9713C" w:rsidRDefault="002B50B0" w:rsidP="00382107">
      <w:pPr>
        <w:pStyle w:val="ListParagraph"/>
        <w:numPr>
          <w:ilvl w:val="0"/>
          <w:numId w:val="22"/>
        </w:numPr>
        <w:tabs>
          <w:tab w:val="left" w:pos="2880"/>
          <w:tab w:val="left" w:pos="3960"/>
          <w:tab w:val="left" w:pos="7560"/>
          <w:tab w:val="left" w:pos="8280"/>
        </w:tabs>
        <w:spacing w:after="0" w:line="240" w:lineRule="auto"/>
        <w:rPr>
          <w:rFonts w:ascii="Times New Roman" w:hAnsi="Times New Roman"/>
        </w:rPr>
      </w:pPr>
      <w:r>
        <w:rPr>
          <w:rFonts w:ascii="Times New Roman" w:hAnsi="Times New Roman"/>
        </w:rPr>
        <w:t xml:space="preserve">If the MOT code </w:t>
      </w:r>
      <w:r w:rsidR="00994DD3">
        <w:rPr>
          <w:rFonts w:ascii="Times New Roman" w:hAnsi="Times New Roman"/>
        </w:rPr>
        <w:t xml:space="preserve">passed by the ASRS </w:t>
      </w:r>
      <w:r>
        <w:rPr>
          <w:rFonts w:ascii="Times New Roman" w:hAnsi="Times New Roman"/>
        </w:rPr>
        <w:t>is “E”, RTCIS will use the same</w:t>
      </w:r>
      <w:r w:rsidR="009B3E20">
        <w:rPr>
          <w:rFonts w:ascii="Times New Roman" w:hAnsi="Times New Roman"/>
        </w:rPr>
        <w:t xml:space="preserve"> logic, but the “MOT Code for ASRS Message E</w:t>
      </w:r>
      <w:r w:rsidR="009B3E20" w:rsidRPr="00A9713C">
        <w:rPr>
          <w:rFonts w:ascii="Times New Roman" w:hAnsi="Times New Roman"/>
        </w:rPr>
        <w:t>21</w:t>
      </w:r>
      <w:r w:rsidR="009B3E20">
        <w:rPr>
          <w:rFonts w:ascii="Times New Roman" w:hAnsi="Times New Roman"/>
        </w:rPr>
        <w:t>” and “</w:t>
      </w:r>
      <w:r w:rsidR="009B3E20" w:rsidRPr="00A9713C">
        <w:rPr>
          <w:rFonts w:ascii="Times New Roman" w:hAnsi="Times New Roman"/>
        </w:rPr>
        <w:t>Default value for MOT code - D21, E21, F21</w:t>
      </w:r>
      <w:r w:rsidR="009B3E20">
        <w:rPr>
          <w:rFonts w:ascii="Times New Roman" w:hAnsi="Times New Roman"/>
        </w:rPr>
        <w:t>” system RTCIS parameters are used.</w:t>
      </w:r>
      <w:r w:rsidR="009B3E20" w:rsidRPr="00A9713C">
        <w:rPr>
          <w:rFonts w:ascii="Times New Roman" w:hAnsi="Times New Roman"/>
        </w:rPr>
        <w:t xml:space="preserve">  </w:t>
      </w:r>
    </w:p>
    <w:p w:rsidR="009B3E20" w:rsidRDefault="002B50B0" w:rsidP="00382107">
      <w:pPr>
        <w:pStyle w:val="ListParagraph"/>
        <w:numPr>
          <w:ilvl w:val="0"/>
          <w:numId w:val="22"/>
        </w:numPr>
        <w:tabs>
          <w:tab w:val="left" w:pos="2880"/>
          <w:tab w:val="left" w:pos="3960"/>
          <w:tab w:val="left" w:pos="7560"/>
          <w:tab w:val="left" w:pos="8280"/>
        </w:tabs>
        <w:spacing w:after="0" w:line="240" w:lineRule="auto"/>
        <w:rPr>
          <w:rFonts w:ascii="Times New Roman" w:hAnsi="Times New Roman"/>
        </w:rPr>
      </w:pPr>
      <w:r>
        <w:rPr>
          <w:rFonts w:ascii="Times New Roman" w:hAnsi="Times New Roman"/>
        </w:rPr>
        <w:t xml:space="preserve">If the MOT code </w:t>
      </w:r>
      <w:r w:rsidR="00994DD3">
        <w:rPr>
          <w:rFonts w:ascii="Times New Roman" w:hAnsi="Times New Roman"/>
        </w:rPr>
        <w:t xml:space="preserve">passed by the ASRS </w:t>
      </w:r>
      <w:r>
        <w:rPr>
          <w:rFonts w:ascii="Times New Roman" w:hAnsi="Times New Roman"/>
        </w:rPr>
        <w:t>is “F”, RTCIS will use the same</w:t>
      </w:r>
      <w:r w:rsidR="009B3E20">
        <w:rPr>
          <w:rFonts w:ascii="Times New Roman" w:hAnsi="Times New Roman"/>
        </w:rPr>
        <w:t xml:space="preserve"> logic, but the “MOT Code for ASRS Message F</w:t>
      </w:r>
      <w:r w:rsidR="009B3E20" w:rsidRPr="00A9713C">
        <w:rPr>
          <w:rFonts w:ascii="Times New Roman" w:hAnsi="Times New Roman"/>
        </w:rPr>
        <w:t>21</w:t>
      </w:r>
      <w:r w:rsidR="009B3E20">
        <w:rPr>
          <w:rFonts w:ascii="Times New Roman" w:hAnsi="Times New Roman"/>
        </w:rPr>
        <w:t>” and “</w:t>
      </w:r>
      <w:r w:rsidR="009B3E20" w:rsidRPr="00A9713C">
        <w:rPr>
          <w:rFonts w:ascii="Times New Roman" w:hAnsi="Times New Roman"/>
        </w:rPr>
        <w:t>Default value for MOT code - D21, E21, F21</w:t>
      </w:r>
      <w:r w:rsidR="009B3E20">
        <w:rPr>
          <w:rFonts w:ascii="Times New Roman" w:hAnsi="Times New Roman"/>
        </w:rPr>
        <w:t>” RTCIS system parameters are used.</w:t>
      </w:r>
      <w:r w:rsidR="009B3E20" w:rsidRPr="00A9713C">
        <w:rPr>
          <w:rFonts w:ascii="Times New Roman" w:hAnsi="Times New Roman"/>
        </w:rPr>
        <w:t xml:space="preserve">  </w:t>
      </w:r>
    </w:p>
    <w:p w:rsidR="00915041" w:rsidRDefault="00915041" w:rsidP="00382107">
      <w:pPr>
        <w:pStyle w:val="ListParagraph"/>
        <w:numPr>
          <w:ilvl w:val="0"/>
          <w:numId w:val="22"/>
        </w:numPr>
        <w:tabs>
          <w:tab w:val="left" w:pos="2880"/>
          <w:tab w:val="left" w:pos="3960"/>
          <w:tab w:val="left" w:pos="7560"/>
          <w:tab w:val="left" w:pos="8280"/>
        </w:tabs>
        <w:spacing w:after="0" w:line="240" w:lineRule="auto"/>
        <w:rPr>
          <w:rFonts w:ascii="Times New Roman" w:hAnsi="Times New Roman"/>
        </w:rPr>
      </w:pPr>
      <w:r>
        <w:rPr>
          <w:rFonts w:ascii="Times New Roman" w:hAnsi="Times New Roman"/>
        </w:rPr>
        <w:t xml:space="preserve">If the MOT code is not A </w:t>
      </w:r>
      <w:r w:rsidRPr="000C75D3">
        <w:rPr>
          <w:rFonts w:ascii="Times New Roman" w:hAnsi="Times New Roman"/>
        </w:rPr>
        <w:t>→</w:t>
      </w:r>
      <w:r>
        <w:rPr>
          <w:rFonts w:ascii="Times New Roman" w:hAnsi="Times New Roman"/>
        </w:rPr>
        <w:t xml:space="preserve"> F</w:t>
      </w:r>
    </w:p>
    <w:p w:rsidR="002B50B0" w:rsidRDefault="00915041" w:rsidP="00382107">
      <w:pPr>
        <w:pStyle w:val="ListParagraph"/>
        <w:numPr>
          <w:ilvl w:val="1"/>
          <w:numId w:val="22"/>
        </w:numPr>
        <w:tabs>
          <w:tab w:val="left" w:pos="2880"/>
          <w:tab w:val="left" w:pos="3960"/>
          <w:tab w:val="left" w:pos="7560"/>
          <w:tab w:val="left" w:pos="8280"/>
        </w:tabs>
        <w:spacing w:after="0" w:line="240" w:lineRule="auto"/>
        <w:rPr>
          <w:rFonts w:ascii="Times New Roman" w:hAnsi="Times New Roman"/>
        </w:rPr>
      </w:pPr>
      <w:r>
        <w:rPr>
          <w:rFonts w:ascii="Times New Roman" w:hAnsi="Times New Roman"/>
        </w:rPr>
        <w:t>If all system parameters are set (i.e. not blank),</w:t>
      </w:r>
      <w:r w:rsidR="00994DD3">
        <w:rPr>
          <w:rFonts w:ascii="Times New Roman" w:hAnsi="Times New Roman"/>
        </w:rPr>
        <w:t xml:space="preserve"> RTCIS will not select any</w:t>
      </w:r>
      <w:r>
        <w:rPr>
          <w:rFonts w:ascii="Times New Roman" w:hAnsi="Times New Roman"/>
        </w:rPr>
        <w:t xml:space="preserve"> shipments.  </w:t>
      </w:r>
      <w:r w:rsidR="00994DD3" w:rsidRPr="00915041">
        <w:rPr>
          <w:rFonts w:ascii="Times New Roman" w:hAnsi="Times New Roman"/>
          <w:i/>
        </w:rPr>
        <w:t>Note: RTCIS will still potentially select batched withdrawal requests.</w:t>
      </w:r>
    </w:p>
    <w:p w:rsidR="00915041" w:rsidRPr="00915041" w:rsidRDefault="00915041" w:rsidP="00382107">
      <w:pPr>
        <w:pStyle w:val="ListParagraph"/>
        <w:numPr>
          <w:ilvl w:val="1"/>
          <w:numId w:val="22"/>
        </w:numPr>
        <w:tabs>
          <w:tab w:val="left" w:pos="2880"/>
          <w:tab w:val="left" w:pos="3960"/>
          <w:tab w:val="left" w:pos="7560"/>
          <w:tab w:val="left" w:pos="8280"/>
        </w:tabs>
        <w:spacing w:after="0" w:line="240" w:lineRule="auto"/>
        <w:rPr>
          <w:rFonts w:ascii="Times New Roman" w:hAnsi="Times New Roman"/>
        </w:rPr>
      </w:pPr>
      <w:r>
        <w:rPr>
          <w:rFonts w:ascii="Times New Roman" w:hAnsi="Times New Roman"/>
        </w:rPr>
        <w:t>If all system parameters are blank, RTCIS will select any available shipment, regardless of MOT code.</w:t>
      </w:r>
    </w:p>
    <w:p w:rsidR="006E0740" w:rsidRPr="00915041" w:rsidRDefault="006E0740" w:rsidP="00915041">
      <w:pPr>
        <w:pStyle w:val="ListParagraph"/>
        <w:tabs>
          <w:tab w:val="left" w:pos="2880"/>
          <w:tab w:val="left" w:pos="3960"/>
          <w:tab w:val="left" w:pos="7560"/>
          <w:tab w:val="left" w:pos="8280"/>
        </w:tabs>
        <w:spacing w:after="0" w:line="240" w:lineRule="auto"/>
        <w:ind w:left="1080"/>
        <w:rPr>
          <w:rFonts w:ascii="Times New Roman" w:hAnsi="Times New Roman"/>
        </w:rPr>
      </w:pPr>
    </w:p>
    <w:p w:rsidR="00994DD3" w:rsidRDefault="00994DD3" w:rsidP="00EF1CB9">
      <w:pPr>
        <w:rPr>
          <w:sz w:val="22"/>
          <w:szCs w:val="22"/>
        </w:rPr>
      </w:pPr>
      <w:r>
        <w:rPr>
          <w:sz w:val="22"/>
          <w:szCs w:val="22"/>
        </w:rPr>
        <w:t>All</w:t>
      </w:r>
      <w:r w:rsidR="006E0740">
        <w:rPr>
          <w:sz w:val="22"/>
          <w:szCs w:val="22"/>
        </w:rPr>
        <w:t xml:space="preserve"> available batched withdrawal requests </w:t>
      </w:r>
      <w:r w:rsidR="006E0740">
        <w:t>in the sub-site associated with the ASRS system</w:t>
      </w:r>
      <w:r w:rsidR="006E0740">
        <w:rPr>
          <w:sz w:val="22"/>
          <w:szCs w:val="22"/>
        </w:rPr>
        <w:t xml:space="preserve"> are examined by RTCIS, irrespective of the MOT code passed by the ASRS.  </w:t>
      </w:r>
    </w:p>
    <w:p w:rsidR="006E0740" w:rsidRDefault="006E0740" w:rsidP="00EF1CB9">
      <w:pPr>
        <w:rPr>
          <w:sz w:val="22"/>
          <w:szCs w:val="22"/>
        </w:rPr>
      </w:pPr>
    </w:p>
    <w:p w:rsidR="00F23515" w:rsidRDefault="009363D7" w:rsidP="009363D7">
      <w:pPr>
        <w:rPr>
          <w:sz w:val="22"/>
          <w:szCs w:val="22"/>
        </w:rPr>
      </w:pPr>
      <w:r>
        <w:rPr>
          <w:sz w:val="22"/>
          <w:szCs w:val="22"/>
        </w:rPr>
        <w:t xml:space="preserve">Using the criteria defined above, </w:t>
      </w:r>
      <w:r w:rsidR="006E0740">
        <w:rPr>
          <w:sz w:val="22"/>
          <w:szCs w:val="22"/>
        </w:rPr>
        <w:t xml:space="preserve">RTCIS will </w:t>
      </w:r>
      <w:r>
        <w:rPr>
          <w:sz w:val="22"/>
          <w:szCs w:val="22"/>
        </w:rPr>
        <w:t xml:space="preserve">select the </w:t>
      </w:r>
      <w:r w:rsidR="006E0740">
        <w:rPr>
          <w:sz w:val="22"/>
          <w:szCs w:val="22"/>
        </w:rPr>
        <w:t xml:space="preserve">shipment </w:t>
      </w:r>
      <w:r>
        <w:rPr>
          <w:sz w:val="22"/>
          <w:szCs w:val="22"/>
        </w:rPr>
        <w:t>or</w:t>
      </w:r>
      <w:r w:rsidR="006E0740">
        <w:rPr>
          <w:sz w:val="22"/>
          <w:szCs w:val="22"/>
        </w:rPr>
        <w:t xml:space="preserve"> batched withdrawal request </w:t>
      </w:r>
      <w:r>
        <w:rPr>
          <w:sz w:val="22"/>
          <w:szCs w:val="22"/>
        </w:rPr>
        <w:t>with the oldest date/time, being the</w:t>
      </w:r>
      <w:r w:rsidR="006E0740">
        <w:rPr>
          <w:sz w:val="22"/>
          <w:szCs w:val="22"/>
        </w:rPr>
        <w:t xml:space="preserve"> </w:t>
      </w:r>
      <w:r>
        <w:rPr>
          <w:sz w:val="22"/>
          <w:szCs w:val="22"/>
        </w:rPr>
        <w:t xml:space="preserve">oldest appointment date/time for the </w:t>
      </w:r>
      <w:r w:rsidR="006E0740">
        <w:rPr>
          <w:sz w:val="22"/>
          <w:szCs w:val="22"/>
        </w:rPr>
        <w:t>shipmen</w:t>
      </w:r>
      <w:r>
        <w:rPr>
          <w:sz w:val="22"/>
          <w:szCs w:val="22"/>
        </w:rPr>
        <w:t>t or the oldest requested date/time for the batched withdrawal request.</w:t>
      </w:r>
      <w:r w:rsidR="004006C1">
        <w:rPr>
          <w:sz w:val="22"/>
          <w:szCs w:val="22"/>
        </w:rPr>
        <w:t xml:space="preserve">  RTCIS will mark the shipment or batched withdrawal request as </w:t>
      </w:r>
      <w:r w:rsidR="004006C1">
        <w:rPr>
          <w:i/>
          <w:sz w:val="22"/>
          <w:szCs w:val="22"/>
        </w:rPr>
        <w:t>pending</w:t>
      </w:r>
      <w:r w:rsidR="004006C1">
        <w:rPr>
          <w:sz w:val="22"/>
          <w:szCs w:val="22"/>
        </w:rPr>
        <w:t xml:space="preserve"> (for ASRS picking) and transmit the pick requirements to the ASRS.</w:t>
      </w:r>
    </w:p>
    <w:p w:rsidR="006E0740" w:rsidRPr="00915041" w:rsidRDefault="006E0740" w:rsidP="00F23515">
      <w:pPr>
        <w:rPr>
          <w:sz w:val="22"/>
          <w:szCs w:val="22"/>
        </w:rPr>
      </w:pPr>
    </w:p>
    <w:tbl>
      <w:tblPr>
        <w:tblW w:w="9288" w:type="dxa"/>
        <w:tblLook w:val="01E0" w:firstRow="1" w:lastRow="1" w:firstColumn="1" w:lastColumn="1" w:noHBand="0" w:noVBand="0"/>
      </w:tblPr>
      <w:tblGrid>
        <w:gridCol w:w="2088"/>
        <w:gridCol w:w="7200"/>
      </w:tblGrid>
      <w:tr w:rsidR="00F23515" w:rsidRPr="00276297" w:rsidTr="00C7130C">
        <w:trPr>
          <w:trHeight w:val="180"/>
        </w:trPr>
        <w:tc>
          <w:tcPr>
            <w:tcW w:w="2088" w:type="dxa"/>
            <w:shd w:val="clear" w:color="auto" w:fill="auto"/>
          </w:tcPr>
          <w:p w:rsidR="00F23515" w:rsidRPr="00276297" w:rsidRDefault="00F23515" w:rsidP="00C7130C">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F23515" w:rsidRPr="00276297" w:rsidRDefault="00F23515" w:rsidP="00C7130C">
            <w:pPr>
              <w:pStyle w:val="BodyText"/>
              <w:spacing w:after="0"/>
              <w:ind w:left="0"/>
              <w:jc w:val="left"/>
              <w:rPr>
                <w:sz w:val="22"/>
                <w:szCs w:val="22"/>
              </w:rPr>
            </w:pPr>
            <w:r w:rsidRPr="00276297">
              <w:rPr>
                <w:sz w:val="22"/>
                <w:szCs w:val="22"/>
              </w:rPr>
              <w:t>RTCIS</w:t>
            </w:r>
          </w:p>
        </w:tc>
      </w:tr>
      <w:tr w:rsidR="00F23515" w:rsidRPr="00276297" w:rsidTr="00C7130C">
        <w:tc>
          <w:tcPr>
            <w:tcW w:w="2088" w:type="dxa"/>
            <w:shd w:val="clear" w:color="auto" w:fill="auto"/>
          </w:tcPr>
          <w:p w:rsidR="00F23515" w:rsidRPr="00276297" w:rsidRDefault="00F23515" w:rsidP="00C7130C">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F23515" w:rsidRPr="00276297" w:rsidRDefault="00F23515" w:rsidP="00C7130C">
            <w:pPr>
              <w:pStyle w:val="BodyText"/>
              <w:spacing w:after="0"/>
              <w:ind w:left="0"/>
              <w:jc w:val="left"/>
              <w:rPr>
                <w:sz w:val="22"/>
                <w:szCs w:val="22"/>
              </w:rPr>
            </w:pPr>
            <w:r w:rsidRPr="00276297">
              <w:rPr>
                <w:sz w:val="22"/>
                <w:szCs w:val="22"/>
              </w:rPr>
              <w:t>ASRS</w:t>
            </w:r>
          </w:p>
        </w:tc>
      </w:tr>
      <w:tr w:rsidR="00F23515" w:rsidRPr="00276297" w:rsidTr="00C7130C">
        <w:tc>
          <w:tcPr>
            <w:tcW w:w="2088" w:type="dxa"/>
            <w:shd w:val="clear" w:color="auto" w:fill="auto"/>
          </w:tcPr>
          <w:p w:rsidR="00F23515" w:rsidRPr="00276297" w:rsidRDefault="00F23515" w:rsidP="00C7130C">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F23515" w:rsidRPr="00B65F6E" w:rsidRDefault="007B25AA" w:rsidP="00EF1CB9">
            <w:pPr>
              <w:pStyle w:val="BodyText"/>
              <w:spacing w:after="0"/>
              <w:ind w:left="0" w:right="-108"/>
              <w:jc w:val="left"/>
              <w:rPr>
                <w:sz w:val="22"/>
                <w:szCs w:val="22"/>
              </w:rPr>
            </w:pPr>
            <w:r w:rsidRPr="00B65F6E">
              <w:rPr>
                <w:sz w:val="22"/>
                <w:szCs w:val="22"/>
              </w:rPr>
              <w:t>Response to</w:t>
            </w:r>
            <w:r w:rsidR="00B65F6E" w:rsidRPr="00B65F6E">
              <w:rPr>
                <w:sz w:val="22"/>
                <w:szCs w:val="22"/>
              </w:rPr>
              <w:t xml:space="preserve"> </w:t>
            </w:r>
            <w:hyperlink w:anchor="_Request_Next_Shipment_1" w:history="1">
              <w:r w:rsidR="00B65F6E" w:rsidRPr="00FB4A7E">
                <w:rPr>
                  <w:rStyle w:val="Hyperlink"/>
                  <w:sz w:val="22"/>
                  <w:szCs w:val="22"/>
                </w:rPr>
                <w:t>RequestNextShip</w:t>
              </w:r>
            </w:hyperlink>
          </w:p>
        </w:tc>
      </w:tr>
      <w:tr w:rsidR="00F23515" w:rsidRPr="00276297" w:rsidTr="00C7130C">
        <w:tc>
          <w:tcPr>
            <w:tcW w:w="2088" w:type="dxa"/>
            <w:shd w:val="clear" w:color="auto" w:fill="auto"/>
          </w:tcPr>
          <w:p w:rsidR="00F23515" w:rsidRPr="00A646A6" w:rsidRDefault="00F23515" w:rsidP="00C7130C">
            <w:pPr>
              <w:pStyle w:val="BodyText"/>
              <w:spacing w:after="0"/>
              <w:ind w:left="0"/>
              <w:jc w:val="left"/>
              <w:rPr>
                <w:sz w:val="22"/>
                <w:szCs w:val="22"/>
              </w:rPr>
            </w:pPr>
            <w:r w:rsidRPr="009A73C6">
              <w:rPr>
                <w:sz w:val="22"/>
                <w:szCs w:val="22"/>
              </w:rPr>
              <w:t xml:space="preserve">RAI ng </w:t>
            </w:r>
            <w:r w:rsidRPr="00A646A6">
              <w:rPr>
                <w:sz w:val="22"/>
                <w:szCs w:val="22"/>
              </w:rPr>
              <w:t xml:space="preserve">XML tag:  </w:t>
            </w:r>
          </w:p>
        </w:tc>
        <w:tc>
          <w:tcPr>
            <w:tcW w:w="7200" w:type="dxa"/>
            <w:shd w:val="clear" w:color="auto" w:fill="auto"/>
          </w:tcPr>
          <w:p w:rsidR="00F23515" w:rsidRPr="00A646A6" w:rsidRDefault="007B25AA" w:rsidP="00C7130C">
            <w:pPr>
              <w:pStyle w:val="BodyText"/>
              <w:spacing w:after="0"/>
              <w:ind w:left="0"/>
              <w:jc w:val="left"/>
              <w:rPr>
                <w:sz w:val="22"/>
                <w:szCs w:val="22"/>
              </w:rPr>
            </w:pPr>
            <w:r>
              <w:rPr>
                <w:color w:val="0000FF"/>
                <w:sz w:val="22"/>
                <w:szCs w:val="22"/>
              </w:rPr>
              <w:t>AssignShip</w:t>
            </w:r>
          </w:p>
        </w:tc>
      </w:tr>
      <w:tr w:rsidR="00F23515" w:rsidRPr="00276297" w:rsidTr="00C7130C">
        <w:tc>
          <w:tcPr>
            <w:tcW w:w="2088" w:type="dxa"/>
            <w:shd w:val="clear" w:color="auto" w:fill="auto"/>
          </w:tcPr>
          <w:p w:rsidR="00F23515" w:rsidRPr="00A646A6" w:rsidRDefault="00F23515" w:rsidP="00C7130C">
            <w:pPr>
              <w:pStyle w:val="BodyText"/>
              <w:spacing w:after="0"/>
              <w:ind w:left="0"/>
              <w:jc w:val="left"/>
              <w:rPr>
                <w:sz w:val="22"/>
                <w:szCs w:val="22"/>
              </w:rPr>
            </w:pPr>
            <w:r w:rsidRPr="009A73C6">
              <w:rPr>
                <w:sz w:val="22"/>
                <w:szCs w:val="22"/>
              </w:rPr>
              <w:t>RAI library call</w:t>
            </w:r>
            <w:r w:rsidRPr="00A646A6">
              <w:rPr>
                <w:sz w:val="22"/>
                <w:szCs w:val="22"/>
              </w:rPr>
              <w:t>:</w:t>
            </w:r>
          </w:p>
        </w:tc>
        <w:tc>
          <w:tcPr>
            <w:tcW w:w="7200" w:type="dxa"/>
            <w:shd w:val="clear" w:color="auto" w:fill="auto"/>
          </w:tcPr>
          <w:p w:rsidR="00F23515" w:rsidRPr="009A73C6" w:rsidRDefault="007B25AA" w:rsidP="00C7130C">
            <w:pPr>
              <w:pStyle w:val="BodyText"/>
              <w:spacing w:after="0"/>
              <w:ind w:left="0"/>
              <w:jc w:val="left"/>
              <w:rPr>
                <w:color w:val="0000FF"/>
                <w:sz w:val="22"/>
                <w:szCs w:val="22"/>
              </w:rPr>
            </w:pPr>
            <w:r w:rsidRPr="00276297">
              <w:rPr>
                <w:sz w:val="22"/>
                <w:szCs w:val="22"/>
              </w:rPr>
              <w:t xml:space="preserve">None – </w:t>
            </w:r>
            <w:r w:rsidRPr="00276297">
              <w:rPr>
                <w:i/>
                <w:sz w:val="22"/>
                <w:szCs w:val="22"/>
              </w:rPr>
              <w:t xml:space="preserve">This message is </w:t>
            </w:r>
            <w:r w:rsidR="00CC003C">
              <w:rPr>
                <w:i/>
                <w:sz w:val="22"/>
                <w:szCs w:val="22"/>
              </w:rPr>
              <w:t>n</w:t>
            </w:r>
            <w:r w:rsidRPr="00276297">
              <w:rPr>
                <w:i/>
                <w:sz w:val="22"/>
                <w:szCs w:val="22"/>
              </w:rPr>
              <w:t>ew for RAI ng</w:t>
            </w:r>
          </w:p>
        </w:tc>
      </w:tr>
    </w:tbl>
    <w:p w:rsidR="0001418E" w:rsidRDefault="0001418E" w:rsidP="0001418E">
      <w:pPr>
        <w:pStyle w:val="Heading4"/>
      </w:pPr>
      <w:r>
        <w:t>Fields – AssignShip – ShipHeader segment</w:t>
      </w:r>
    </w:p>
    <w:p w:rsidR="0001418E" w:rsidRDefault="0001418E" w:rsidP="0001418E">
      <w:r>
        <w:t>The segment specifies shipment header information for the next shipment to stage.</w:t>
      </w:r>
    </w:p>
    <w:p w:rsidR="0001418E" w:rsidRDefault="0001418E" w:rsidP="0001418E"/>
    <w:p w:rsidR="0001418E" w:rsidRPr="00A646A6" w:rsidRDefault="0001418E" w:rsidP="0001418E">
      <w:r w:rsidRPr="009A73C6">
        <w:t xml:space="preserve">XML tag:  </w:t>
      </w:r>
      <w:r w:rsidRPr="009A73C6">
        <w:tab/>
      </w:r>
      <w:r w:rsidRPr="009A73C6">
        <w:tab/>
      </w:r>
      <w:r>
        <w:rPr>
          <w:color w:val="0000FF"/>
        </w:rPr>
        <w:t>ShipHeader</w:t>
      </w:r>
    </w:p>
    <w:p w:rsidR="0001418E" w:rsidRPr="00A646A6" w:rsidRDefault="0001418E" w:rsidP="0001418E">
      <w:r w:rsidRPr="00A646A6">
        <w:t xml:space="preserve">Parent segment:  </w:t>
      </w:r>
      <w:r w:rsidRPr="00A646A6">
        <w:tab/>
        <w:t>Root</w:t>
      </w:r>
    </w:p>
    <w:p w:rsidR="0001418E" w:rsidRDefault="0001418E" w:rsidP="0001418E"/>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6"/>
        <w:gridCol w:w="1273"/>
        <w:gridCol w:w="950"/>
        <w:gridCol w:w="4209"/>
      </w:tblGrid>
      <w:tr w:rsidR="0001418E" w:rsidRPr="00276297" w:rsidTr="00EF1CB9">
        <w:trPr>
          <w:tblHeader/>
        </w:trPr>
        <w:tc>
          <w:tcPr>
            <w:tcW w:w="2496" w:type="dxa"/>
            <w:shd w:val="clear" w:color="auto" w:fill="000000"/>
          </w:tcPr>
          <w:p w:rsidR="0001418E" w:rsidRPr="00276297" w:rsidRDefault="0001418E" w:rsidP="00EF1CB9">
            <w:pPr>
              <w:rPr>
                <w:b/>
              </w:rPr>
            </w:pPr>
            <w:r w:rsidRPr="00276297">
              <w:rPr>
                <w:b/>
              </w:rPr>
              <w:t>Tag</w:t>
            </w:r>
          </w:p>
        </w:tc>
        <w:tc>
          <w:tcPr>
            <w:tcW w:w="1273" w:type="dxa"/>
            <w:shd w:val="clear" w:color="auto" w:fill="000000"/>
          </w:tcPr>
          <w:p w:rsidR="0001418E" w:rsidRPr="00276297" w:rsidRDefault="0001418E" w:rsidP="00EF1CB9">
            <w:pPr>
              <w:rPr>
                <w:b/>
              </w:rPr>
            </w:pPr>
            <w:r w:rsidRPr="00276297">
              <w:rPr>
                <w:b/>
              </w:rPr>
              <w:t>Type</w:t>
            </w:r>
          </w:p>
        </w:tc>
        <w:tc>
          <w:tcPr>
            <w:tcW w:w="950" w:type="dxa"/>
            <w:shd w:val="clear" w:color="auto" w:fill="000000"/>
          </w:tcPr>
          <w:p w:rsidR="0001418E" w:rsidRPr="00276297" w:rsidRDefault="0001418E" w:rsidP="00EF1CB9">
            <w:pPr>
              <w:rPr>
                <w:b/>
              </w:rPr>
            </w:pPr>
            <w:r w:rsidRPr="00276297">
              <w:rPr>
                <w:b/>
              </w:rPr>
              <w:t>Length</w:t>
            </w:r>
          </w:p>
        </w:tc>
        <w:tc>
          <w:tcPr>
            <w:tcW w:w="4209" w:type="dxa"/>
            <w:shd w:val="clear" w:color="auto" w:fill="000000"/>
          </w:tcPr>
          <w:p w:rsidR="0001418E" w:rsidRPr="00276297" w:rsidRDefault="0001418E" w:rsidP="00EF1CB9">
            <w:pPr>
              <w:rPr>
                <w:b/>
              </w:rPr>
            </w:pPr>
            <w:r w:rsidRPr="00276297">
              <w:rPr>
                <w:b/>
              </w:rPr>
              <w:t>Description</w:t>
            </w:r>
          </w:p>
        </w:tc>
      </w:tr>
      <w:tr w:rsidR="0001418E" w:rsidTr="00EF1CB9">
        <w:tc>
          <w:tcPr>
            <w:tcW w:w="2496" w:type="dxa"/>
            <w:shd w:val="clear" w:color="auto" w:fill="auto"/>
          </w:tcPr>
          <w:p w:rsidR="0001418E" w:rsidRPr="00602311" w:rsidRDefault="0001418E" w:rsidP="00EF1CB9">
            <w:pPr>
              <w:rPr>
                <w:caps/>
              </w:rPr>
            </w:pPr>
            <w:r w:rsidRPr="00602311">
              <w:rPr>
                <w:caps/>
              </w:rPr>
              <w:t>Message_type</w:t>
            </w:r>
          </w:p>
        </w:tc>
        <w:tc>
          <w:tcPr>
            <w:tcW w:w="1273" w:type="dxa"/>
            <w:shd w:val="clear" w:color="auto" w:fill="auto"/>
          </w:tcPr>
          <w:p w:rsidR="0001418E" w:rsidRDefault="0001418E" w:rsidP="00EF1CB9">
            <w:r>
              <w:t>String</w:t>
            </w:r>
          </w:p>
        </w:tc>
        <w:tc>
          <w:tcPr>
            <w:tcW w:w="950" w:type="dxa"/>
            <w:shd w:val="clear" w:color="auto" w:fill="auto"/>
          </w:tcPr>
          <w:p w:rsidR="0001418E" w:rsidRDefault="0001418E" w:rsidP="00EF1CB9">
            <w:r>
              <w:t>4</w:t>
            </w:r>
          </w:p>
        </w:tc>
        <w:tc>
          <w:tcPr>
            <w:tcW w:w="4209" w:type="dxa"/>
            <w:shd w:val="clear" w:color="auto" w:fill="auto"/>
          </w:tcPr>
          <w:p w:rsidR="0001418E" w:rsidRDefault="0001418E" w:rsidP="00EF1CB9">
            <w:pPr>
              <w:tabs>
                <w:tab w:val="left" w:pos="321"/>
                <w:tab w:val="left" w:pos="3960"/>
                <w:tab w:val="left" w:pos="7560"/>
                <w:tab w:val="left" w:pos="8280"/>
              </w:tabs>
            </w:pPr>
            <w:r>
              <w:t>Always A21</w:t>
            </w:r>
          </w:p>
        </w:tc>
      </w:tr>
      <w:tr w:rsidR="0001418E" w:rsidTr="00EF1CB9">
        <w:tc>
          <w:tcPr>
            <w:tcW w:w="2496" w:type="dxa"/>
            <w:shd w:val="clear" w:color="auto" w:fill="auto"/>
          </w:tcPr>
          <w:p w:rsidR="0001418E" w:rsidRPr="00602311" w:rsidRDefault="0001418E" w:rsidP="00EF1CB9">
            <w:pPr>
              <w:rPr>
                <w:caps/>
              </w:rPr>
            </w:pPr>
            <w:r w:rsidRPr="00602311">
              <w:rPr>
                <w:caps/>
              </w:rPr>
              <w:lastRenderedPageBreak/>
              <w:t>Host_control_number</w:t>
            </w:r>
          </w:p>
        </w:tc>
        <w:tc>
          <w:tcPr>
            <w:tcW w:w="1273" w:type="dxa"/>
            <w:shd w:val="clear" w:color="auto" w:fill="auto"/>
          </w:tcPr>
          <w:p w:rsidR="0001418E" w:rsidRDefault="0001418E" w:rsidP="00EF1CB9">
            <w:r>
              <w:t>String</w:t>
            </w:r>
          </w:p>
        </w:tc>
        <w:tc>
          <w:tcPr>
            <w:tcW w:w="950" w:type="dxa"/>
            <w:shd w:val="clear" w:color="auto" w:fill="auto"/>
          </w:tcPr>
          <w:p w:rsidR="0001418E" w:rsidRDefault="0001418E" w:rsidP="00EF1CB9">
            <w:r w:rsidRPr="000C75D3">
              <w:t>12</w:t>
            </w:r>
          </w:p>
        </w:tc>
        <w:tc>
          <w:tcPr>
            <w:tcW w:w="4209" w:type="dxa"/>
            <w:shd w:val="clear" w:color="auto" w:fill="auto"/>
          </w:tcPr>
          <w:p w:rsidR="00A659B7" w:rsidRDefault="00A659B7" w:rsidP="00171BD9">
            <w:r w:rsidRPr="000C75D3">
              <w:t xml:space="preserve">This is a unique number </w:t>
            </w:r>
            <w:r>
              <w:t>associated with shipment or batched withdrawal request</w:t>
            </w:r>
            <w:r w:rsidRPr="000C75D3">
              <w:t xml:space="preserve">.  For shipments, </w:t>
            </w:r>
            <w:r>
              <w:t>this will be the 10 or 12 digit</w:t>
            </w:r>
            <w:r w:rsidRPr="000C75D3">
              <w:t xml:space="preserve"> shipment number.  For </w:t>
            </w:r>
            <w:r>
              <w:t xml:space="preserve">batched </w:t>
            </w:r>
            <w:r w:rsidRPr="000C75D3">
              <w:t>manual withdraw</w:t>
            </w:r>
            <w:r>
              <w:t>al</w:t>
            </w:r>
            <w:r w:rsidRPr="000C75D3">
              <w:t xml:space="preserve"> requests,</w:t>
            </w:r>
            <w:r w:rsidR="005F734A">
              <w:t xml:space="preserve"> this will be the RTCIS withdrawal request Id consisting of </w:t>
            </w:r>
            <w:r>
              <w:t>an M plus a 4 digit number.</w:t>
            </w:r>
            <w:r w:rsidRPr="000C75D3">
              <w:t xml:space="preserve">  </w:t>
            </w:r>
          </w:p>
        </w:tc>
      </w:tr>
      <w:tr w:rsidR="0001418E" w:rsidTr="00EF1CB9">
        <w:tc>
          <w:tcPr>
            <w:tcW w:w="2496" w:type="dxa"/>
            <w:shd w:val="clear" w:color="auto" w:fill="auto"/>
          </w:tcPr>
          <w:p w:rsidR="0001418E" w:rsidRPr="00602311" w:rsidRDefault="0001418E" w:rsidP="00EF1CB9">
            <w:pPr>
              <w:rPr>
                <w:caps/>
              </w:rPr>
            </w:pPr>
            <w:r w:rsidRPr="00602311">
              <w:rPr>
                <w:caps/>
              </w:rPr>
              <w:t>Withdraw_select_flag</w:t>
            </w:r>
          </w:p>
        </w:tc>
        <w:tc>
          <w:tcPr>
            <w:tcW w:w="1273" w:type="dxa"/>
            <w:shd w:val="clear" w:color="auto" w:fill="auto"/>
          </w:tcPr>
          <w:p w:rsidR="0001418E" w:rsidRDefault="0001418E" w:rsidP="00EF1CB9">
            <w:r>
              <w:t>String</w:t>
            </w:r>
          </w:p>
        </w:tc>
        <w:tc>
          <w:tcPr>
            <w:tcW w:w="950" w:type="dxa"/>
            <w:shd w:val="clear" w:color="auto" w:fill="auto"/>
          </w:tcPr>
          <w:p w:rsidR="0001418E" w:rsidRDefault="0001418E" w:rsidP="00EF1CB9">
            <w:r w:rsidRPr="000C75D3">
              <w:t>2</w:t>
            </w:r>
          </w:p>
        </w:tc>
        <w:tc>
          <w:tcPr>
            <w:tcW w:w="4209" w:type="dxa"/>
            <w:shd w:val="clear" w:color="auto" w:fill="auto"/>
          </w:tcPr>
          <w:p w:rsidR="0001418E" w:rsidRDefault="0001418E" w:rsidP="00EF1CB9">
            <w:r>
              <w:t>The calculated (lowest) QA status, based on all of the line items.  For example, if four lines have a control group that is released (RL) and the fifth line item has a control group containing held inventory (HD), this field will be HD.</w:t>
            </w:r>
          </w:p>
        </w:tc>
      </w:tr>
      <w:tr w:rsidR="0001418E" w:rsidTr="00EF1CB9">
        <w:tc>
          <w:tcPr>
            <w:tcW w:w="2496" w:type="dxa"/>
            <w:shd w:val="clear" w:color="auto" w:fill="auto"/>
          </w:tcPr>
          <w:p w:rsidR="0001418E" w:rsidRPr="00602311" w:rsidRDefault="0001418E" w:rsidP="00EF1CB9">
            <w:pPr>
              <w:rPr>
                <w:caps/>
              </w:rPr>
            </w:pPr>
            <w:r w:rsidRPr="00602311">
              <w:rPr>
                <w:caps/>
              </w:rPr>
              <w:t>Scheduled_Ship_date</w:t>
            </w:r>
          </w:p>
        </w:tc>
        <w:tc>
          <w:tcPr>
            <w:tcW w:w="1273" w:type="dxa"/>
            <w:shd w:val="clear" w:color="auto" w:fill="auto"/>
          </w:tcPr>
          <w:p w:rsidR="0001418E" w:rsidRDefault="0001418E" w:rsidP="00EF1CB9">
            <w:r>
              <w:t>String</w:t>
            </w:r>
          </w:p>
        </w:tc>
        <w:tc>
          <w:tcPr>
            <w:tcW w:w="950" w:type="dxa"/>
            <w:shd w:val="clear" w:color="auto" w:fill="auto"/>
          </w:tcPr>
          <w:p w:rsidR="0001418E" w:rsidRDefault="0001418E" w:rsidP="00EF1CB9">
            <w:r w:rsidRPr="000C75D3">
              <w:t>8</w:t>
            </w:r>
          </w:p>
        </w:tc>
        <w:tc>
          <w:tcPr>
            <w:tcW w:w="4209" w:type="dxa"/>
            <w:shd w:val="clear" w:color="auto" w:fill="auto"/>
          </w:tcPr>
          <w:p w:rsidR="0001418E" w:rsidRPr="00F91A7E" w:rsidRDefault="0001418E" w:rsidP="00EF1CB9">
            <w:pPr>
              <w:tabs>
                <w:tab w:val="left" w:pos="2880"/>
                <w:tab w:val="left" w:pos="3960"/>
                <w:tab w:val="left" w:pos="7560"/>
                <w:tab w:val="left" w:pos="8280"/>
              </w:tabs>
            </w:pPr>
            <w:r w:rsidRPr="000C75D3">
              <w:t>Date when shipment is scheduled for pickup</w:t>
            </w:r>
            <w:r>
              <w:t xml:space="preserve"> by the carrier – </w:t>
            </w:r>
            <w:r w:rsidRPr="000C75D3">
              <w:t>YYYYMMDD</w:t>
            </w:r>
            <w:r>
              <w:t xml:space="preserve"> format</w:t>
            </w:r>
          </w:p>
        </w:tc>
      </w:tr>
      <w:tr w:rsidR="0001418E" w:rsidTr="00EF1CB9">
        <w:tc>
          <w:tcPr>
            <w:tcW w:w="2496" w:type="dxa"/>
            <w:shd w:val="clear" w:color="auto" w:fill="auto"/>
          </w:tcPr>
          <w:p w:rsidR="0001418E" w:rsidRPr="00602311" w:rsidRDefault="0001418E" w:rsidP="00EF1CB9">
            <w:pPr>
              <w:rPr>
                <w:caps/>
              </w:rPr>
            </w:pPr>
            <w:r w:rsidRPr="00602311">
              <w:rPr>
                <w:caps/>
              </w:rPr>
              <w:t>Scheduled_Ship_time</w:t>
            </w:r>
          </w:p>
        </w:tc>
        <w:tc>
          <w:tcPr>
            <w:tcW w:w="1273" w:type="dxa"/>
            <w:shd w:val="clear" w:color="auto" w:fill="auto"/>
          </w:tcPr>
          <w:p w:rsidR="0001418E" w:rsidRDefault="0001418E" w:rsidP="00EF1CB9">
            <w:r>
              <w:t>String</w:t>
            </w:r>
          </w:p>
        </w:tc>
        <w:tc>
          <w:tcPr>
            <w:tcW w:w="950" w:type="dxa"/>
            <w:shd w:val="clear" w:color="auto" w:fill="auto"/>
          </w:tcPr>
          <w:p w:rsidR="0001418E" w:rsidRDefault="0001418E" w:rsidP="00EF1CB9">
            <w:r w:rsidRPr="000C75D3">
              <w:t>8</w:t>
            </w:r>
          </w:p>
        </w:tc>
        <w:tc>
          <w:tcPr>
            <w:tcW w:w="4209" w:type="dxa"/>
            <w:shd w:val="clear" w:color="auto" w:fill="auto"/>
          </w:tcPr>
          <w:p w:rsidR="0001418E" w:rsidRPr="002E0EB7" w:rsidRDefault="0001418E" w:rsidP="00EF1CB9">
            <w:pPr>
              <w:tabs>
                <w:tab w:val="left" w:pos="2880"/>
                <w:tab w:val="left" w:pos="3960"/>
                <w:tab w:val="left" w:pos="7560"/>
                <w:tab w:val="left" w:pos="8280"/>
              </w:tabs>
            </w:pPr>
            <w:r>
              <w:t>Time when</w:t>
            </w:r>
            <w:r w:rsidRPr="000C75D3">
              <w:t xml:space="preserve"> shipment is scheduled for pickup by the carrier</w:t>
            </w:r>
            <w:r>
              <w:t xml:space="preserve"> – </w:t>
            </w:r>
            <w:r w:rsidRPr="000C75D3">
              <w:t>HHMMSSss</w:t>
            </w:r>
            <w:r>
              <w:t xml:space="preserve"> format</w:t>
            </w:r>
            <w:r w:rsidRPr="000C75D3">
              <w:t xml:space="preserve">.  This value in conjunction with the </w:t>
            </w:r>
            <w:r w:rsidRPr="00EF1CB9">
              <w:t>scheduled_ship_date</w:t>
            </w:r>
            <w:r w:rsidRPr="000C75D3">
              <w:t xml:space="preserve"> is used by the ASRS to order the shipments in its work queue.</w:t>
            </w:r>
          </w:p>
        </w:tc>
      </w:tr>
      <w:tr w:rsidR="0001418E" w:rsidTr="00EF1CB9">
        <w:tc>
          <w:tcPr>
            <w:tcW w:w="2496" w:type="dxa"/>
            <w:shd w:val="clear" w:color="auto" w:fill="auto"/>
          </w:tcPr>
          <w:p w:rsidR="0001418E" w:rsidRPr="00602311" w:rsidRDefault="0001418E" w:rsidP="00EF1CB9">
            <w:pPr>
              <w:rPr>
                <w:caps/>
              </w:rPr>
            </w:pPr>
            <w:r w:rsidRPr="00602311">
              <w:rPr>
                <w:caps/>
              </w:rPr>
              <w:t>Order_disposition</w:t>
            </w:r>
          </w:p>
        </w:tc>
        <w:tc>
          <w:tcPr>
            <w:tcW w:w="1273" w:type="dxa"/>
            <w:shd w:val="clear" w:color="auto" w:fill="auto"/>
          </w:tcPr>
          <w:p w:rsidR="0001418E" w:rsidRDefault="0001418E" w:rsidP="00EF1CB9">
            <w:r>
              <w:t>String</w:t>
            </w:r>
          </w:p>
        </w:tc>
        <w:tc>
          <w:tcPr>
            <w:tcW w:w="950" w:type="dxa"/>
            <w:shd w:val="clear" w:color="auto" w:fill="auto"/>
          </w:tcPr>
          <w:p w:rsidR="0001418E" w:rsidRDefault="0001418E" w:rsidP="00EF1CB9">
            <w:r w:rsidRPr="000C75D3">
              <w:t>2</w:t>
            </w:r>
          </w:p>
        </w:tc>
        <w:tc>
          <w:tcPr>
            <w:tcW w:w="4209" w:type="dxa"/>
            <w:shd w:val="clear" w:color="auto" w:fill="auto"/>
          </w:tcPr>
          <w:p w:rsidR="0001418E" w:rsidRPr="001F278D" w:rsidRDefault="0001418E" w:rsidP="00EF1CB9">
            <w:pPr>
              <w:tabs>
                <w:tab w:val="left" w:pos="2880"/>
                <w:tab w:val="left" w:pos="3960"/>
                <w:tab w:val="left" w:pos="7560"/>
                <w:tab w:val="left" w:pos="8280"/>
              </w:tabs>
            </w:pPr>
            <w:r>
              <w:t>Shipment Disposition (SHPHDR.ASRS_DISP)</w:t>
            </w:r>
          </w:p>
          <w:p w:rsidR="0001418E" w:rsidRPr="001F278D" w:rsidRDefault="0001418E" w:rsidP="00382107">
            <w:pPr>
              <w:pStyle w:val="ListParagraph"/>
              <w:numPr>
                <w:ilvl w:val="0"/>
                <w:numId w:val="24"/>
              </w:numPr>
              <w:tabs>
                <w:tab w:val="left" w:pos="2880"/>
                <w:tab w:val="left" w:pos="3960"/>
                <w:tab w:val="left" w:pos="7560"/>
                <w:tab w:val="left" w:pos="8280"/>
              </w:tabs>
              <w:spacing w:after="0" w:line="240" w:lineRule="auto"/>
              <w:rPr>
                <w:rFonts w:ascii="Times New Roman" w:hAnsi="Times New Roman"/>
              </w:rPr>
            </w:pPr>
            <w:r w:rsidRPr="001F278D">
              <w:rPr>
                <w:rFonts w:ascii="Times New Roman" w:hAnsi="Times New Roman"/>
              </w:rPr>
              <w:t>Spaces – Normal Disposition</w:t>
            </w:r>
          </w:p>
          <w:p w:rsidR="0001418E" w:rsidRPr="0098633E" w:rsidRDefault="0001418E" w:rsidP="00382107">
            <w:pPr>
              <w:pStyle w:val="ListParagraph"/>
              <w:numPr>
                <w:ilvl w:val="0"/>
                <w:numId w:val="23"/>
              </w:numPr>
              <w:tabs>
                <w:tab w:val="left" w:pos="2880"/>
                <w:tab w:val="left" w:pos="3960"/>
                <w:tab w:val="left" w:pos="7560"/>
                <w:tab w:val="left" w:pos="8280"/>
              </w:tabs>
              <w:spacing w:after="0" w:line="240" w:lineRule="auto"/>
              <w:rPr>
                <w:rFonts w:ascii="Times New Roman" w:hAnsi="Times New Roman"/>
              </w:rPr>
            </w:pPr>
            <w:r>
              <w:rPr>
                <w:rFonts w:ascii="Times New Roman" w:hAnsi="Times New Roman"/>
              </w:rPr>
              <w:t xml:space="preserve">SS </w:t>
            </w:r>
            <w:r w:rsidRPr="0098633E">
              <w:rPr>
                <w:rFonts w:ascii="Times New Roman" w:hAnsi="Times New Roman"/>
              </w:rPr>
              <w:t>– Stage Short – Only Stages available Inventory</w:t>
            </w:r>
          </w:p>
          <w:p w:rsidR="0001418E" w:rsidRDefault="0001418E" w:rsidP="00382107">
            <w:pPr>
              <w:pStyle w:val="ListParagraph"/>
              <w:numPr>
                <w:ilvl w:val="0"/>
                <w:numId w:val="23"/>
              </w:numPr>
              <w:tabs>
                <w:tab w:val="left" w:pos="2880"/>
                <w:tab w:val="left" w:pos="3960"/>
                <w:tab w:val="left" w:pos="7560"/>
                <w:tab w:val="left" w:pos="8280"/>
              </w:tabs>
              <w:spacing w:after="0" w:line="240" w:lineRule="auto"/>
            </w:pPr>
            <w:r>
              <w:rPr>
                <w:rFonts w:ascii="Times New Roman" w:hAnsi="Times New Roman"/>
              </w:rPr>
              <w:t>SO</w:t>
            </w:r>
            <w:r w:rsidRPr="0098633E">
              <w:rPr>
                <w:rFonts w:ascii="Times New Roman" w:hAnsi="Times New Roman"/>
              </w:rPr>
              <w:t>– Stage Open – Stage avail and wait for missing Inventory to arrive</w:t>
            </w:r>
          </w:p>
          <w:p w:rsidR="0001418E" w:rsidRPr="00EF1CB9" w:rsidRDefault="0001418E" w:rsidP="00382107">
            <w:pPr>
              <w:pStyle w:val="ListParagraph"/>
              <w:numPr>
                <w:ilvl w:val="0"/>
                <w:numId w:val="23"/>
              </w:numPr>
              <w:tabs>
                <w:tab w:val="left" w:pos="2880"/>
                <w:tab w:val="left" w:pos="3960"/>
                <w:tab w:val="left" w:pos="7560"/>
                <w:tab w:val="left" w:pos="8280"/>
              </w:tabs>
              <w:spacing w:after="0" w:line="240" w:lineRule="auto"/>
            </w:pPr>
            <w:r>
              <w:rPr>
                <w:rFonts w:ascii="Times New Roman" w:hAnsi="Times New Roman"/>
              </w:rPr>
              <w:t>SW</w:t>
            </w:r>
            <w:r w:rsidRPr="0098633E">
              <w:rPr>
                <w:rFonts w:ascii="Times New Roman" w:hAnsi="Times New Roman"/>
              </w:rPr>
              <w:t xml:space="preserve"> – Stage anyWay – Stage Inventory regardless of Pallet Type </w:t>
            </w:r>
          </w:p>
        </w:tc>
      </w:tr>
      <w:tr w:rsidR="0001418E" w:rsidTr="00EF1CB9">
        <w:tc>
          <w:tcPr>
            <w:tcW w:w="2496" w:type="dxa"/>
            <w:shd w:val="clear" w:color="auto" w:fill="auto"/>
          </w:tcPr>
          <w:p w:rsidR="0001418E" w:rsidRPr="00602311" w:rsidRDefault="0001418E" w:rsidP="00EF1CB9">
            <w:pPr>
              <w:rPr>
                <w:caps/>
              </w:rPr>
            </w:pPr>
            <w:r w:rsidRPr="00602311">
              <w:rPr>
                <w:caps/>
              </w:rPr>
              <w:t>Line_count</w:t>
            </w:r>
          </w:p>
        </w:tc>
        <w:tc>
          <w:tcPr>
            <w:tcW w:w="1273" w:type="dxa"/>
            <w:shd w:val="clear" w:color="auto" w:fill="auto"/>
          </w:tcPr>
          <w:p w:rsidR="0001418E" w:rsidRDefault="0001418E" w:rsidP="00EF1CB9">
            <w:r>
              <w:t>String</w:t>
            </w:r>
          </w:p>
        </w:tc>
        <w:tc>
          <w:tcPr>
            <w:tcW w:w="950" w:type="dxa"/>
            <w:shd w:val="clear" w:color="auto" w:fill="auto"/>
          </w:tcPr>
          <w:p w:rsidR="0001418E" w:rsidRDefault="0001418E" w:rsidP="00EF1CB9">
            <w:r w:rsidRPr="000C75D3">
              <w:t>8</w:t>
            </w:r>
          </w:p>
        </w:tc>
        <w:tc>
          <w:tcPr>
            <w:tcW w:w="4209" w:type="dxa"/>
            <w:shd w:val="clear" w:color="auto" w:fill="auto"/>
          </w:tcPr>
          <w:p w:rsidR="0001418E" w:rsidRDefault="0001418E" w:rsidP="00EF1CB9">
            <w:pPr>
              <w:tabs>
                <w:tab w:val="left" w:pos="2880"/>
                <w:tab w:val="left" w:pos="3960"/>
                <w:tab w:val="left" w:pos="7560"/>
                <w:tab w:val="left" w:pos="8280"/>
              </w:tabs>
            </w:pPr>
            <w:r>
              <w:t>Line item count</w:t>
            </w:r>
          </w:p>
          <w:p w:rsidR="00DF321B" w:rsidRDefault="0001418E" w:rsidP="003F330E">
            <w:pPr>
              <w:pStyle w:val="ListParagraph"/>
              <w:numPr>
                <w:ilvl w:val="0"/>
                <w:numId w:val="25"/>
              </w:numPr>
              <w:tabs>
                <w:tab w:val="left" w:pos="2880"/>
                <w:tab w:val="left" w:pos="3960"/>
                <w:tab w:val="left" w:pos="7560"/>
                <w:tab w:val="left" w:pos="8280"/>
              </w:tabs>
              <w:spacing w:after="0" w:line="240" w:lineRule="auto"/>
              <w:rPr>
                <w:rFonts w:ascii="Times New Roman" w:hAnsi="Times New Roman"/>
              </w:rPr>
            </w:pPr>
            <w:r w:rsidRPr="003F330E">
              <w:rPr>
                <w:rFonts w:ascii="Times New Roman" w:hAnsi="Times New Roman"/>
              </w:rPr>
              <w:t xml:space="preserve">0 indicates that there </w:t>
            </w:r>
            <w:r w:rsidR="00DF321B">
              <w:rPr>
                <w:rFonts w:ascii="Times New Roman" w:hAnsi="Times New Roman"/>
              </w:rPr>
              <w:t xml:space="preserve">are no </w:t>
            </w:r>
            <w:r w:rsidRPr="003F330E">
              <w:rPr>
                <w:rFonts w:ascii="Times New Roman" w:hAnsi="Times New Roman"/>
              </w:rPr>
              <w:t>shipment</w:t>
            </w:r>
            <w:r w:rsidR="00DF321B">
              <w:rPr>
                <w:rFonts w:ascii="Times New Roman" w:hAnsi="Times New Roman"/>
              </w:rPr>
              <w:t>s</w:t>
            </w:r>
            <w:r w:rsidRPr="003F330E">
              <w:rPr>
                <w:rFonts w:ascii="Times New Roman" w:hAnsi="Times New Roman"/>
              </w:rPr>
              <w:t xml:space="preserve"> available for download. </w:t>
            </w:r>
          </w:p>
          <w:p w:rsidR="0001418E" w:rsidRDefault="0001418E" w:rsidP="003F330E">
            <w:pPr>
              <w:pStyle w:val="ListParagraph"/>
              <w:numPr>
                <w:ilvl w:val="0"/>
                <w:numId w:val="25"/>
              </w:numPr>
              <w:tabs>
                <w:tab w:val="left" w:pos="2880"/>
                <w:tab w:val="left" w:pos="3960"/>
                <w:tab w:val="left" w:pos="7560"/>
                <w:tab w:val="left" w:pos="8280"/>
              </w:tabs>
              <w:spacing w:after="0" w:line="240" w:lineRule="auto"/>
            </w:pPr>
            <w:r w:rsidRPr="003F330E">
              <w:rPr>
                <w:rFonts w:ascii="Times New Roman" w:hAnsi="Times New Roman"/>
              </w:rPr>
              <w:t xml:space="preserve">&gt;0 indicates how many records are in the line_item_array.  </w:t>
            </w:r>
          </w:p>
          <w:p w:rsidR="0001418E" w:rsidRPr="00EF1CB9" w:rsidRDefault="0001418E" w:rsidP="00382107">
            <w:pPr>
              <w:pStyle w:val="ListParagraph"/>
              <w:numPr>
                <w:ilvl w:val="0"/>
                <w:numId w:val="25"/>
              </w:numPr>
              <w:tabs>
                <w:tab w:val="left" w:pos="2880"/>
                <w:tab w:val="left" w:pos="3960"/>
                <w:tab w:val="left" w:pos="7560"/>
                <w:tab w:val="left" w:pos="8280"/>
              </w:tabs>
              <w:spacing w:after="0" w:line="240" w:lineRule="auto"/>
            </w:pPr>
            <w:r>
              <w:rPr>
                <w:rFonts w:ascii="Times New Roman" w:hAnsi="Times New Roman"/>
              </w:rPr>
              <w:t>-1</w:t>
            </w:r>
            <w:r w:rsidRPr="00A41F0A">
              <w:rPr>
                <w:rFonts w:ascii="Times New Roman" w:hAnsi="Times New Roman"/>
              </w:rPr>
              <w:t xml:space="preserve"> is an error code.</w:t>
            </w:r>
          </w:p>
        </w:tc>
      </w:tr>
    </w:tbl>
    <w:p w:rsidR="00F23515" w:rsidRDefault="00F23515" w:rsidP="00F23515">
      <w:pPr>
        <w:pStyle w:val="Heading4"/>
      </w:pPr>
      <w:bookmarkStart w:id="779" w:name="_Fields_–_AssignShip"/>
      <w:bookmarkEnd w:id="779"/>
      <w:r>
        <w:t xml:space="preserve">Fields – </w:t>
      </w:r>
      <w:r w:rsidR="007B25AA">
        <w:t>AssignShip</w:t>
      </w:r>
      <w:r>
        <w:t xml:space="preserve"> – </w:t>
      </w:r>
      <w:r w:rsidR="007B25AA">
        <w:t>Ship</w:t>
      </w:r>
      <w:r w:rsidR="0001418E">
        <w:t>UL</w:t>
      </w:r>
      <w:r>
        <w:t xml:space="preserve"> segment</w:t>
      </w:r>
    </w:p>
    <w:p w:rsidR="00F23515" w:rsidRDefault="00F23515" w:rsidP="00F23515">
      <w:r>
        <w:t>Th</w:t>
      </w:r>
      <w:r w:rsidR="00595382">
        <w:t>is</w:t>
      </w:r>
      <w:r w:rsidR="007B25AA">
        <w:t xml:space="preserve"> segment specifies </w:t>
      </w:r>
      <w:r w:rsidR="00595382">
        <w:t>pallet picking requirement for the next</w:t>
      </w:r>
      <w:r w:rsidR="007B25AA">
        <w:t xml:space="preserve"> shipment to stage.</w:t>
      </w:r>
    </w:p>
    <w:p w:rsidR="00F23515" w:rsidRDefault="00F23515" w:rsidP="00F23515"/>
    <w:p w:rsidR="00F23515" w:rsidRPr="00A646A6" w:rsidRDefault="00F23515" w:rsidP="00F23515">
      <w:r w:rsidRPr="009A73C6">
        <w:t xml:space="preserve">XML tag:  </w:t>
      </w:r>
      <w:r w:rsidRPr="009A73C6">
        <w:tab/>
      </w:r>
      <w:r w:rsidRPr="009A73C6">
        <w:tab/>
      </w:r>
      <w:r w:rsidR="007B25AA">
        <w:rPr>
          <w:color w:val="0000FF"/>
        </w:rPr>
        <w:t>Ship</w:t>
      </w:r>
      <w:r w:rsidR="0001418E">
        <w:rPr>
          <w:color w:val="0000FF"/>
        </w:rPr>
        <w:t>UL</w:t>
      </w:r>
    </w:p>
    <w:p w:rsidR="00F23515" w:rsidRPr="00A646A6" w:rsidRDefault="0001418E" w:rsidP="00F23515">
      <w:r>
        <w:t xml:space="preserve">Parent segment:  </w:t>
      </w:r>
      <w:r>
        <w:tab/>
      </w:r>
      <w:r>
        <w:rPr>
          <w:color w:val="0000FF"/>
        </w:rPr>
        <w:t>ShipHeader</w:t>
      </w:r>
    </w:p>
    <w:p w:rsidR="00F23515" w:rsidRDefault="00F23515" w:rsidP="00F23515"/>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6"/>
        <w:gridCol w:w="1273"/>
        <w:gridCol w:w="950"/>
        <w:gridCol w:w="4209"/>
      </w:tblGrid>
      <w:tr w:rsidR="00F23515" w:rsidRPr="00276297" w:rsidTr="00C7130C">
        <w:trPr>
          <w:tblHeader/>
        </w:trPr>
        <w:tc>
          <w:tcPr>
            <w:tcW w:w="2496" w:type="dxa"/>
            <w:shd w:val="clear" w:color="auto" w:fill="000000"/>
          </w:tcPr>
          <w:p w:rsidR="00F23515" w:rsidRPr="00276297" w:rsidRDefault="00F23515" w:rsidP="00C7130C">
            <w:pPr>
              <w:rPr>
                <w:b/>
              </w:rPr>
            </w:pPr>
            <w:r w:rsidRPr="00276297">
              <w:rPr>
                <w:b/>
              </w:rPr>
              <w:t>Tag</w:t>
            </w:r>
          </w:p>
        </w:tc>
        <w:tc>
          <w:tcPr>
            <w:tcW w:w="1273" w:type="dxa"/>
            <w:shd w:val="clear" w:color="auto" w:fill="000000"/>
          </w:tcPr>
          <w:p w:rsidR="00F23515" w:rsidRPr="00276297" w:rsidRDefault="00F23515" w:rsidP="00C7130C">
            <w:pPr>
              <w:rPr>
                <w:b/>
              </w:rPr>
            </w:pPr>
            <w:r w:rsidRPr="00276297">
              <w:rPr>
                <w:b/>
              </w:rPr>
              <w:t>Type</w:t>
            </w:r>
          </w:p>
        </w:tc>
        <w:tc>
          <w:tcPr>
            <w:tcW w:w="950" w:type="dxa"/>
            <w:shd w:val="clear" w:color="auto" w:fill="000000"/>
          </w:tcPr>
          <w:p w:rsidR="00F23515" w:rsidRPr="00276297" w:rsidRDefault="00F23515" w:rsidP="00C7130C">
            <w:pPr>
              <w:rPr>
                <w:b/>
              </w:rPr>
            </w:pPr>
            <w:r w:rsidRPr="00276297">
              <w:rPr>
                <w:b/>
              </w:rPr>
              <w:t>Length</w:t>
            </w:r>
          </w:p>
        </w:tc>
        <w:tc>
          <w:tcPr>
            <w:tcW w:w="4209" w:type="dxa"/>
            <w:shd w:val="clear" w:color="auto" w:fill="000000"/>
          </w:tcPr>
          <w:p w:rsidR="00F23515" w:rsidRPr="00276297" w:rsidRDefault="00F23515" w:rsidP="00C7130C">
            <w:pPr>
              <w:rPr>
                <w:b/>
              </w:rPr>
            </w:pPr>
            <w:r w:rsidRPr="00276297">
              <w:rPr>
                <w:b/>
              </w:rPr>
              <w:t>Description</w:t>
            </w:r>
          </w:p>
        </w:tc>
      </w:tr>
      <w:tr w:rsidR="0001418E" w:rsidTr="00C7130C">
        <w:tc>
          <w:tcPr>
            <w:tcW w:w="2496" w:type="dxa"/>
            <w:shd w:val="clear" w:color="auto" w:fill="auto"/>
          </w:tcPr>
          <w:p w:rsidR="0001418E" w:rsidRPr="0001418E" w:rsidRDefault="0001418E" w:rsidP="00C7130C">
            <w:pPr>
              <w:rPr>
                <w:caps/>
              </w:rPr>
            </w:pPr>
            <w:bookmarkStart w:id="780" w:name="AssignShip_ShipUL_Sequence"/>
            <w:r w:rsidRPr="00EF1CB9">
              <w:rPr>
                <w:caps/>
              </w:rPr>
              <w:lastRenderedPageBreak/>
              <w:t>Sequence</w:t>
            </w:r>
            <w:bookmarkEnd w:id="780"/>
          </w:p>
        </w:tc>
        <w:tc>
          <w:tcPr>
            <w:tcW w:w="1273" w:type="dxa"/>
            <w:shd w:val="clear" w:color="auto" w:fill="auto"/>
          </w:tcPr>
          <w:p w:rsidR="0001418E" w:rsidRDefault="0001418E" w:rsidP="00C7130C">
            <w:r>
              <w:t>Number</w:t>
            </w:r>
          </w:p>
        </w:tc>
        <w:tc>
          <w:tcPr>
            <w:tcW w:w="950" w:type="dxa"/>
            <w:shd w:val="clear" w:color="auto" w:fill="auto"/>
          </w:tcPr>
          <w:p w:rsidR="0001418E" w:rsidRDefault="0001418E" w:rsidP="00C7130C">
            <w:r w:rsidRPr="000C75D3">
              <w:t>4</w:t>
            </w:r>
          </w:p>
        </w:tc>
        <w:tc>
          <w:tcPr>
            <w:tcW w:w="4209" w:type="dxa"/>
            <w:shd w:val="clear" w:color="auto" w:fill="auto"/>
          </w:tcPr>
          <w:p w:rsidR="0001418E" w:rsidRDefault="0001418E" w:rsidP="00EF1CB9">
            <w:pPr>
              <w:tabs>
                <w:tab w:val="left" w:pos="2880"/>
                <w:tab w:val="left" w:pos="3960"/>
                <w:tab w:val="left" w:pos="7560"/>
                <w:tab w:val="left" w:pos="8280"/>
              </w:tabs>
            </w:pPr>
            <w:bookmarkStart w:id="781" w:name="Assign_ship_seq_num"/>
            <w:r>
              <w:t xml:space="preserve">Sequence number of the unit load </w:t>
            </w:r>
            <w:bookmarkEnd w:id="781"/>
            <w:r>
              <w:t>requested. This is determined by the “</w:t>
            </w:r>
            <w:r w:rsidRPr="00751F29">
              <w:t>RAI: Message 21 Sequence By ((U)LID /(O)RDER /(R)TCIS)</w:t>
            </w:r>
            <w:r>
              <w:t>” RTCIS system parameter.</w:t>
            </w:r>
          </w:p>
          <w:p w:rsidR="0001418E" w:rsidRDefault="0001418E" w:rsidP="00382107">
            <w:pPr>
              <w:pStyle w:val="ListParagraph"/>
              <w:numPr>
                <w:ilvl w:val="0"/>
                <w:numId w:val="26"/>
              </w:numPr>
              <w:tabs>
                <w:tab w:val="left" w:pos="2880"/>
                <w:tab w:val="left" w:pos="3960"/>
                <w:tab w:val="left" w:pos="7560"/>
                <w:tab w:val="left" w:pos="8280"/>
              </w:tabs>
              <w:spacing w:after="0" w:line="240" w:lineRule="auto"/>
              <w:rPr>
                <w:rFonts w:ascii="Times New Roman" w:hAnsi="Times New Roman"/>
              </w:rPr>
            </w:pPr>
            <w:r>
              <w:rPr>
                <w:rFonts w:ascii="Times New Roman" w:hAnsi="Times New Roman"/>
              </w:rPr>
              <w:t>U – Every unit load is assigned a unique sequence number.  The unit loads will be sequenced based on the normal RTCIS loading sequence (</w:t>
            </w:r>
            <w:r w:rsidRPr="00751F29">
              <w:rPr>
                <w:rFonts w:ascii="Times New Roman" w:hAnsi="Times New Roman"/>
              </w:rPr>
              <w:t>O</w:t>
            </w:r>
            <w:r>
              <w:rPr>
                <w:rFonts w:ascii="Times New Roman" w:hAnsi="Times New Roman"/>
              </w:rPr>
              <w:t>RD</w:t>
            </w:r>
            <w:r w:rsidRPr="00751F29">
              <w:rPr>
                <w:rFonts w:ascii="Times New Roman" w:hAnsi="Times New Roman"/>
              </w:rPr>
              <w:t>H</w:t>
            </w:r>
            <w:r>
              <w:rPr>
                <w:rFonts w:ascii="Times New Roman" w:hAnsi="Times New Roman"/>
              </w:rPr>
              <w:t>DR</w:t>
            </w:r>
            <w:r w:rsidRPr="00751F29">
              <w:rPr>
                <w:rFonts w:ascii="Times New Roman" w:hAnsi="Times New Roman"/>
              </w:rPr>
              <w:t>.STPSEQ</w:t>
            </w:r>
            <w:r>
              <w:rPr>
                <w:rFonts w:ascii="Times New Roman" w:hAnsi="Times New Roman"/>
              </w:rPr>
              <w:t>, ORDHDR.STPSEQ, ORDHDR.ORDNUM, TRUKLD.ULPKSQ, TRUKLD.SEQVAL, TRUKLD</w:t>
            </w:r>
            <w:r w:rsidRPr="00751F29">
              <w:rPr>
                <w:rFonts w:ascii="Times New Roman" w:hAnsi="Times New Roman"/>
              </w:rPr>
              <w:t>.ULSUFF</w:t>
            </w:r>
            <w:r>
              <w:rPr>
                <w:rFonts w:ascii="Times New Roman" w:hAnsi="Times New Roman"/>
              </w:rPr>
              <w:t>, TRUKLD</w:t>
            </w:r>
            <w:r w:rsidRPr="00751F29">
              <w:rPr>
                <w:rFonts w:ascii="Times New Roman" w:hAnsi="Times New Roman"/>
              </w:rPr>
              <w:t>.PLACEMENT_HINT</w:t>
            </w:r>
            <w:r>
              <w:rPr>
                <w:rFonts w:ascii="Times New Roman" w:hAnsi="Times New Roman"/>
              </w:rPr>
              <w:t>, and TRUKLD.TRUKLD, which may also be in reverse sequence).</w:t>
            </w:r>
          </w:p>
          <w:p w:rsidR="0001418E" w:rsidRDefault="0001418E" w:rsidP="00382107">
            <w:pPr>
              <w:pStyle w:val="ListParagraph"/>
              <w:numPr>
                <w:ilvl w:val="0"/>
                <w:numId w:val="26"/>
              </w:numPr>
              <w:tabs>
                <w:tab w:val="left" w:pos="2880"/>
                <w:tab w:val="left" w:pos="3960"/>
                <w:tab w:val="left" w:pos="7560"/>
                <w:tab w:val="left" w:pos="8280"/>
              </w:tabs>
              <w:spacing w:after="0" w:line="240" w:lineRule="auto"/>
            </w:pPr>
            <w:r>
              <w:rPr>
                <w:rFonts w:ascii="Times New Roman" w:hAnsi="Times New Roman"/>
              </w:rPr>
              <w:t>O – All unit loads on the same order number will be assigned the same sequence number.  Note that the sequence number for the second (and subsequent orders) will jump up by the number of ULs on the previous order.</w:t>
            </w:r>
          </w:p>
          <w:p w:rsidR="0001418E" w:rsidRPr="00EF1CB9" w:rsidRDefault="0001418E" w:rsidP="00382107">
            <w:pPr>
              <w:pStyle w:val="ListParagraph"/>
              <w:numPr>
                <w:ilvl w:val="0"/>
                <w:numId w:val="26"/>
              </w:numPr>
              <w:tabs>
                <w:tab w:val="left" w:pos="2880"/>
                <w:tab w:val="left" w:pos="3960"/>
                <w:tab w:val="left" w:pos="7560"/>
                <w:tab w:val="left" w:pos="8280"/>
              </w:tabs>
              <w:spacing w:after="0" w:line="240" w:lineRule="auto"/>
            </w:pPr>
            <w:r>
              <w:rPr>
                <w:rFonts w:ascii="Times New Roman" w:hAnsi="Times New Roman"/>
              </w:rPr>
              <w:t>R – RTCIS will determine the sequencing based on the truck load information.  If the truck load UL pick sequence (TRUKLD.ULPKSQ) is different or if the trailer was sequence by APAL and the AP3 sequence (TRUKLD.SEQVAL) is different, then a new sequence number will be assigned for the line sent to the ASRS.  Note that the sequence number will only increase by one, even if multiple ULs were assigned to the previous sequence number.</w:t>
            </w:r>
          </w:p>
        </w:tc>
      </w:tr>
      <w:tr w:rsidR="0001418E" w:rsidTr="00C7130C">
        <w:tc>
          <w:tcPr>
            <w:tcW w:w="2496" w:type="dxa"/>
            <w:shd w:val="clear" w:color="auto" w:fill="auto"/>
          </w:tcPr>
          <w:p w:rsidR="0001418E" w:rsidRPr="0001418E" w:rsidRDefault="0001418E" w:rsidP="00C7130C">
            <w:pPr>
              <w:rPr>
                <w:caps/>
              </w:rPr>
            </w:pPr>
            <w:r w:rsidRPr="00EF1CB9">
              <w:rPr>
                <w:caps/>
              </w:rPr>
              <w:t>Brand_Code</w:t>
            </w:r>
          </w:p>
        </w:tc>
        <w:tc>
          <w:tcPr>
            <w:tcW w:w="1273" w:type="dxa"/>
            <w:shd w:val="clear" w:color="auto" w:fill="auto"/>
          </w:tcPr>
          <w:p w:rsidR="0001418E" w:rsidRDefault="0001418E" w:rsidP="00C7130C">
            <w:r>
              <w:t>String</w:t>
            </w:r>
          </w:p>
        </w:tc>
        <w:tc>
          <w:tcPr>
            <w:tcW w:w="950" w:type="dxa"/>
            <w:shd w:val="clear" w:color="auto" w:fill="auto"/>
          </w:tcPr>
          <w:p w:rsidR="0001418E" w:rsidRDefault="0001418E" w:rsidP="00C7130C">
            <w:r w:rsidRPr="000C75D3">
              <w:t>8</w:t>
            </w:r>
          </w:p>
        </w:tc>
        <w:tc>
          <w:tcPr>
            <w:tcW w:w="4209" w:type="dxa"/>
            <w:shd w:val="clear" w:color="auto" w:fill="auto"/>
          </w:tcPr>
          <w:p w:rsidR="0001418E" w:rsidRDefault="0001418E" w:rsidP="00C7130C">
            <w:r w:rsidRPr="000C75D3">
              <w:t xml:space="preserve">The </w:t>
            </w:r>
            <w:r>
              <w:t xml:space="preserve">item code </w:t>
            </w:r>
            <w:r w:rsidRPr="000C75D3">
              <w:t>(</w:t>
            </w:r>
            <w:r>
              <w:t>TRUKLD</w:t>
            </w:r>
            <w:r w:rsidRPr="000C75D3">
              <w:t>.ITMCOD)</w:t>
            </w:r>
          </w:p>
        </w:tc>
      </w:tr>
      <w:tr w:rsidR="0001418E" w:rsidTr="00C7130C">
        <w:tc>
          <w:tcPr>
            <w:tcW w:w="2496" w:type="dxa"/>
            <w:shd w:val="clear" w:color="auto" w:fill="auto"/>
          </w:tcPr>
          <w:p w:rsidR="0001418E" w:rsidRPr="0001418E" w:rsidRDefault="0001418E" w:rsidP="00C7130C">
            <w:pPr>
              <w:rPr>
                <w:caps/>
              </w:rPr>
            </w:pPr>
            <w:r w:rsidRPr="00EF1CB9">
              <w:rPr>
                <w:caps/>
              </w:rPr>
              <w:t>Code_date</w:t>
            </w:r>
          </w:p>
        </w:tc>
        <w:tc>
          <w:tcPr>
            <w:tcW w:w="1273" w:type="dxa"/>
            <w:shd w:val="clear" w:color="auto" w:fill="auto"/>
          </w:tcPr>
          <w:p w:rsidR="0001418E" w:rsidRDefault="0001418E" w:rsidP="00C7130C">
            <w:r>
              <w:t>String</w:t>
            </w:r>
          </w:p>
        </w:tc>
        <w:tc>
          <w:tcPr>
            <w:tcW w:w="950" w:type="dxa"/>
            <w:shd w:val="clear" w:color="auto" w:fill="auto"/>
          </w:tcPr>
          <w:p w:rsidR="0001418E" w:rsidRDefault="0001418E" w:rsidP="00C7130C">
            <w:r w:rsidRPr="000C75D3">
              <w:t>12</w:t>
            </w:r>
          </w:p>
        </w:tc>
        <w:tc>
          <w:tcPr>
            <w:tcW w:w="4209" w:type="dxa"/>
            <w:shd w:val="clear" w:color="auto" w:fill="auto"/>
          </w:tcPr>
          <w:p w:rsidR="0001418E" w:rsidRDefault="0001418E" w:rsidP="00EF1CB9">
            <w:pPr>
              <w:tabs>
                <w:tab w:val="left" w:pos="2880"/>
                <w:tab w:val="left" w:pos="3960"/>
                <w:tab w:val="left" w:pos="7560"/>
                <w:tab w:val="left" w:pos="8280"/>
              </w:tabs>
            </w:pPr>
            <w:r>
              <w:t xml:space="preserve">Optional.  The control group. </w:t>
            </w:r>
            <w:r w:rsidRPr="000C75D3">
              <w:t xml:space="preserve">This field will normally be blank.  Only specified </w:t>
            </w:r>
            <w:r>
              <w:t>if the order requires a specific control group (i.e. ORDCTL existing for line item).</w:t>
            </w:r>
          </w:p>
          <w:p w:rsidR="0001418E" w:rsidRDefault="0001418E" w:rsidP="00EF1CB9">
            <w:pPr>
              <w:tabs>
                <w:tab w:val="left" w:pos="2880"/>
                <w:tab w:val="left" w:pos="3960"/>
                <w:tab w:val="left" w:pos="7560"/>
                <w:tab w:val="left" w:pos="8280"/>
              </w:tabs>
            </w:pPr>
          </w:p>
          <w:p w:rsidR="0001418E" w:rsidRDefault="0001418E" w:rsidP="00EF1CB9">
            <w:pPr>
              <w:tabs>
                <w:tab w:val="left" w:pos="2880"/>
                <w:tab w:val="left" w:pos="3960"/>
                <w:tab w:val="left" w:pos="7560"/>
                <w:tab w:val="left" w:pos="8280"/>
              </w:tabs>
            </w:pPr>
            <w:r>
              <w:t xml:space="preserve">If there not enough inventory in the ASRS (based on the RTCIS check) and the order disposition is SO (Stage Open), the control group will still be filled in.  </w:t>
            </w:r>
          </w:p>
        </w:tc>
      </w:tr>
      <w:tr w:rsidR="0001418E" w:rsidTr="00C7130C">
        <w:tc>
          <w:tcPr>
            <w:tcW w:w="2496" w:type="dxa"/>
            <w:shd w:val="clear" w:color="auto" w:fill="auto"/>
          </w:tcPr>
          <w:p w:rsidR="0001418E" w:rsidRPr="0001418E" w:rsidRDefault="0001418E" w:rsidP="00C7130C">
            <w:pPr>
              <w:rPr>
                <w:caps/>
              </w:rPr>
            </w:pPr>
            <w:r w:rsidRPr="00EF1CB9">
              <w:rPr>
                <w:caps/>
              </w:rPr>
              <w:t>Pallet_Type</w:t>
            </w:r>
          </w:p>
        </w:tc>
        <w:tc>
          <w:tcPr>
            <w:tcW w:w="1273" w:type="dxa"/>
            <w:shd w:val="clear" w:color="auto" w:fill="auto"/>
          </w:tcPr>
          <w:p w:rsidR="0001418E" w:rsidRDefault="0001418E" w:rsidP="00C7130C">
            <w:r>
              <w:t>String</w:t>
            </w:r>
          </w:p>
        </w:tc>
        <w:tc>
          <w:tcPr>
            <w:tcW w:w="950" w:type="dxa"/>
            <w:shd w:val="clear" w:color="auto" w:fill="auto"/>
          </w:tcPr>
          <w:p w:rsidR="0001418E" w:rsidRDefault="0001418E" w:rsidP="00C7130C">
            <w:r w:rsidRPr="000C75D3">
              <w:t xml:space="preserve">2 </w:t>
            </w:r>
          </w:p>
        </w:tc>
        <w:tc>
          <w:tcPr>
            <w:tcW w:w="4209" w:type="dxa"/>
            <w:shd w:val="clear" w:color="auto" w:fill="auto"/>
          </w:tcPr>
          <w:p w:rsidR="0001418E" w:rsidRDefault="0001418E" w:rsidP="00EF1CB9">
            <w:pPr>
              <w:tabs>
                <w:tab w:val="left" w:pos="2880"/>
                <w:tab w:val="left" w:pos="3960"/>
                <w:tab w:val="left" w:pos="7560"/>
                <w:tab w:val="left" w:pos="8280"/>
              </w:tabs>
            </w:pPr>
            <w:r>
              <w:t xml:space="preserve">The pallet type requested for the UL.  </w:t>
            </w:r>
            <w:r>
              <w:lastRenderedPageBreak/>
              <w:t>This is determined by selecting the pallet type associated with the shipments MOL code.  The pallet type (MOLCOD.ULPALL) found using the MOL could is then translated code appropriate for the ASRS/PLC (ULPALL.PLCPAL).  Based on the P&amp;G Interface document, these are configured to be</w:t>
            </w:r>
          </w:p>
          <w:p w:rsidR="0001418E" w:rsidRPr="000C75D3" w:rsidRDefault="0001418E" w:rsidP="00382107">
            <w:pPr>
              <w:numPr>
                <w:ilvl w:val="0"/>
                <w:numId w:val="10"/>
              </w:numPr>
              <w:tabs>
                <w:tab w:val="left" w:pos="2880"/>
                <w:tab w:val="left" w:pos="3960"/>
                <w:tab w:val="left" w:pos="7560"/>
                <w:tab w:val="left" w:pos="8280"/>
              </w:tabs>
              <w:overflowPunct w:val="0"/>
              <w:autoSpaceDE w:val="0"/>
              <w:autoSpaceDN w:val="0"/>
              <w:adjustRightInd w:val="0"/>
              <w:textAlignment w:val="baseline"/>
            </w:pPr>
            <w:r w:rsidRPr="000C75D3">
              <w:t xml:space="preserve">ACTIV - Q=CHEP and T=GMA.  </w:t>
            </w:r>
          </w:p>
          <w:p w:rsidR="0001418E" w:rsidRPr="000C75D3" w:rsidRDefault="0001418E" w:rsidP="00382107">
            <w:pPr>
              <w:numPr>
                <w:ilvl w:val="0"/>
                <w:numId w:val="10"/>
              </w:numPr>
              <w:tabs>
                <w:tab w:val="left" w:pos="2880"/>
                <w:tab w:val="left" w:pos="3960"/>
                <w:tab w:val="left" w:pos="7560"/>
                <w:tab w:val="left" w:pos="8280"/>
              </w:tabs>
              <w:overflowPunct w:val="0"/>
              <w:autoSpaceDE w:val="0"/>
              <w:autoSpaceDN w:val="0"/>
              <w:adjustRightInd w:val="0"/>
              <w:textAlignment w:val="baseline"/>
            </w:pPr>
            <w:r w:rsidRPr="000C75D3">
              <w:t xml:space="preserve">MSX - U=CHEP, E=EURO, and W=WERO.  </w:t>
            </w:r>
          </w:p>
          <w:p w:rsidR="0001418E" w:rsidRPr="00F91A7E" w:rsidRDefault="0001418E" w:rsidP="00C7130C">
            <w:pPr>
              <w:tabs>
                <w:tab w:val="left" w:pos="2880"/>
                <w:tab w:val="left" w:pos="3960"/>
                <w:tab w:val="left" w:pos="7560"/>
                <w:tab w:val="left" w:pos="8280"/>
              </w:tabs>
            </w:pPr>
            <w:r w:rsidRPr="000C75D3">
              <w:t>Any character can be used to indicate pallet type, but it must be the same in the ASRS data base and in the RTCIS data base.  (ULPALL.PLCPAL)</w:t>
            </w:r>
          </w:p>
        </w:tc>
      </w:tr>
      <w:tr w:rsidR="0001418E" w:rsidTr="00C7130C">
        <w:tc>
          <w:tcPr>
            <w:tcW w:w="2496" w:type="dxa"/>
            <w:shd w:val="clear" w:color="auto" w:fill="auto"/>
          </w:tcPr>
          <w:p w:rsidR="0001418E" w:rsidRPr="0001418E" w:rsidRDefault="0001418E" w:rsidP="00C7130C">
            <w:pPr>
              <w:rPr>
                <w:caps/>
              </w:rPr>
            </w:pPr>
            <w:r w:rsidRPr="00EF1CB9">
              <w:rPr>
                <w:caps/>
              </w:rPr>
              <w:lastRenderedPageBreak/>
              <w:t>Line_qty</w:t>
            </w:r>
          </w:p>
        </w:tc>
        <w:tc>
          <w:tcPr>
            <w:tcW w:w="1273" w:type="dxa"/>
            <w:shd w:val="clear" w:color="auto" w:fill="auto"/>
          </w:tcPr>
          <w:p w:rsidR="0001418E" w:rsidRDefault="0001418E" w:rsidP="00C7130C">
            <w:r>
              <w:t>Number</w:t>
            </w:r>
          </w:p>
        </w:tc>
        <w:tc>
          <w:tcPr>
            <w:tcW w:w="950" w:type="dxa"/>
            <w:shd w:val="clear" w:color="auto" w:fill="auto"/>
          </w:tcPr>
          <w:p w:rsidR="0001418E" w:rsidRDefault="0001418E" w:rsidP="00C7130C">
            <w:r w:rsidRPr="000C75D3">
              <w:t>8</w:t>
            </w:r>
            <w:r>
              <w:t xml:space="preserve"> </w:t>
            </w:r>
          </w:p>
        </w:tc>
        <w:tc>
          <w:tcPr>
            <w:tcW w:w="4209" w:type="dxa"/>
            <w:shd w:val="clear" w:color="auto" w:fill="auto"/>
          </w:tcPr>
          <w:p w:rsidR="0001418E" w:rsidRPr="002E0EB7" w:rsidRDefault="0001418E" w:rsidP="00C7130C">
            <w:pPr>
              <w:tabs>
                <w:tab w:val="left" w:pos="2880"/>
                <w:tab w:val="left" w:pos="3960"/>
                <w:tab w:val="left" w:pos="7560"/>
                <w:tab w:val="left" w:pos="8280"/>
              </w:tabs>
            </w:pPr>
            <w:r>
              <w:t>Always 1, for one unit load.</w:t>
            </w:r>
          </w:p>
        </w:tc>
      </w:tr>
      <w:tr w:rsidR="0001418E" w:rsidTr="00C7130C">
        <w:tc>
          <w:tcPr>
            <w:tcW w:w="2496" w:type="dxa"/>
            <w:shd w:val="clear" w:color="auto" w:fill="auto"/>
          </w:tcPr>
          <w:p w:rsidR="0001418E" w:rsidRPr="00EF1CB9" w:rsidRDefault="0001418E" w:rsidP="00C7130C">
            <w:pPr>
              <w:rPr>
                <w:caps/>
              </w:rPr>
            </w:pPr>
            <w:r w:rsidRPr="00EF1CB9">
              <w:rPr>
                <w:caps/>
              </w:rPr>
              <w:t>Fifo_window</w:t>
            </w:r>
          </w:p>
        </w:tc>
        <w:tc>
          <w:tcPr>
            <w:tcW w:w="1273" w:type="dxa"/>
            <w:shd w:val="clear" w:color="auto" w:fill="auto"/>
          </w:tcPr>
          <w:p w:rsidR="0001418E" w:rsidRDefault="0001418E" w:rsidP="00C7130C">
            <w:r>
              <w:t>Number</w:t>
            </w:r>
          </w:p>
        </w:tc>
        <w:tc>
          <w:tcPr>
            <w:tcW w:w="950" w:type="dxa"/>
            <w:shd w:val="clear" w:color="auto" w:fill="auto"/>
          </w:tcPr>
          <w:p w:rsidR="0001418E" w:rsidRDefault="0001418E" w:rsidP="00C7130C">
            <w:r w:rsidRPr="000C75D3">
              <w:t>4</w:t>
            </w:r>
          </w:p>
        </w:tc>
        <w:tc>
          <w:tcPr>
            <w:tcW w:w="4209" w:type="dxa"/>
            <w:shd w:val="clear" w:color="auto" w:fill="auto"/>
          </w:tcPr>
          <w:p w:rsidR="0001418E" w:rsidRDefault="0001418E" w:rsidP="00EF1CB9">
            <w:pPr>
              <w:tabs>
                <w:tab w:val="left" w:pos="2880"/>
                <w:tab w:val="left" w:pos="3960"/>
                <w:tab w:val="left" w:pos="7560"/>
                <w:tab w:val="left" w:pos="8280"/>
              </w:tabs>
            </w:pPr>
            <w:r>
              <w:t xml:space="preserve">Optional. </w:t>
            </w:r>
            <w:r w:rsidRPr="000C75D3">
              <w:t>This is the number of days that defines the tolerance for FIFO picking</w:t>
            </w:r>
            <w:r>
              <w:t>, based on the associated item group setting (ITMGRP</w:t>
            </w:r>
            <w:r w:rsidRPr="00352D7C">
              <w:t>.FIFO_WINDOW</w:t>
            </w:r>
            <w:r>
              <w:t xml:space="preserve"> for the item where the group is configured for rack storage)</w:t>
            </w:r>
            <w:r w:rsidRPr="000C75D3">
              <w:t xml:space="preserve">.  The ASRS picks the oldest unit load or a unit load that is not more than N days newer than the oldest unit load.  </w:t>
            </w:r>
          </w:p>
          <w:p w:rsidR="0001418E" w:rsidRDefault="0001418E" w:rsidP="00EF1CB9">
            <w:pPr>
              <w:tabs>
                <w:tab w:val="left" w:pos="2880"/>
                <w:tab w:val="left" w:pos="3960"/>
                <w:tab w:val="left" w:pos="7560"/>
                <w:tab w:val="left" w:pos="8280"/>
              </w:tabs>
            </w:pPr>
          </w:p>
          <w:p w:rsidR="0001418E" w:rsidRPr="00A9713C" w:rsidRDefault="0001418E" w:rsidP="0001418E">
            <w:pPr>
              <w:tabs>
                <w:tab w:val="left" w:pos="2880"/>
                <w:tab w:val="left" w:pos="3960"/>
                <w:tab w:val="left" w:pos="7560"/>
                <w:tab w:val="left" w:pos="8280"/>
              </w:tabs>
              <w:rPr>
                <w:b/>
                <w:i/>
              </w:rPr>
            </w:pPr>
            <w:r w:rsidRPr="00A9713C">
              <w:rPr>
                <w:b/>
                <w:i/>
              </w:rPr>
              <w:t>From the P&amp;G RAI Interface doc:</w:t>
            </w:r>
          </w:p>
          <w:p w:rsidR="0001418E" w:rsidRPr="002E0EB7" w:rsidRDefault="0001418E" w:rsidP="00C7130C">
            <w:pPr>
              <w:tabs>
                <w:tab w:val="left" w:pos="2880"/>
                <w:tab w:val="left" w:pos="3960"/>
                <w:tab w:val="left" w:pos="7560"/>
                <w:tab w:val="left" w:pos="8280"/>
              </w:tabs>
            </w:pPr>
            <w:r>
              <w:t>T</w:t>
            </w:r>
            <w:r w:rsidRPr="000C75D3">
              <w:t>his field is only used by the CIMAT ASRS.</w:t>
            </w:r>
          </w:p>
        </w:tc>
      </w:tr>
    </w:tbl>
    <w:p w:rsidR="00BB319E" w:rsidRDefault="00BB319E" w:rsidP="00BB319E">
      <w:pPr>
        <w:pStyle w:val="Heading4"/>
        <w:keepLines/>
      </w:pPr>
      <w:bookmarkStart w:id="782" w:name="_Ship_Lane_Empty"/>
      <w:bookmarkEnd w:id="782"/>
      <w:r>
        <w:t>XML Example – AssignShip</w:t>
      </w:r>
    </w:p>
    <w:p w:rsidR="00B75359" w:rsidRPr="00ED5B2C" w:rsidRDefault="00B75359" w:rsidP="00FB4A7E">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B75359" w:rsidRPr="00965E25" w:rsidRDefault="00B75359" w:rsidP="00FB4A7E">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AssignShip</w:t>
      </w:r>
      <w:r w:rsidRPr="00ED5B2C">
        <w:rPr>
          <w:rStyle w:val="m1"/>
          <w:rFonts w:ascii="Verdana" w:hAnsi="Verdana"/>
          <w:sz w:val="18"/>
          <w:szCs w:val="18"/>
        </w:rPr>
        <w:t>&gt;</w:t>
      </w:r>
    </w:p>
    <w:p w:rsidR="00B75359" w:rsidRDefault="00B75359"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B75359" w:rsidRPr="00965E25" w:rsidRDefault="00B75359" w:rsidP="00FB4A7E">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75359" w:rsidRDefault="00B75359"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75359" w:rsidRPr="00965E25" w:rsidRDefault="00B75359"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5100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75359" w:rsidRPr="00ED5B2C" w:rsidRDefault="00B75359" w:rsidP="00FB4A7E">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B75359" w:rsidRDefault="00B75359"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Header</w:t>
      </w:r>
      <w:r w:rsidRPr="00ED5B2C">
        <w:rPr>
          <w:rStyle w:val="m1"/>
          <w:rFonts w:ascii="Verdana" w:hAnsi="Verdana"/>
          <w:sz w:val="18"/>
          <w:szCs w:val="18"/>
        </w:rPr>
        <w:t>&gt;</w:t>
      </w:r>
    </w:p>
    <w:p w:rsidR="00B75359" w:rsidRDefault="00B75359"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SELECT_FLAG</w:t>
      </w:r>
      <w:r w:rsidRPr="00531E2A">
        <w:rPr>
          <w:rStyle w:val="m1"/>
          <w:rFonts w:ascii="Verdana" w:hAnsi="Verdana"/>
          <w:sz w:val="18"/>
          <w:szCs w:val="18"/>
        </w:rPr>
        <w:t>&gt;</w:t>
      </w:r>
      <w:r>
        <w:rPr>
          <w:rStyle w:val="tx1"/>
          <w:rFonts w:ascii="Verdana" w:hAnsi="Verdana"/>
          <w:sz w:val="18"/>
          <w:szCs w:val="18"/>
        </w:rPr>
        <w:t>RL</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WITHDRAWAL_SELECT_FLAG</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CHEDULED_SHIP_DATE</w:t>
      </w:r>
      <w:r w:rsidRPr="00531E2A">
        <w:rPr>
          <w:rStyle w:val="m1"/>
          <w:rFonts w:ascii="Verdana" w:hAnsi="Verdana"/>
          <w:sz w:val="18"/>
          <w:szCs w:val="18"/>
        </w:rPr>
        <w:t>&gt;</w:t>
      </w:r>
      <w:r>
        <w:rPr>
          <w:rStyle w:val="tx1"/>
          <w:rFonts w:ascii="Verdana" w:hAnsi="Verdana"/>
          <w:sz w:val="18"/>
          <w:szCs w:val="18"/>
        </w:rPr>
        <w:t>20140806</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CHEDULED_SHIP_DATE</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CHEDULED_SHIP_TIME</w:t>
      </w:r>
      <w:r w:rsidRPr="00531E2A">
        <w:rPr>
          <w:rStyle w:val="m1"/>
          <w:rFonts w:ascii="Verdana" w:hAnsi="Verdana"/>
          <w:sz w:val="18"/>
          <w:szCs w:val="18"/>
        </w:rPr>
        <w:t>&gt;</w:t>
      </w:r>
      <w:r>
        <w:rPr>
          <w:rStyle w:val="tx1"/>
          <w:rFonts w:ascii="Verdana" w:hAnsi="Verdana"/>
          <w:sz w:val="18"/>
          <w:szCs w:val="18"/>
        </w:rPr>
        <w:t>20000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CHEDULED_SHIP_TIME</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ORDER_DISPOSITION</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ORDER_DISPOSITION</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COUNT</w:t>
      </w:r>
      <w:r w:rsidRPr="00531E2A">
        <w:rPr>
          <w:rStyle w:val="m1"/>
          <w:rFonts w:ascii="Verdana" w:hAnsi="Verdana"/>
          <w:sz w:val="18"/>
          <w:szCs w:val="18"/>
        </w:rPr>
        <w:t>&gt;</w:t>
      </w:r>
      <w:r>
        <w:rPr>
          <w:rStyle w:val="tx1"/>
          <w:rFonts w:ascii="Verdana" w:hAnsi="Verdana"/>
          <w:sz w:val="18"/>
          <w:szCs w:val="18"/>
        </w:rPr>
        <w:t>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COUNT</w:t>
      </w:r>
      <w:r w:rsidRPr="00ED5B2C">
        <w:rPr>
          <w:rStyle w:val="m1"/>
          <w:rFonts w:ascii="Verdana" w:hAnsi="Verdana"/>
          <w:sz w:val="18"/>
          <w:szCs w:val="18"/>
        </w:rPr>
        <w:t>&gt;</w:t>
      </w:r>
      <w:r w:rsidRPr="00ED5B2C">
        <w:rPr>
          <w:rFonts w:ascii="Verdana" w:hAnsi="Verdana"/>
          <w:sz w:val="18"/>
          <w:szCs w:val="18"/>
        </w:rPr>
        <w:t xml:space="preserve"> </w:t>
      </w:r>
    </w:p>
    <w:p w:rsidR="00B75359" w:rsidRDefault="00B75359" w:rsidP="00FB4A7E">
      <w:pPr>
        <w:rPr>
          <w:rStyle w:val="m1"/>
          <w:rFonts w:ascii="Verdana" w:hAnsi="Verdana"/>
          <w:sz w:val="18"/>
          <w:szCs w:val="18"/>
        </w:rPr>
      </w:pPr>
      <w:r>
        <w:rPr>
          <w:rStyle w:val="b1"/>
          <w:sz w:val="18"/>
          <w:szCs w:val="18"/>
        </w:rPr>
        <w:lastRenderedPageBreak/>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UL</w:t>
      </w:r>
      <w:r w:rsidRPr="00ED5B2C">
        <w:rPr>
          <w:rStyle w:val="m1"/>
          <w:rFonts w:ascii="Verdana" w:hAnsi="Verdana"/>
          <w:sz w:val="18"/>
          <w:szCs w:val="18"/>
        </w:rPr>
        <w:t>&gt;</w:t>
      </w:r>
    </w:p>
    <w:p w:rsidR="00B75359" w:rsidRDefault="00B75359"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024336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48</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B75359" w:rsidRDefault="00B75359"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UL</w:t>
      </w:r>
      <w:r w:rsidRPr="00ED5B2C">
        <w:rPr>
          <w:rStyle w:val="m1"/>
          <w:rFonts w:ascii="Verdana" w:hAnsi="Verdana"/>
          <w:sz w:val="18"/>
          <w:szCs w:val="18"/>
        </w:rPr>
        <w:t>&gt;</w:t>
      </w:r>
    </w:p>
    <w:p w:rsidR="00B75359" w:rsidRDefault="00B75359" w:rsidP="00FB4A7E">
      <w:pPr>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UL</w:t>
      </w:r>
      <w:r w:rsidRPr="00ED5B2C">
        <w:rPr>
          <w:rStyle w:val="m1"/>
          <w:rFonts w:ascii="Verdana" w:hAnsi="Verdana"/>
          <w:sz w:val="18"/>
          <w:szCs w:val="18"/>
        </w:rPr>
        <w:t>&gt;</w:t>
      </w:r>
    </w:p>
    <w:p w:rsidR="00B75359" w:rsidRDefault="00B75359"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024558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9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B75359" w:rsidRDefault="00B75359"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UL</w:t>
      </w:r>
      <w:r w:rsidRPr="00ED5B2C">
        <w:rPr>
          <w:rStyle w:val="m1"/>
          <w:rFonts w:ascii="Verdana" w:hAnsi="Verdana"/>
          <w:sz w:val="18"/>
          <w:szCs w:val="18"/>
        </w:rPr>
        <w:t>&gt;</w:t>
      </w:r>
    </w:p>
    <w:p w:rsidR="00B75359" w:rsidRDefault="00B75359" w:rsidP="00FB4A7E">
      <w:pPr>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UL</w:t>
      </w:r>
      <w:r w:rsidRPr="00ED5B2C">
        <w:rPr>
          <w:rStyle w:val="m1"/>
          <w:rFonts w:ascii="Verdana" w:hAnsi="Verdana"/>
          <w:sz w:val="18"/>
          <w:szCs w:val="18"/>
        </w:rPr>
        <w:t>&gt;</w:t>
      </w:r>
    </w:p>
    <w:p w:rsidR="00B75359" w:rsidRDefault="00B75359"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0243367</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5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B75359" w:rsidRDefault="00B75359"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UL</w:t>
      </w:r>
      <w:r w:rsidRPr="00ED5B2C">
        <w:rPr>
          <w:rStyle w:val="m1"/>
          <w:rFonts w:ascii="Verdana" w:hAnsi="Verdana"/>
          <w:sz w:val="18"/>
          <w:szCs w:val="18"/>
        </w:rPr>
        <w:t>&gt;</w:t>
      </w:r>
    </w:p>
    <w:p w:rsidR="00B75359" w:rsidRDefault="00B75359" w:rsidP="00FB4A7E">
      <w:pPr>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UL</w:t>
      </w:r>
      <w:r w:rsidRPr="00ED5B2C">
        <w:rPr>
          <w:rStyle w:val="m1"/>
          <w:rFonts w:ascii="Verdana" w:hAnsi="Verdana"/>
          <w:sz w:val="18"/>
          <w:szCs w:val="18"/>
        </w:rPr>
        <w:t>&gt;</w:t>
      </w:r>
    </w:p>
    <w:p w:rsidR="00B75359" w:rsidRDefault="00B75359"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B75359">
        <w:rPr>
          <w:rStyle w:val="tx1"/>
          <w:rFonts w:ascii="Verdana" w:hAnsi="Verdana"/>
          <w:sz w:val="18"/>
          <w:szCs w:val="18"/>
        </w:rPr>
        <w:t>8023605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7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B75359" w:rsidRDefault="00B75359"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UL</w:t>
      </w:r>
      <w:r w:rsidRPr="00ED5B2C">
        <w:rPr>
          <w:rStyle w:val="m1"/>
          <w:rFonts w:ascii="Verdana" w:hAnsi="Verdana"/>
          <w:sz w:val="18"/>
          <w:szCs w:val="18"/>
        </w:rPr>
        <w:t>&gt;</w:t>
      </w:r>
    </w:p>
    <w:p w:rsidR="00B75359" w:rsidRDefault="00B75359" w:rsidP="00FB4A7E">
      <w:pPr>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UL</w:t>
      </w:r>
      <w:r w:rsidRPr="00ED5B2C">
        <w:rPr>
          <w:rStyle w:val="m1"/>
          <w:rFonts w:ascii="Verdana" w:hAnsi="Verdana"/>
          <w:sz w:val="18"/>
          <w:szCs w:val="18"/>
        </w:rPr>
        <w:t>&gt;</w:t>
      </w:r>
    </w:p>
    <w:p w:rsidR="00B75359" w:rsidRDefault="00B75359"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B75359">
        <w:rPr>
          <w:rStyle w:val="tx1"/>
          <w:rFonts w:ascii="Verdana" w:hAnsi="Verdana"/>
          <w:sz w:val="18"/>
          <w:szCs w:val="18"/>
        </w:rPr>
        <w:t>8023441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7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B75359" w:rsidRPr="00ED5B2C" w:rsidRDefault="00B75359"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B75359" w:rsidRDefault="00B75359"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UL</w:t>
      </w:r>
      <w:r w:rsidRPr="00ED5B2C">
        <w:rPr>
          <w:rStyle w:val="m1"/>
          <w:rFonts w:ascii="Verdana" w:hAnsi="Verdana"/>
          <w:sz w:val="18"/>
          <w:szCs w:val="18"/>
        </w:rPr>
        <w:t>&gt;</w:t>
      </w:r>
    </w:p>
    <w:p w:rsidR="00B75359" w:rsidRDefault="00B75359"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Header</w:t>
      </w:r>
      <w:r w:rsidRPr="00ED5B2C">
        <w:rPr>
          <w:rStyle w:val="m1"/>
          <w:rFonts w:ascii="Verdana" w:hAnsi="Verdana"/>
          <w:sz w:val="18"/>
          <w:szCs w:val="18"/>
        </w:rPr>
        <w:t>&gt;</w:t>
      </w:r>
    </w:p>
    <w:p w:rsidR="00B75359" w:rsidRDefault="00B75359" w:rsidP="00FB4A7E">
      <w:pPr>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AssignNextShip</w:t>
      </w:r>
      <w:r w:rsidRPr="00ED5B2C">
        <w:rPr>
          <w:rStyle w:val="m1"/>
          <w:rFonts w:ascii="Verdana" w:hAnsi="Verdana"/>
          <w:sz w:val="18"/>
          <w:szCs w:val="18"/>
        </w:rPr>
        <w:t>&gt;</w:t>
      </w:r>
    </w:p>
    <w:p w:rsidR="00853D32" w:rsidRDefault="00853D32" w:rsidP="00853D32">
      <w:pPr>
        <w:pStyle w:val="Heading3"/>
        <w:spacing w:before="720"/>
      </w:pPr>
      <w:bookmarkStart w:id="783" w:name="_Ship_Lane_Empty_1"/>
      <w:bookmarkStart w:id="784" w:name="_Toc425524271"/>
      <w:bookmarkEnd w:id="783"/>
      <w:r>
        <w:t>Ship Lane Empty (</w:t>
      </w:r>
      <w:r>
        <w:rPr>
          <w:color w:val="0000FF"/>
        </w:rPr>
        <w:t>ShipLaneEmpty</w:t>
      </w:r>
      <w:r>
        <w:t>)</w:t>
      </w:r>
      <w:bookmarkEnd w:id="784"/>
    </w:p>
    <w:p w:rsidR="00853D32" w:rsidRDefault="00853D32" w:rsidP="00853D32">
      <w:r>
        <w:t xml:space="preserve">RTCIS sends this message to indicate the last pallet has been picked up from the shipping lane.  </w:t>
      </w:r>
      <w:r w:rsidR="00FB4388">
        <w:t>This message is only sent if the location has the index location column configured in RTCIS.</w:t>
      </w:r>
    </w:p>
    <w:p w:rsidR="00853D32" w:rsidRDefault="00853D32" w:rsidP="00853D32"/>
    <w:p w:rsidR="00853D32" w:rsidRPr="00B05C29" w:rsidRDefault="00853D32" w:rsidP="00853D32">
      <w:pPr>
        <w:rPr>
          <w:i/>
          <w:sz w:val="22"/>
          <w:szCs w:val="22"/>
        </w:rPr>
      </w:pPr>
      <w:r w:rsidRPr="00B05C29">
        <w:rPr>
          <w:i/>
        </w:rPr>
        <w:t xml:space="preserve">Note: The P&amp;G </w:t>
      </w:r>
      <w:r>
        <w:rPr>
          <w:i/>
        </w:rPr>
        <w:t xml:space="preserve">RAI </w:t>
      </w:r>
      <w:r w:rsidRPr="00B05C29">
        <w:rPr>
          <w:i/>
        </w:rPr>
        <w:t>Interface states that this only applies to London with the MSX system</w:t>
      </w:r>
    </w:p>
    <w:p w:rsidR="00853D32" w:rsidRPr="00915041" w:rsidRDefault="00853D32" w:rsidP="00853D32">
      <w:pPr>
        <w:rPr>
          <w:sz w:val="22"/>
          <w:szCs w:val="22"/>
        </w:rPr>
      </w:pPr>
    </w:p>
    <w:tbl>
      <w:tblPr>
        <w:tblW w:w="9288" w:type="dxa"/>
        <w:tblLook w:val="01E0" w:firstRow="1" w:lastRow="1" w:firstColumn="1" w:lastColumn="1" w:noHBand="0" w:noVBand="0"/>
      </w:tblPr>
      <w:tblGrid>
        <w:gridCol w:w="2088"/>
        <w:gridCol w:w="7200"/>
      </w:tblGrid>
      <w:tr w:rsidR="00853D32" w:rsidRPr="00276297" w:rsidTr="002223AB">
        <w:trPr>
          <w:trHeight w:val="180"/>
        </w:trPr>
        <w:tc>
          <w:tcPr>
            <w:tcW w:w="2088" w:type="dxa"/>
            <w:shd w:val="clear" w:color="auto" w:fill="auto"/>
          </w:tcPr>
          <w:p w:rsidR="00853D32" w:rsidRPr="00276297" w:rsidRDefault="00853D32" w:rsidP="002223AB">
            <w:pPr>
              <w:pStyle w:val="BodyText"/>
              <w:spacing w:after="0"/>
              <w:ind w:left="0"/>
              <w:jc w:val="left"/>
              <w:rPr>
                <w:sz w:val="22"/>
                <w:szCs w:val="22"/>
              </w:rPr>
            </w:pPr>
            <w:r w:rsidRPr="00276297">
              <w:rPr>
                <w:sz w:val="22"/>
                <w:szCs w:val="22"/>
              </w:rPr>
              <w:lastRenderedPageBreak/>
              <w:t xml:space="preserve">Sending system:  </w:t>
            </w:r>
          </w:p>
        </w:tc>
        <w:tc>
          <w:tcPr>
            <w:tcW w:w="7200" w:type="dxa"/>
            <w:shd w:val="clear" w:color="auto" w:fill="auto"/>
          </w:tcPr>
          <w:p w:rsidR="00853D32" w:rsidRPr="00276297" w:rsidRDefault="00853D32" w:rsidP="002223AB">
            <w:pPr>
              <w:pStyle w:val="BodyText"/>
              <w:spacing w:after="0"/>
              <w:ind w:left="0"/>
              <w:jc w:val="left"/>
              <w:rPr>
                <w:sz w:val="22"/>
                <w:szCs w:val="22"/>
              </w:rPr>
            </w:pPr>
            <w:r w:rsidRPr="00276297">
              <w:rPr>
                <w:sz w:val="22"/>
                <w:szCs w:val="22"/>
              </w:rPr>
              <w:t>RTCIS</w:t>
            </w:r>
          </w:p>
        </w:tc>
      </w:tr>
      <w:tr w:rsidR="00853D32" w:rsidRPr="00276297" w:rsidTr="002223AB">
        <w:tc>
          <w:tcPr>
            <w:tcW w:w="2088" w:type="dxa"/>
            <w:shd w:val="clear" w:color="auto" w:fill="auto"/>
          </w:tcPr>
          <w:p w:rsidR="00853D32" w:rsidRPr="00276297" w:rsidRDefault="00853D32" w:rsidP="002223AB">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853D32" w:rsidRPr="00276297" w:rsidRDefault="00853D32" w:rsidP="002223AB">
            <w:pPr>
              <w:pStyle w:val="BodyText"/>
              <w:spacing w:after="0"/>
              <w:ind w:left="0"/>
              <w:jc w:val="left"/>
              <w:rPr>
                <w:sz w:val="22"/>
                <w:szCs w:val="22"/>
              </w:rPr>
            </w:pPr>
            <w:r w:rsidRPr="00276297">
              <w:rPr>
                <w:sz w:val="22"/>
                <w:szCs w:val="22"/>
              </w:rPr>
              <w:t>ASRS</w:t>
            </w:r>
          </w:p>
        </w:tc>
      </w:tr>
      <w:tr w:rsidR="00853D32" w:rsidRPr="00276297" w:rsidTr="002223AB">
        <w:tc>
          <w:tcPr>
            <w:tcW w:w="2088" w:type="dxa"/>
            <w:shd w:val="clear" w:color="auto" w:fill="auto"/>
          </w:tcPr>
          <w:p w:rsidR="00853D32" w:rsidRPr="00276297" w:rsidRDefault="00853D32" w:rsidP="002223AB">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853D32" w:rsidRPr="00DA13C4" w:rsidRDefault="00275EF1" w:rsidP="002223AB">
            <w:pPr>
              <w:pStyle w:val="BodyText"/>
              <w:spacing w:after="0"/>
              <w:ind w:left="0" w:right="-108"/>
              <w:jc w:val="left"/>
              <w:rPr>
                <w:sz w:val="22"/>
                <w:szCs w:val="22"/>
              </w:rPr>
            </w:pPr>
            <w:r>
              <w:rPr>
                <w:sz w:val="22"/>
                <w:szCs w:val="22"/>
              </w:rPr>
              <w:t>The last unit load being remove from a staging location (shipping lane)</w:t>
            </w:r>
          </w:p>
        </w:tc>
      </w:tr>
      <w:tr w:rsidR="00853D32" w:rsidRPr="00276297" w:rsidTr="002223AB">
        <w:tc>
          <w:tcPr>
            <w:tcW w:w="2088" w:type="dxa"/>
            <w:shd w:val="clear" w:color="auto" w:fill="auto"/>
          </w:tcPr>
          <w:p w:rsidR="00853D32" w:rsidRPr="00A646A6" w:rsidRDefault="00853D32" w:rsidP="002223AB">
            <w:pPr>
              <w:pStyle w:val="BodyText"/>
              <w:spacing w:after="0"/>
              <w:ind w:left="0"/>
              <w:jc w:val="left"/>
              <w:rPr>
                <w:sz w:val="22"/>
                <w:szCs w:val="22"/>
              </w:rPr>
            </w:pPr>
            <w:r w:rsidRPr="009A73C6">
              <w:rPr>
                <w:sz w:val="22"/>
                <w:szCs w:val="22"/>
              </w:rPr>
              <w:t xml:space="preserve">RAI ng </w:t>
            </w:r>
            <w:r w:rsidRPr="00A646A6">
              <w:rPr>
                <w:sz w:val="22"/>
                <w:szCs w:val="22"/>
              </w:rPr>
              <w:t xml:space="preserve">XML tag:  </w:t>
            </w:r>
          </w:p>
        </w:tc>
        <w:tc>
          <w:tcPr>
            <w:tcW w:w="7200" w:type="dxa"/>
            <w:shd w:val="clear" w:color="auto" w:fill="auto"/>
          </w:tcPr>
          <w:p w:rsidR="00853D32" w:rsidRPr="00A646A6" w:rsidRDefault="00275EF1" w:rsidP="002223AB">
            <w:pPr>
              <w:pStyle w:val="BodyText"/>
              <w:spacing w:after="0"/>
              <w:ind w:left="0"/>
              <w:jc w:val="left"/>
              <w:rPr>
                <w:sz w:val="22"/>
                <w:szCs w:val="22"/>
              </w:rPr>
            </w:pPr>
            <w:r>
              <w:rPr>
                <w:color w:val="0000FF"/>
                <w:sz w:val="22"/>
                <w:szCs w:val="22"/>
              </w:rPr>
              <w:t>ShipLaneEmpty</w:t>
            </w:r>
          </w:p>
        </w:tc>
      </w:tr>
      <w:tr w:rsidR="00853D32" w:rsidRPr="00276297" w:rsidTr="002223AB">
        <w:tc>
          <w:tcPr>
            <w:tcW w:w="2088" w:type="dxa"/>
            <w:shd w:val="clear" w:color="auto" w:fill="auto"/>
          </w:tcPr>
          <w:p w:rsidR="00853D32" w:rsidRPr="00A646A6" w:rsidRDefault="00853D32" w:rsidP="002223AB">
            <w:pPr>
              <w:pStyle w:val="BodyText"/>
              <w:spacing w:after="0"/>
              <w:ind w:left="0"/>
              <w:jc w:val="left"/>
              <w:rPr>
                <w:sz w:val="22"/>
                <w:szCs w:val="22"/>
              </w:rPr>
            </w:pPr>
            <w:r w:rsidRPr="009A73C6">
              <w:rPr>
                <w:sz w:val="22"/>
                <w:szCs w:val="22"/>
              </w:rPr>
              <w:t>RAI library call</w:t>
            </w:r>
            <w:r w:rsidRPr="00A646A6">
              <w:rPr>
                <w:sz w:val="22"/>
                <w:szCs w:val="22"/>
              </w:rPr>
              <w:t>:</w:t>
            </w:r>
          </w:p>
        </w:tc>
        <w:tc>
          <w:tcPr>
            <w:tcW w:w="7200" w:type="dxa"/>
            <w:shd w:val="clear" w:color="auto" w:fill="auto"/>
          </w:tcPr>
          <w:p w:rsidR="00853D32" w:rsidRPr="009A73C6" w:rsidRDefault="00275EF1" w:rsidP="002223AB">
            <w:pPr>
              <w:pStyle w:val="BodyText"/>
              <w:spacing w:after="0"/>
              <w:ind w:left="0"/>
              <w:jc w:val="left"/>
              <w:rPr>
                <w:color w:val="0000FF"/>
                <w:sz w:val="22"/>
                <w:szCs w:val="22"/>
              </w:rPr>
            </w:pPr>
            <w:r w:rsidRPr="00275EF1">
              <w:rPr>
                <w:sz w:val="22"/>
                <w:szCs w:val="22"/>
              </w:rPr>
              <w:t>ACTIV_complete_order</w:t>
            </w:r>
            <w:r>
              <w:rPr>
                <w:sz w:val="22"/>
                <w:szCs w:val="22"/>
              </w:rPr>
              <w:t xml:space="preserve"> (Message 25)</w:t>
            </w:r>
          </w:p>
        </w:tc>
      </w:tr>
    </w:tbl>
    <w:p w:rsidR="00853D32" w:rsidRDefault="00853D32" w:rsidP="00853D32">
      <w:pPr>
        <w:pStyle w:val="Heading4"/>
      </w:pPr>
      <w:r>
        <w:t xml:space="preserve">Fields – </w:t>
      </w:r>
      <w:r w:rsidR="00275EF1">
        <w:t>ShipLaneEmpty</w:t>
      </w:r>
      <w:r>
        <w:t xml:space="preserve"> – </w:t>
      </w:r>
      <w:r w:rsidR="00275EF1">
        <w:t>LocEmpty</w:t>
      </w:r>
      <w:r>
        <w:t xml:space="preserve"> segment</w:t>
      </w:r>
    </w:p>
    <w:p w:rsidR="00853D32" w:rsidRDefault="00275EF1" w:rsidP="00853D32">
      <w:r>
        <w:t>The segment specifies the location and the previously assigned shipment</w:t>
      </w:r>
      <w:r w:rsidR="00853D32">
        <w:t>.</w:t>
      </w:r>
    </w:p>
    <w:p w:rsidR="00853D32" w:rsidRDefault="00853D32" w:rsidP="00853D32"/>
    <w:p w:rsidR="00853D32" w:rsidRPr="00A646A6" w:rsidRDefault="00853D32" w:rsidP="00853D32">
      <w:r w:rsidRPr="009A73C6">
        <w:t xml:space="preserve">XML tag:  </w:t>
      </w:r>
      <w:r w:rsidRPr="009A73C6">
        <w:tab/>
      </w:r>
      <w:r w:rsidRPr="009A73C6">
        <w:tab/>
      </w:r>
      <w:r w:rsidR="0069553A">
        <w:rPr>
          <w:color w:val="0000FF"/>
        </w:rPr>
        <w:t>LocEmpty</w:t>
      </w:r>
    </w:p>
    <w:p w:rsidR="00853D32" w:rsidRPr="00A646A6" w:rsidRDefault="00853D32" w:rsidP="00853D32">
      <w:r w:rsidRPr="00A646A6">
        <w:t xml:space="preserve">Parent segment:  </w:t>
      </w:r>
      <w:r w:rsidRPr="00A646A6">
        <w:tab/>
        <w:t>Root</w:t>
      </w:r>
    </w:p>
    <w:p w:rsidR="00853D32" w:rsidRDefault="00853D32" w:rsidP="00853D32"/>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6"/>
        <w:gridCol w:w="1273"/>
        <w:gridCol w:w="950"/>
        <w:gridCol w:w="4209"/>
      </w:tblGrid>
      <w:tr w:rsidR="00853D32" w:rsidRPr="00276297" w:rsidTr="002223AB">
        <w:trPr>
          <w:tblHeader/>
        </w:trPr>
        <w:tc>
          <w:tcPr>
            <w:tcW w:w="2496" w:type="dxa"/>
            <w:shd w:val="clear" w:color="auto" w:fill="000000"/>
          </w:tcPr>
          <w:p w:rsidR="00853D32" w:rsidRPr="00276297" w:rsidRDefault="00853D32" w:rsidP="002223AB">
            <w:pPr>
              <w:rPr>
                <w:b/>
              </w:rPr>
            </w:pPr>
            <w:r w:rsidRPr="00276297">
              <w:rPr>
                <w:b/>
              </w:rPr>
              <w:t>Tag</w:t>
            </w:r>
          </w:p>
        </w:tc>
        <w:tc>
          <w:tcPr>
            <w:tcW w:w="1273" w:type="dxa"/>
            <w:shd w:val="clear" w:color="auto" w:fill="000000"/>
          </w:tcPr>
          <w:p w:rsidR="00853D32" w:rsidRPr="00276297" w:rsidRDefault="00853D32" w:rsidP="002223AB">
            <w:pPr>
              <w:rPr>
                <w:b/>
              </w:rPr>
            </w:pPr>
            <w:r w:rsidRPr="00276297">
              <w:rPr>
                <w:b/>
              </w:rPr>
              <w:t>Type</w:t>
            </w:r>
          </w:p>
        </w:tc>
        <w:tc>
          <w:tcPr>
            <w:tcW w:w="950" w:type="dxa"/>
            <w:shd w:val="clear" w:color="auto" w:fill="000000"/>
          </w:tcPr>
          <w:p w:rsidR="00853D32" w:rsidRPr="00276297" w:rsidRDefault="00853D32" w:rsidP="002223AB">
            <w:pPr>
              <w:rPr>
                <w:b/>
              </w:rPr>
            </w:pPr>
            <w:r w:rsidRPr="00276297">
              <w:rPr>
                <w:b/>
              </w:rPr>
              <w:t>Length</w:t>
            </w:r>
          </w:p>
        </w:tc>
        <w:tc>
          <w:tcPr>
            <w:tcW w:w="4209" w:type="dxa"/>
            <w:shd w:val="clear" w:color="auto" w:fill="000000"/>
          </w:tcPr>
          <w:p w:rsidR="00853D32" w:rsidRPr="00276297" w:rsidRDefault="00853D32" w:rsidP="002223AB">
            <w:pPr>
              <w:rPr>
                <w:b/>
              </w:rPr>
            </w:pPr>
            <w:r w:rsidRPr="00276297">
              <w:rPr>
                <w:b/>
              </w:rPr>
              <w:t>Description</w:t>
            </w:r>
          </w:p>
        </w:tc>
      </w:tr>
      <w:tr w:rsidR="00853D32" w:rsidTr="002223AB">
        <w:tc>
          <w:tcPr>
            <w:tcW w:w="2496" w:type="dxa"/>
            <w:shd w:val="clear" w:color="auto" w:fill="auto"/>
          </w:tcPr>
          <w:p w:rsidR="00853D32" w:rsidRPr="00602311" w:rsidRDefault="00853D32" w:rsidP="002223AB">
            <w:pPr>
              <w:rPr>
                <w:caps/>
              </w:rPr>
            </w:pPr>
            <w:r w:rsidRPr="00602311">
              <w:rPr>
                <w:caps/>
              </w:rPr>
              <w:t>Message_type</w:t>
            </w:r>
          </w:p>
        </w:tc>
        <w:tc>
          <w:tcPr>
            <w:tcW w:w="1273" w:type="dxa"/>
            <w:shd w:val="clear" w:color="auto" w:fill="auto"/>
          </w:tcPr>
          <w:p w:rsidR="00853D32" w:rsidRDefault="00853D32" w:rsidP="002223AB">
            <w:r>
              <w:t>String</w:t>
            </w:r>
          </w:p>
        </w:tc>
        <w:tc>
          <w:tcPr>
            <w:tcW w:w="950" w:type="dxa"/>
            <w:shd w:val="clear" w:color="auto" w:fill="auto"/>
          </w:tcPr>
          <w:p w:rsidR="00853D32" w:rsidRDefault="00853D32" w:rsidP="002223AB">
            <w:r>
              <w:t>4</w:t>
            </w:r>
          </w:p>
        </w:tc>
        <w:tc>
          <w:tcPr>
            <w:tcW w:w="4209" w:type="dxa"/>
            <w:shd w:val="clear" w:color="auto" w:fill="auto"/>
          </w:tcPr>
          <w:p w:rsidR="00853D32" w:rsidRDefault="00853D32" w:rsidP="002223AB">
            <w:pPr>
              <w:tabs>
                <w:tab w:val="left" w:pos="321"/>
                <w:tab w:val="left" w:pos="3960"/>
                <w:tab w:val="left" w:pos="7560"/>
                <w:tab w:val="left" w:pos="8280"/>
              </w:tabs>
            </w:pPr>
            <w:r>
              <w:t>Always A</w:t>
            </w:r>
            <w:r w:rsidR="00275EF1">
              <w:t>25</w:t>
            </w:r>
          </w:p>
        </w:tc>
      </w:tr>
      <w:tr w:rsidR="00853D32" w:rsidTr="002223AB">
        <w:tc>
          <w:tcPr>
            <w:tcW w:w="2496" w:type="dxa"/>
            <w:shd w:val="clear" w:color="auto" w:fill="auto"/>
          </w:tcPr>
          <w:p w:rsidR="00853D32" w:rsidRPr="00602311" w:rsidRDefault="00853D32" w:rsidP="002223AB">
            <w:pPr>
              <w:rPr>
                <w:caps/>
              </w:rPr>
            </w:pPr>
            <w:r w:rsidRPr="00602311">
              <w:rPr>
                <w:caps/>
              </w:rPr>
              <w:t>Host_control_number</w:t>
            </w:r>
          </w:p>
        </w:tc>
        <w:tc>
          <w:tcPr>
            <w:tcW w:w="1273" w:type="dxa"/>
            <w:shd w:val="clear" w:color="auto" w:fill="auto"/>
          </w:tcPr>
          <w:p w:rsidR="00853D32" w:rsidRDefault="00853D32" w:rsidP="002223AB">
            <w:r>
              <w:t>String</w:t>
            </w:r>
          </w:p>
        </w:tc>
        <w:tc>
          <w:tcPr>
            <w:tcW w:w="950" w:type="dxa"/>
            <w:shd w:val="clear" w:color="auto" w:fill="auto"/>
          </w:tcPr>
          <w:p w:rsidR="00853D32" w:rsidRDefault="00853D32" w:rsidP="002223AB">
            <w:r w:rsidRPr="000C75D3">
              <w:t>12</w:t>
            </w:r>
          </w:p>
        </w:tc>
        <w:tc>
          <w:tcPr>
            <w:tcW w:w="4209" w:type="dxa"/>
            <w:shd w:val="clear" w:color="auto" w:fill="auto"/>
          </w:tcPr>
          <w:p w:rsidR="00853D32" w:rsidRDefault="00A6569C" w:rsidP="002223AB">
            <w:r>
              <w:t xml:space="preserve">Optional - </w:t>
            </w:r>
            <w:r w:rsidR="00275EF1" w:rsidRPr="000C75D3">
              <w:t xml:space="preserve">This is the </w:t>
            </w:r>
            <w:r w:rsidR="00275EF1" w:rsidRPr="00CF66F3">
              <w:t>host control number</w:t>
            </w:r>
            <w:r w:rsidR="00275EF1">
              <w:t xml:space="preserve"> assigned by RTCIS</w:t>
            </w:r>
            <w:r w:rsidR="00275EF1" w:rsidRPr="000C75D3">
              <w:t xml:space="preserve"> in</w:t>
            </w:r>
            <w:r w:rsidR="00275EF1">
              <w:t xml:space="preserve"> </w:t>
            </w:r>
            <w:hyperlink w:anchor="_Assign_Shipment_for" w:history="1">
              <w:r w:rsidR="00275EF1" w:rsidRPr="008C6FB5">
                <w:rPr>
                  <w:rStyle w:val="Hyperlink"/>
                </w:rPr>
                <w:t>AssignShip</w:t>
              </w:r>
            </w:hyperlink>
            <w:r w:rsidR="00853D32">
              <w:rPr>
                <w:i/>
              </w:rPr>
              <w:t>.</w:t>
            </w:r>
            <w:r w:rsidR="00853D32" w:rsidRPr="00EC6087">
              <w:rPr>
                <w:i/>
              </w:rPr>
              <w:t xml:space="preserve">  </w:t>
            </w:r>
          </w:p>
        </w:tc>
      </w:tr>
      <w:tr w:rsidR="00853D32" w:rsidTr="002223AB">
        <w:tc>
          <w:tcPr>
            <w:tcW w:w="2496" w:type="dxa"/>
            <w:shd w:val="clear" w:color="auto" w:fill="auto"/>
          </w:tcPr>
          <w:p w:rsidR="00853D32" w:rsidRPr="00602311" w:rsidRDefault="00275EF1" w:rsidP="002223AB">
            <w:pPr>
              <w:rPr>
                <w:caps/>
              </w:rPr>
            </w:pPr>
            <w:r>
              <w:rPr>
                <w:caps/>
              </w:rPr>
              <w:t>ACTIV_OUTPUT_LOCATION</w:t>
            </w:r>
          </w:p>
        </w:tc>
        <w:tc>
          <w:tcPr>
            <w:tcW w:w="1273" w:type="dxa"/>
            <w:shd w:val="clear" w:color="auto" w:fill="auto"/>
          </w:tcPr>
          <w:p w:rsidR="00853D32" w:rsidRDefault="00275EF1" w:rsidP="002223AB">
            <w:r>
              <w:t>String</w:t>
            </w:r>
          </w:p>
        </w:tc>
        <w:tc>
          <w:tcPr>
            <w:tcW w:w="950" w:type="dxa"/>
            <w:shd w:val="clear" w:color="auto" w:fill="auto"/>
          </w:tcPr>
          <w:p w:rsidR="00853D32" w:rsidRDefault="00275EF1" w:rsidP="002223AB">
            <w:r>
              <w:t>5</w:t>
            </w:r>
          </w:p>
        </w:tc>
        <w:tc>
          <w:tcPr>
            <w:tcW w:w="4209" w:type="dxa"/>
            <w:shd w:val="clear" w:color="auto" w:fill="auto"/>
          </w:tcPr>
          <w:p w:rsidR="00853D32" w:rsidRDefault="00275EF1" w:rsidP="002223AB">
            <w:r>
              <w:t>The staging location (i.e. shipping lane) this is now empty.</w:t>
            </w:r>
          </w:p>
        </w:tc>
      </w:tr>
    </w:tbl>
    <w:p w:rsidR="00BB319E" w:rsidRDefault="00BB319E" w:rsidP="00BB319E">
      <w:pPr>
        <w:pStyle w:val="Heading4"/>
        <w:keepLines/>
      </w:pPr>
      <w:bookmarkStart w:id="785" w:name="_Stop_Ship_Staging"/>
      <w:bookmarkEnd w:id="785"/>
      <w:r>
        <w:t>XML Example – ShipLaneEmpty</w:t>
      </w:r>
    </w:p>
    <w:p w:rsidR="00FB4388" w:rsidRPr="00ED5B2C" w:rsidRDefault="00FB4388" w:rsidP="00FB4388">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FB4388" w:rsidRPr="00965E25" w:rsidRDefault="00FB4388" w:rsidP="00FB4388">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LaneEmpty</w:t>
      </w:r>
      <w:r w:rsidRPr="00ED5B2C">
        <w:rPr>
          <w:rStyle w:val="m1"/>
          <w:rFonts w:ascii="Verdana" w:hAnsi="Verdana"/>
          <w:sz w:val="18"/>
          <w:szCs w:val="18"/>
        </w:rPr>
        <w:t>&gt;</w:t>
      </w:r>
    </w:p>
    <w:p w:rsidR="00FB4388" w:rsidRDefault="00FB4388" w:rsidP="00FB4388">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FB4388" w:rsidRPr="00965E25" w:rsidRDefault="00FB4388" w:rsidP="00FB4388">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FB4388" w:rsidRDefault="00FB4388" w:rsidP="00FB4388">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82258F">
        <w:rPr>
          <w:rStyle w:val="tx1"/>
          <w:rFonts w:ascii="Verdana" w:hAnsi="Verdana"/>
          <w:sz w:val="18"/>
          <w:szCs w:val="18"/>
        </w:rPr>
        <w:t>0010037000107199119</w:t>
      </w:r>
      <w:r>
        <w:rPr>
          <w:rStyle w:val="tx1"/>
          <w:rFonts w:ascii="Verdana" w:hAnsi="Verdana"/>
          <w:sz w:val="18"/>
          <w:szCs w:val="18"/>
        </w:rPr>
        <w:t>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FB4388" w:rsidRPr="00965E25" w:rsidRDefault="00FB4388" w:rsidP="00FB4388">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713162212</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FB4388" w:rsidRPr="00ED5B2C" w:rsidRDefault="00FB4388" w:rsidP="00FB4388">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FB4388" w:rsidRDefault="00FB4388" w:rsidP="00FB4388">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ocEmpty</w:t>
      </w:r>
      <w:r w:rsidRPr="00ED5B2C">
        <w:rPr>
          <w:rStyle w:val="m1"/>
          <w:rFonts w:ascii="Verdana" w:hAnsi="Verdana"/>
          <w:sz w:val="18"/>
          <w:szCs w:val="18"/>
        </w:rPr>
        <w:t>&gt;</w:t>
      </w:r>
    </w:p>
    <w:p w:rsidR="00FB4388" w:rsidRPr="00ED5B2C" w:rsidRDefault="00FB4388" w:rsidP="00FB4388">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FB4388" w:rsidRPr="00ED5B2C" w:rsidRDefault="00FB4388" w:rsidP="00FB4388">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FB4388" w:rsidRPr="00ED5B2C" w:rsidRDefault="00FB4388" w:rsidP="00FB4388">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FB4388" w:rsidRDefault="00FB4388" w:rsidP="00FB4388">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LocEmpty</w:t>
      </w:r>
      <w:r w:rsidRPr="00ED5B2C">
        <w:rPr>
          <w:rStyle w:val="m1"/>
          <w:rFonts w:ascii="Verdana" w:hAnsi="Verdana"/>
          <w:sz w:val="18"/>
          <w:szCs w:val="18"/>
        </w:rPr>
        <w:t>&gt;</w:t>
      </w:r>
    </w:p>
    <w:p w:rsidR="00FB4388" w:rsidRPr="00965E25" w:rsidRDefault="00FB4388" w:rsidP="00FB4388">
      <w:pPr>
        <w:ind w:right="-720"/>
        <w:rPr>
          <w:rFonts w:ascii="Verdana" w:hAnsi="Verdana"/>
          <w:color w:val="0000FF"/>
          <w:sz w:val="18"/>
          <w:szCs w:val="18"/>
        </w:rPr>
      </w:pP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LaneEmpty</w:t>
      </w:r>
      <w:r w:rsidRPr="00ED5B2C">
        <w:rPr>
          <w:rStyle w:val="m1"/>
          <w:rFonts w:ascii="Verdana" w:hAnsi="Verdana"/>
          <w:sz w:val="18"/>
          <w:szCs w:val="18"/>
        </w:rPr>
        <w:t>&gt;</w:t>
      </w:r>
    </w:p>
    <w:p w:rsidR="00275EF1" w:rsidRDefault="00275EF1" w:rsidP="00275EF1">
      <w:pPr>
        <w:pStyle w:val="Heading3"/>
        <w:spacing w:before="720"/>
      </w:pPr>
      <w:bookmarkStart w:id="786" w:name="_Stop_Ship_Staging_1"/>
      <w:bookmarkStart w:id="787" w:name="_Toc425524272"/>
      <w:bookmarkEnd w:id="786"/>
      <w:r>
        <w:t>Stop Ship Staging (</w:t>
      </w:r>
      <w:r>
        <w:rPr>
          <w:color w:val="0000FF"/>
        </w:rPr>
        <w:t>S</w:t>
      </w:r>
      <w:r w:rsidR="008F10C9">
        <w:rPr>
          <w:color w:val="0000FF"/>
        </w:rPr>
        <w:t>topShipStaging</w:t>
      </w:r>
      <w:r>
        <w:t>)</w:t>
      </w:r>
      <w:bookmarkEnd w:id="787"/>
    </w:p>
    <w:p w:rsidR="0069553A" w:rsidRDefault="008F10C9" w:rsidP="00275EF1">
      <w:r>
        <w:t>RTCIS sends this message to notify the ASRS to stop staging the shipment</w:t>
      </w:r>
      <w:r w:rsidR="0069553A">
        <w:t>.  The warehouse user is prompted to stop staging pallets for the shipment when signing on to load pallets for the associated trailer.</w:t>
      </w:r>
    </w:p>
    <w:p w:rsidR="00275EF1" w:rsidRPr="00915041" w:rsidRDefault="00275EF1" w:rsidP="00275EF1">
      <w:pPr>
        <w:rPr>
          <w:sz w:val="22"/>
          <w:szCs w:val="22"/>
        </w:rPr>
      </w:pPr>
    </w:p>
    <w:tbl>
      <w:tblPr>
        <w:tblW w:w="9288" w:type="dxa"/>
        <w:tblLook w:val="01E0" w:firstRow="1" w:lastRow="1" w:firstColumn="1" w:lastColumn="1" w:noHBand="0" w:noVBand="0"/>
      </w:tblPr>
      <w:tblGrid>
        <w:gridCol w:w="2088"/>
        <w:gridCol w:w="7200"/>
      </w:tblGrid>
      <w:tr w:rsidR="00275EF1" w:rsidRPr="00276297" w:rsidTr="002223AB">
        <w:trPr>
          <w:trHeight w:val="180"/>
        </w:trPr>
        <w:tc>
          <w:tcPr>
            <w:tcW w:w="2088" w:type="dxa"/>
            <w:shd w:val="clear" w:color="auto" w:fill="auto"/>
          </w:tcPr>
          <w:p w:rsidR="00275EF1" w:rsidRPr="00276297" w:rsidRDefault="00275EF1" w:rsidP="002223AB">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275EF1" w:rsidRPr="00276297" w:rsidRDefault="00275EF1" w:rsidP="002223AB">
            <w:pPr>
              <w:pStyle w:val="BodyText"/>
              <w:spacing w:after="0"/>
              <w:ind w:left="0"/>
              <w:jc w:val="left"/>
              <w:rPr>
                <w:sz w:val="22"/>
                <w:szCs w:val="22"/>
              </w:rPr>
            </w:pPr>
            <w:r w:rsidRPr="00276297">
              <w:rPr>
                <w:sz w:val="22"/>
                <w:szCs w:val="22"/>
              </w:rPr>
              <w:t>RTCIS</w:t>
            </w:r>
          </w:p>
        </w:tc>
      </w:tr>
      <w:tr w:rsidR="00275EF1" w:rsidRPr="00276297" w:rsidTr="002223AB">
        <w:tc>
          <w:tcPr>
            <w:tcW w:w="2088" w:type="dxa"/>
            <w:shd w:val="clear" w:color="auto" w:fill="auto"/>
          </w:tcPr>
          <w:p w:rsidR="00275EF1" w:rsidRPr="00276297" w:rsidRDefault="00275EF1" w:rsidP="002223AB">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275EF1" w:rsidRPr="00276297" w:rsidRDefault="00275EF1" w:rsidP="002223AB">
            <w:pPr>
              <w:pStyle w:val="BodyText"/>
              <w:spacing w:after="0"/>
              <w:ind w:left="0"/>
              <w:jc w:val="left"/>
              <w:rPr>
                <w:sz w:val="22"/>
                <w:szCs w:val="22"/>
              </w:rPr>
            </w:pPr>
            <w:r w:rsidRPr="00276297">
              <w:rPr>
                <w:sz w:val="22"/>
                <w:szCs w:val="22"/>
              </w:rPr>
              <w:t>ASRS</w:t>
            </w:r>
          </w:p>
        </w:tc>
      </w:tr>
      <w:tr w:rsidR="00275EF1" w:rsidRPr="00276297" w:rsidTr="002223AB">
        <w:tc>
          <w:tcPr>
            <w:tcW w:w="2088" w:type="dxa"/>
            <w:shd w:val="clear" w:color="auto" w:fill="auto"/>
          </w:tcPr>
          <w:p w:rsidR="00275EF1" w:rsidRPr="00276297" w:rsidRDefault="00275EF1" w:rsidP="002223AB">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275EF1" w:rsidRPr="00DA13C4" w:rsidRDefault="00275EF1" w:rsidP="002223AB">
            <w:pPr>
              <w:pStyle w:val="BodyText"/>
              <w:spacing w:after="0"/>
              <w:ind w:left="0" w:right="-108"/>
              <w:jc w:val="left"/>
              <w:rPr>
                <w:sz w:val="22"/>
                <w:szCs w:val="22"/>
              </w:rPr>
            </w:pPr>
            <w:r>
              <w:rPr>
                <w:sz w:val="22"/>
                <w:szCs w:val="22"/>
              </w:rPr>
              <w:t xml:space="preserve">The </w:t>
            </w:r>
            <w:r w:rsidR="0069553A">
              <w:rPr>
                <w:sz w:val="22"/>
                <w:szCs w:val="22"/>
              </w:rPr>
              <w:t>warehouse user stopping staging to begin truck loading</w:t>
            </w:r>
          </w:p>
        </w:tc>
      </w:tr>
      <w:tr w:rsidR="00275EF1" w:rsidRPr="00276297" w:rsidTr="002223AB">
        <w:tc>
          <w:tcPr>
            <w:tcW w:w="2088" w:type="dxa"/>
            <w:shd w:val="clear" w:color="auto" w:fill="auto"/>
          </w:tcPr>
          <w:p w:rsidR="00275EF1" w:rsidRPr="00A646A6" w:rsidRDefault="00275EF1" w:rsidP="002223AB">
            <w:pPr>
              <w:pStyle w:val="BodyText"/>
              <w:spacing w:after="0"/>
              <w:ind w:left="0"/>
              <w:jc w:val="left"/>
              <w:rPr>
                <w:sz w:val="22"/>
                <w:szCs w:val="22"/>
              </w:rPr>
            </w:pPr>
            <w:r w:rsidRPr="009A73C6">
              <w:rPr>
                <w:sz w:val="22"/>
                <w:szCs w:val="22"/>
              </w:rPr>
              <w:t xml:space="preserve">RAI ng </w:t>
            </w:r>
            <w:r w:rsidRPr="00A646A6">
              <w:rPr>
                <w:sz w:val="22"/>
                <w:szCs w:val="22"/>
              </w:rPr>
              <w:t xml:space="preserve">XML tag:  </w:t>
            </w:r>
          </w:p>
        </w:tc>
        <w:tc>
          <w:tcPr>
            <w:tcW w:w="7200" w:type="dxa"/>
            <w:shd w:val="clear" w:color="auto" w:fill="auto"/>
          </w:tcPr>
          <w:p w:rsidR="00275EF1" w:rsidRPr="00A646A6" w:rsidRDefault="00275EF1" w:rsidP="002223AB">
            <w:pPr>
              <w:pStyle w:val="BodyText"/>
              <w:spacing w:after="0"/>
              <w:ind w:left="0"/>
              <w:jc w:val="left"/>
              <w:rPr>
                <w:sz w:val="22"/>
                <w:szCs w:val="22"/>
              </w:rPr>
            </w:pPr>
            <w:r>
              <w:rPr>
                <w:color w:val="0000FF"/>
                <w:sz w:val="22"/>
                <w:szCs w:val="22"/>
              </w:rPr>
              <w:t>S</w:t>
            </w:r>
            <w:r w:rsidR="0069553A">
              <w:rPr>
                <w:color w:val="0000FF"/>
                <w:sz w:val="22"/>
                <w:szCs w:val="22"/>
              </w:rPr>
              <w:t>topShipStaging</w:t>
            </w:r>
          </w:p>
        </w:tc>
      </w:tr>
      <w:tr w:rsidR="00275EF1" w:rsidRPr="00276297" w:rsidTr="002223AB">
        <w:tc>
          <w:tcPr>
            <w:tcW w:w="2088" w:type="dxa"/>
            <w:shd w:val="clear" w:color="auto" w:fill="auto"/>
          </w:tcPr>
          <w:p w:rsidR="00275EF1" w:rsidRPr="00A646A6" w:rsidRDefault="00275EF1" w:rsidP="002223AB">
            <w:pPr>
              <w:pStyle w:val="BodyText"/>
              <w:spacing w:after="0"/>
              <w:ind w:left="0"/>
              <w:jc w:val="left"/>
              <w:rPr>
                <w:sz w:val="22"/>
                <w:szCs w:val="22"/>
              </w:rPr>
            </w:pPr>
            <w:r w:rsidRPr="009A73C6">
              <w:rPr>
                <w:sz w:val="22"/>
                <w:szCs w:val="22"/>
              </w:rPr>
              <w:t>RAI library call</w:t>
            </w:r>
            <w:r w:rsidRPr="00A646A6">
              <w:rPr>
                <w:sz w:val="22"/>
                <w:szCs w:val="22"/>
              </w:rPr>
              <w:t>:</w:t>
            </w:r>
          </w:p>
        </w:tc>
        <w:tc>
          <w:tcPr>
            <w:tcW w:w="7200" w:type="dxa"/>
            <w:shd w:val="clear" w:color="auto" w:fill="auto"/>
          </w:tcPr>
          <w:p w:rsidR="00275EF1" w:rsidRPr="009A73C6" w:rsidRDefault="0069553A" w:rsidP="002223AB">
            <w:pPr>
              <w:pStyle w:val="BodyText"/>
              <w:spacing w:after="0"/>
              <w:ind w:left="0"/>
              <w:jc w:val="left"/>
              <w:rPr>
                <w:color w:val="0000FF"/>
                <w:sz w:val="22"/>
                <w:szCs w:val="22"/>
              </w:rPr>
            </w:pPr>
            <w:r>
              <w:rPr>
                <w:sz w:val="22"/>
                <w:szCs w:val="22"/>
              </w:rPr>
              <w:t>ACTIV_vehicle_arrival (Message 26</w:t>
            </w:r>
            <w:r w:rsidR="00275EF1">
              <w:rPr>
                <w:sz w:val="22"/>
                <w:szCs w:val="22"/>
              </w:rPr>
              <w:t>)</w:t>
            </w:r>
          </w:p>
        </w:tc>
      </w:tr>
    </w:tbl>
    <w:p w:rsidR="00275EF1" w:rsidRDefault="00275EF1" w:rsidP="00275EF1">
      <w:pPr>
        <w:pStyle w:val="Heading4"/>
      </w:pPr>
      <w:r>
        <w:lastRenderedPageBreak/>
        <w:t xml:space="preserve">Fields – </w:t>
      </w:r>
      <w:r w:rsidR="0069553A">
        <w:t>StopShipStaging</w:t>
      </w:r>
      <w:r>
        <w:t xml:space="preserve"> – </w:t>
      </w:r>
      <w:r w:rsidR="0069553A">
        <w:t>StopStage</w:t>
      </w:r>
      <w:r>
        <w:t xml:space="preserve"> segment</w:t>
      </w:r>
    </w:p>
    <w:p w:rsidR="00275EF1" w:rsidRDefault="00275EF1" w:rsidP="00275EF1">
      <w:r>
        <w:t xml:space="preserve">The segment specifies the </w:t>
      </w:r>
      <w:r w:rsidR="0069553A">
        <w:t>shipment to stop staging for</w:t>
      </w:r>
      <w:r>
        <w:t>.</w:t>
      </w:r>
    </w:p>
    <w:p w:rsidR="00275EF1" w:rsidRDefault="00275EF1" w:rsidP="00275EF1"/>
    <w:p w:rsidR="00275EF1" w:rsidRPr="00A646A6" w:rsidRDefault="00275EF1" w:rsidP="00275EF1">
      <w:r w:rsidRPr="009A73C6">
        <w:t xml:space="preserve">XML tag:  </w:t>
      </w:r>
      <w:r w:rsidRPr="009A73C6">
        <w:tab/>
      </w:r>
      <w:r w:rsidRPr="009A73C6">
        <w:tab/>
      </w:r>
      <w:r>
        <w:rPr>
          <w:color w:val="0000FF"/>
        </w:rPr>
        <w:t>S</w:t>
      </w:r>
      <w:r w:rsidR="0069553A">
        <w:rPr>
          <w:color w:val="0000FF"/>
        </w:rPr>
        <w:t>topStage</w:t>
      </w:r>
    </w:p>
    <w:p w:rsidR="00275EF1" w:rsidRPr="00A646A6" w:rsidRDefault="00275EF1" w:rsidP="00275EF1">
      <w:r w:rsidRPr="00A646A6">
        <w:t xml:space="preserve">Parent segment:  </w:t>
      </w:r>
      <w:r w:rsidRPr="00A646A6">
        <w:tab/>
        <w:t>Root</w:t>
      </w:r>
    </w:p>
    <w:p w:rsidR="00275EF1" w:rsidRDefault="00275EF1" w:rsidP="00275EF1"/>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6"/>
        <w:gridCol w:w="1273"/>
        <w:gridCol w:w="950"/>
        <w:gridCol w:w="4209"/>
      </w:tblGrid>
      <w:tr w:rsidR="00275EF1" w:rsidRPr="00276297" w:rsidTr="002223AB">
        <w:trPr>
          <w:tblHeader/>
        </w:trPr>
        <w:tc>
          <w:tcPr>
            <w:tcW w:w="2496" w:type="dxa"/>
            <w:shd w:val="clear" w:color="auto" w:fill="000000"/>
          </w:tcPr>
          <w:p w:rsidR="00275EF1" w:rsidRPr="00276297" w:rsidRDefault="00275EF1" w:rsidP="002223AB">
            <w:pPr>
              <w:rPr>
                <w:b/>
              </w:rPr>
            </w:pPr>
            <w:r w:rsidRPr="00276297">
              <w:rPr>
                <w:b/>
              </w:rPr>
              <w:t>Tag</w:t>
            </w:r>
          </w:p>
        </w:tc>
        <w:tc>
          <w:tcPr>
            <w:tcW w:w="1273" w:type="dxa"/>
            <w:shd w:val="clear" w:color="auto" w:fill="000000"/>
          </w:tcPr>
          <w:p w:rsidR="00275EF1" w:rsidRPr="00276297" w:rsidRDefault="00275EF1" w:rsidP="002223AB">
            <w:pPr>
              <w:rPr>
                <w:b/>
              </w:rPr>
            </w:pPr>
            <w:r w:rsidRPr="00276297">
              <w:rPr>
                <w:b/>
              </w:rPr>
              <w:t>Type</w:t>
            </w:r>
          </w:p>
        </w:tc>
        <w:tc>
          <w:tcPr>
            <w:tcW w:w="950" w:type="dxa"/>
            <w:shd w:val="clear" w:color="auto" w:fill="000000"/>
          </w:tcPr>
          <w:p w:rsidR="00275EF1" w:rsidRPr="00276297" w:rsidRDefault="00275EF1" w:rsidP="002223AB">
            <w:pPr>
              <w:rPr>
                <w:b/>
              </w:rPr>
            </w:pPr>
            <w:r w:rsidRPr="00276297">
              <w:rPr>
                <w:b/>
              </w:rPr>
              <w:t>Length</w:t>
            </w:r>
          </w:p>
        </w:tc>
        <w:tc>
          <w:tcPr>
            <w:tcW w:w="4209" w:type="dxa"/>
            <w:shd w:val="clear" w:color="auto" w:fill="000000"/>
          </w:tcPr>
          <w:p w:rsidR="00275EF1" w:rsidRPr="00276297" w:rsidRDefault="00275EF1" w:rsidP="002223AB">
            <w:pPr>
              <w:rPr>
                <w:b/>
              </w:rPr>
            </w:pPr>
            <w:r w:rsidRPr="00276297">
              <w:rPr>
                <w:b/>
              </w:rPr>
              <w:t>Description</w:t>
            </w:r>
          </w:p>
        </w:tc>
      </w:tr>
      <w:tr w:rsidR="00275EF1" w:rsidTr="002223AB">
        <w:tc>
          <w:tcPr>
            <w:tcW w:w="2496" w:type="dxa"/>
            <w:shd w:val="clear" w:color="auto" w:fill="auto"/>
          </w:tcPr>
          <w:p w:rsidR="00275EF1" w:rsidRPr="00602311" w:rsidRDefault="00275EF1" w:rsidP="002223AB">
            <w:pPr>
              <w:rPr>
                <w:caps/>
              </w:rPr>
            </w:pPr>
            <w:r w:rsidRPr="00602311">
              <w:rPr>
                <w:caps/>
              </w:rPr>
              <w:t>Message_type</w:t>
            </w:r>
          </w:p>
        </w:tc>
        <w:tc>
          <w:tcPr>
            <w:tcW w:w="1273" w:type="dxa"/>
            <w:shd w:val="clear" w:color="auto" w:fill="auto"/>
          </w:tcPr>
          <w:p w:rsidR="00275EF1" w:rsidRDefault="00275EF1" w:rsidP="002223AB">
            <w:r>
              <w:t>String</w:t>
            </w:r>
          </w:p>
        </w:tc>
        <w:tc>
          <w:tcPr>
            <w:tcW w:w="950" w:type="dxa"/>
            <w:shd w:val="clear" w:color="auto" w:fill="auto"/>
          </w:tcPr>
          <w:p w:rsidR="00275EF1" w:rsidRDefault="00275EF1" w:rsidP="002223AB">
            <w:r>
              <w:t>4</w:t>
            </w:r>
          </w:p>
        </w:tc>
        <w:tc>
          <w:tcPr>
            <w:tcW w:w="4209" w:type="dxa"/>
            <w:shd w:val="clear" w:color="auto" w:fill="auto"/>
          </w:tcPr>
          <w:p w:rsidR="00275EF1" w:rsidRDefault="00275EF1" w:rsidP="002223AB">
            <w:pPr>
              <w:tabs>
                <w:tab w:val="left" w:pos="321"/>
                <w:tab w:val="left" w:pos="3960"/>
                <w:tab w:val="left" w:pos="7560"/>
                <w:tab w:val="left" w:pos="8280"/>
              </w:tabs>
            </w:pPr>
            <w:r>
              <w:t>Always A2</w:t>
            </w:r>
            <w:r w:rsidR="0069553A">
              <w:t>6</w:t>
            </w:r>
          </w:p>
        </w:tc>
      </w:tr>
      <w:tr w:rsidR="00275EF1" w:rsidTr="002223AB">
        <w:tc>
          <w:tcPr>
            <w:tcW w:w="2496" w:type="dxa"/>
            <w:shd w:val="clear" w:color="auto" w:fill="auto"/>
          </w:tcPr>
          <w:p w:rsidR="00275EF1" w:rsidRPr="00602311" w:rsidRDefault="00275EF1" w:rsidP="002223AB">
            <w:pPr>
              <w:rPr>
                <w:caps/>
              </w:rPr>
            </w:pPr>
            <w:r w:rsidRPr="00602311">
              <w:rPr>
                <w:caps/>
              </w:rPr>
              <w:t>Host_control_number</w:t>
            </w:r>
          </w:p>
        </w:tc>
        <w:tc>
          <w:tcPr>
            <w:tcW w:w="1273" w:type="dxa"/>
            <w:shd w:val="clear" w:color="auto" w:fill="auto"/>
          </w:tcPr>
          <w:p w:rsidR="00275EF1" w:rsidRDefault="00275EF1" w:rsidP="002223AB">
            <w:r>
              <w:t>String</w:t>
            </w:r>
          </w:p>
        </w:tc>
        <w:tc>
          <w:tcPr>
            <w:tcW w:w="950" w:type="dxa"/>
            <w:shd w:val="clear" w:color="auto" w:fill="auto"/>
          </w:tcPr>
          <w:p w:rsidR="00275EF1" w:rsidRDefault="00275EF1" w:rsidP="002223AB">
            <w:r w:rsidRPr="000C75D3">
              <w:t>12</w:t>
            </w:r>
          </w:p>
        </w:tc>
        <w:tc>
          <w:tcPr>
            <w:tcW w:w="4209" w:type="dxa"/>
            <w:shd w:val="clear" w:color="auto" w:fill="auto"/>
          </w:tcPr>
          <w:p w:rsidR="00275EF1" w:rsidRDefault="00275EF1" w:rsidP="002223AB">
            <w:r w:rsidRPr="000C75D3">
              <w:t xml:space="preserve">This is the </w:t>
            </w:r>
            <w:r w:rsidRPr="00CF66F3">
              <w:t>host control number</w:t>
            </w:r>
            <w:r>
              <w:t xml:space="preserve"> assigned by RTCIS</w:t>
            </w:r>
            <w:r w:rsidRPr="000C75D3">
              <w:t xml:space="preserve"> in</w:t>
            </w:r>
            <w:r>
              <w:t xml:space="preserve"> </w:t>
            </w:r>
            <w:hyperlink w:anchor="_Assign_Shipment_for" w:history="1">
              <w:r w:rsidRPr="008C6FB5">
                <w:rPr>
                  <w:rStyle w:val="Hyperlink"/>
                </w:rPr>
                <w:t>AssignShip</w:t>
              </w:r>
            </w:hyperlink>
            <w:r>
              <w:rPr>
                <w:i/>
              </w:rPr>
              <w:t>.</w:t>
            </w:r>
            <w:r w:rsidRPr="00EC6087">
              <w:rPr>
                <w:i/>
              </w:rPr>
              <w:t xml:space="preserve">  </w:t>
            </w:r>
          </w:p>
        </w:tc>
      </w:tr>
    </w:tbl>
    <w:p w:rsidR="00BB319E" w:rsidRDefault="00BB319E" w:rsidP="00BB319E">
      <w:pPr>
        <w:pStyle w:val="Heading4"/>
        <w:keepLines/>
      </w:pPr>
      <w:bookmarkStart w:id="788" w:name="_Cancel_Shipment_(CancelShipment)"/>
      <w:bookmarkEnd w:id="788"/>
      <w:r>
        <w:t>XML Example – StopShipStaging</w:t>
      </w:r>
    </w:p>
    <w:p w:rsidR="006234A6" w:rsidRPr="00ED5B2C" w:rsidRDefault="006234A6" w:rsidP="006234A6">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6234A6" w:rsidRPr="00965E25" w:rsidRDefault="006234A6" w:rsidP="006234A6">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topShipStaging</w:t>
      </w:r>
      <w:r w:rsidRPr="00ED5B2C">
        <w:rPr>
          <w:rStyle w:val="m1"/>
          <w:rFonts w:ascii="Verdana" w:hAnsi="Verdana"/>
          <w:sz w:val="18"/>
          <w:szCs w:val="18"/>
        </w:rPr>
        <w:t>&gt;</w:t>
      </w:r>
    </w:p>
    <w:p w:rsidR="006234A6" w:rsidRDefault="006234A6" w:rsidP="006234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6234A6" w:rsidRPr="00965E25" w:rsidRDefault="006234A6" w:rsidP="006234A6">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6234A6" w:rsidRDefault="006234A6" w:rsidP="006234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82258F">
        <w:rPr>
          <w:rStyle w:val="tx1"/>
          <w:rFonts w:ascii="Verdana" w:hAnsi="Verdana"/>
          <w:sz w:val="18"/>
          <w:szCs w:val="18"/>
        </w:rPr>
        <w:t>0010037000107199119</w:t>
      </w:r>
      <w:r>
        <w:rPr>
          <w:rStyle w:val="tx1"/>
          <w:rFonts w:ascii="Verdana" w:hAnsi="Verdana"/>
          <w:sz w:val="18"/>
          <w:szCs w:val="18"/>
        </w:rPr>
        <w:t>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6234A6" w:rsidRPr="00965E25" w:rsidRDefault="006234A6" w:rsidP="006234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713162212</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6234A6" w:rsidRPr="00ED5B2C" w:rsidRDefault="006234A6" w:rsidP="006234A6">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6234A6" w:rsidRDefault="006234A6" w:rsidP="006234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opStage</w:t>
      </w:r>
      <w:r w:rsidRPr="00ED5B2C">
        <w:rPr>
          <w:rStyle w:val="m1"/>
          <w:rFonts w:ascii="Verdana" w:hAnsi="Verdana"/>
          <w:sz w:val="18"/>
          <w:szCs w:val="18"/>
        </w:rPr>
        <w:t>&gt;</w:t>
      </w:r>
    </w:p>
    <w:p w:rsidR="006234A6" w:rsidRPr="00ED5B2C" w:rsidRDefault="006234A6" w:rsidP="006234A6">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6</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6234A6" w:rsidRPr="00ED5B2C" w:rsidRDefault="006234A6" w:rsidP="006234A6">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sidRPr="006234A6">
        <w:rPr>
          <w:rStyle w:val="tx1"/>
          <w:rFonts w:ascii="Verdana" w:hAnsi="Verdana"/>
          <w:sz w:val="18"/>
          <w:szCs w:val="18"/>
        </w:rPr>
        <w:t>0000010488</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6234A6" w:rsidRDefault="006234A6" w:rsidP="006234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opStage</w:t>
      </w:r>
      <w:r w:rsidRPr="00ED5B2C">
        <w:rPr>
          <w:rStyle w:val="m1"/>
          <w:rFonts w:ascii="Verdana" w:hAnsi="Verdana"/>
          <w:sz w:val="18"/>
          <w:szCs w:val="18"/>
        </w:rPr>
        <w:t>&gt;</w:t>
      </w:r>
    </w:p>
    <w:p w:rsidR="006234A6" w:rsidRPr="00965E25" w:rsidRDefault="006234A6" w:rsidP="006234A6">
      <w:pPr>
        <w:ind w:right="-720"/>
        <w:rPr>
          <w:rFonts w:ascii="Verdana" w:hAnsi="Verdana"/>
          <w:color w:val="0000FF"/>
          <w:sz w:val="18"/>
          <w:szCs w:val="18"/>
        </w:rPr>
      </w:pP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opShipStaging</w:t>
      </w:r>
      <w:r w:rsidRPr="00ED5B2C">
        <w:rPr>
          <w:rStyle w:val="m1"/>
          <w:rFonts w:ascii="Verdana" w:hAnsi="Verdana"/>
          <w:sz w:val="18"/>
          <w:szCs w:val="18"/>
        </w:rPr>
        <w:t>&gt;</w:t>
      </w:r>
    </w:p>
    <w:p w:rsidR="0069553A" w:rsidRDefault="0069553A" w:rsidP="0069553A">
      <w:pPr>
        <w:pStyle w:val="Heading3"/>
        <w:spacing w:before="720"/>
      </w:pPr>
      <w:bookmarkStart w:id="789" w:name="_Toc425524273"/>
      <w:r>
        <w:t>Cancel Shipment (</w:t>
      </w:r>
      <w:r>
        <w:rPr>
          <w:color w:val="0000FF"/>
        </w:rPr>
        <w:t>CancelShipment</w:t>
      </w:r>
      <w:r>
        <w:t>)</w:t>
      </w:r>
      <w:bookmarkEnd w:id="789"/>
    </w:p>
    <w:p w:rsidR="007F7EF7" w:rsidRDefault="007F7EF7" w:rsidP="007F7EF7">
      <w:pPr>
        <w:tabs>
          <w:tab w:val="left" w:pos="2880"/>
          <w:tab w:val="left" w:pos="3960"/>
          <w:tab w:val="left" w:pos="5040"/>
          <w:tab w:val="left" w:pos="6120"/>
        </w:tabs>
      </w:pPr>
      <w:r>
        <w:t xml:space="preserve">This message is sent from RTCIS to the ASRS to notify the ASRS system that a shipment has been cancelled.  The ASRS should stop staging pallets.  </w:t>
      </w:r>
    </w:p>
    <w:p w:rsidR="0069553A" w:rsidRPr="00915041" w:rsidRDefault="0069553A" w:rsidP="0069553A">
      <w:pPr>
        <w:rPr>
          <w:sz w:val="22"/>
          <w:szCs w:val="22"/>
        </w:rPr>
      </w:pPr>
    </w:p>
    <w:tbl>
      <w:tblPr>
        <w:tblW w:w="9288" w:type="dxa"/>
        <w:tblLook w:val="01E0" w:firstRow="1" w:lastRow="1" w:firstColumn="1" w:lastColumn="1" w:noHBand="0" w:noVBand="0"/>
      </w:tblPr>
      <w:tblGrid>
        <w:gridCol w:w="2088"/>
        <w:gridCol w:w="7200"/>
      </w:tblGrid>
      <w:tr w:rsidR="0069553A" w:rsidRPr="00276297" w:rsidTr="002223AB">
        <w:trPr>
          <w:trHeight w:val="180"/>
        </w:trPr>
        <w:tc>
          <w:tcPr>
            <w:tcW w:w="2088" w:type="dxa"/>
            <w:shd w:val="clear" w:color="auto" w:fill="auto"/>
          </w:tcPr>
          <w:p w:rsidR="0069553A" w:rsidRPr="00276297" w:rsidRDefault="0069553A" w:rsidP="002223AB">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69553A" w:rsidRPr="00276297" w:rsidRDefault="0069553A" w:rsidP="002223AB">
            <w:pPr>
              <w:pStyle w:val="BodyText"/>
              <w:spacing w:after="0"/>
              <w:ind w:left="0"/>
              <w:jc w:val="left"/>
              <w:rPr>
                <w:sz w:val="22"/>
                <w:szCs w:val="22"/>
              </w:rPr>
            </w:pPr>
            <w:r w:rsidRPr="00276297">
              <w:rPr>
                <w:sz w:val="22"/>
                <w:szCs w:val="22"/>
              </w:rPr>
              <w:t>RTCIS</w:t>
            </w:r>
          </w:p>
        </w:tc>
      </w:tr>
      <w:tr w:rsidR="0069553A" w:rsidRPr="00276297" w:rsidTr="002223AB">
        <w:tc>
          <w:tcPr>
            <w:tcW w:w="2088" w:type="dxa"/>
            <w:shd w:val="clear" w:color="auto" w:fill="auto"/>
          </w:tcPr>
          <w:p w:rsidR="0069553A" w:rsidRPr="00276297" w:rsidRDefault="0069553A" w:rsidP="002223AB">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69553A" w:rsidRPr="00276297" w:rsidRDefault="0069553A" w:rsidP="002223AB">
            <w:pPr>
              <w:pStyle w:val="BodyText"/>
              <w:spacing w:after="0"/>
              <w:ind w:left="0"/>
              <w:jc w:val="left"/>
              <w:rPr>
                <w:sz w:val="22"/>
                <w:szCs w:val="22"/>
              </w:rPr>
            </w:pPr>
            <w:r w:rsidRPr="00276297">
              <w:rPr>
                <w:sz w:val="22"/>
                <w:szCs w:val="22"/>
              </w:rPr>
              <w:t>ASRS</w:t>
            </w:r>
          </w:p>
        </w:tc>
      </w:tr>
      <w:tr w:rsidR="0069553A" w:rsidRPr="00276297" w:rsidTr="002223AB">
        <w:tc>
          <w:tcPr>
            <w:tcW w:w="2088" w:type="dxa"/>
            <w:shd w:val="clear" w:color="auto" w:fill="auto"/>
          </w:tcPr>
          <w:p w:rsidR="0069553A" w:rsidRPr="00276297" w:rsidRDefault="0069553A" w:rsidP="002223AB">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69553A" w:rsidRDefault="007F7EF7" w:rsidP="00382107">
            <w:pPr>
              <w:pStyle w:val="BodyText"/>
              <w:numPr>
                <w:ilvl w:val="0"/>
                <w:numId w:val="27"/>
              </w:numPr>
              <w:spacing w:after="0"/>
              <w:ind w:right="-108"/>
              <w:jc w:val="left"/>
              <w:rPr>
                <w:sz w:val="22"/>
                <w:szCs w:val="22"/>
              </w:rPr>
            </w:pPr>
            <w:r>
              <w:rPr>
                <w:sz w:val="22"/>
                <w:szCs w:val="22"/>
              </w:rPr>
              <w:t>SAP cancels a shipment</w:t>
            </w:r>
          </w:p>
          <w:p w:rsidR="007F7EF7" w:rsidRPr="00DA13C4" w:rsidRDefault="007F7EF7" w:rsidP="00382107">
            <w:pPr>
              <w:pStyle w:val="BodyText"/>
              <w:numPr>
                <w:ilvl w:val="0"/>
                <w:numId w:val="27"/>
              </w:numPr>
              <w:spacing w:after="0"/>
              <w:ind w:right="-108"/>
              <w:jc w:val="left"/>
              <w:rPr>
                <w:sz w:val="22"/>
                <w:szCs w:val="22"/>
              </w:rPr>
            </w:pPr>
            <w:r>
              <w:rPr>
                <w:sz w:val="22"/>
                <w:szCs w:val="22"/>
              </w:rPr>
              <w:t>The warehouse user cancels a batched withdrawal request</w:t>
            </w:r>
          </w:p>
        </w:tc>
      </w:tr>
      <w:tr w:rsidR="0069553A" w:rsidRPr="00276297" w:rsidTr="002223AB">
        <w:tc>
          <w:tcPr>
            <w:tcW w:w="2088" w:type="dxa"/>
            <w:shd w:val="clear" w:color="auto" w:fill="auto"/>
          </w:tcPr>
          <w:p w:rsidR="0069553A" w:rsidRPr="00A646A6" w:rsidRDefault="0069553A" w:rsidP="002223AB">
            <w:pPr>
              <w:pStyle w:val="BodyText"/>
              <w:spacing w:after="0"/>
              <w:ind w:left="0"/>
              <w:jc w:val="left"/>
              <w:rPr>
                <w:sz w:val="22"/>
                <w:szCs w:val="22"/>
              </w:rPr>
            </w:pPr>
            <w:r w:rsidRPr="009A73C6">
              <w:rPr>
                <w:sz w:val="22"/>
                <w:szCs w:val="22"/>
              </w:rPr>
              <w:t xml:space="preserve">RAI ng </w:t>
            </w:r>
            <w:r w:rsidRPr="00A646A6">
              <w:rPr>
                <w:sz w:val="22"/>
                <w:szCs w:val="22"/>
              </w:rPr>
              <w:t xml:space="preserve">XML tag:  </w:t>
            </w:r>
          </w:p>
        </w:tc>
        <w:tc>
          <w:tcPr>
            <w:tcW w:w="7200" w:type="dxa"/>
            <w:shd w:val="clear" w:color="auto" w:fill="auto"/>
          </w:tcPr>
          <w:p w:rsidR="0069553A" w:rsidRPr="00A646A6" w:rsidRDefault="007F7EF7" w:rsidP="002223AB">
            <w:pPr>
              <w:pStyle w:val="BodyText"/>
              <w:spacing w:after="0"/>
              <w:ind w:left="0"/>
              <w:jc w:val="left"/>
              <w:rPr>
                <w:sz w:val="22"/>
                <w:szCs w:val="22"/>
              </w:rPr>
            </w:pPr>
            <w:r>
              <w:rPr>
                <w:color w:val="0000FF"/>
                <w:sz w:val="22"/>
                <w:szCs w:val="22"/>
              </w:rPr>
              <w:t>CancelShipment</w:t>
            </w:r>
          </w:p>
        </w:tc>
      </w:tr>
      <w:tr w:rsidR="0069553A" w:rsidRPr="00276297" w:rsidTr="002223AB">
        <w:tc>
          <w:tcPr>
            <w:tcW w:w="2088" w:type="dxa"/>
            <w:shd w:val="clear" w:color="auto" w:fill="auto"/>
          </w:tcPr>
          <w:p w:rsidR="0069553A" w:rsidRPr="00A646A6" w:rsidRDefault="0069553A" w:rsidP="002223AB">
            <w:pPr>
              <w:pStyle w:val="BodyText"/>
              <w:spacing w:after="0"/>
              <w:ind w:left="0"/>
              <w:jc w:val="left"/>
              <w:rPr>
                <w:sz w:val="22"/>
                <w:szCs w:val="22"/>
              </w:rPr>
            </w:pPr>
            <w:r w:rsidRPr="009A73C6">
              <w:rPr>
                <w:sz w:val="22"/>
                <w:szCs w:val="22"/>
              </w:rPr>
              <w:t>RAI library call</w:t>
            </w:r>
            <w:r w:rsidRPr="00A646A6">
              <w:rPr>
                <w:sz w:val="22"/>
                <w:szCs w:val="22"/>
              </w:rPr>
              <w:t>:</w:t>
            </w:r>
          </w:p>
        </w:tc>
        <w:tc>
          <w:tcPr>
            <w:tcW w:w="7200" w:type="dxa"/>
            <w:shd w:val="clear" w:color="auto" w:fill="auto"/>
          </w:tcPr>
          <w:p w:rsidR="0069553A" w:rsidRPr="009A73C6" w:rsidRDefault="007F7EF7" w:rsidP="002223AB">
            <w:pPr>
              <w:pStyle w:val="BodyText"/>
              <w:spacing w:after="0"/>
              <w:ind w:left="0"/>
              <w:jc w:val="left"/>
              <w:rPr>
                <w:color w:val="0000FF"/>
                <w:sz w:val="22"/>
                <w:szCs w:val="22"/>
              </w:rPr>
            </w:pPr>
            <w:r w:rsidRPr="007F7EF7">
              <w:rPr>
                <w:sz w:val="22"/>
                <w:szCs w:val="22"/>
              </w:rPr>
              <w:t>ACTIV_cancel_order</w:t>
            </w:r>
            <w:r w:rsidR="0069553A">
              <w:rPr>
                <w:sz w:val="22"/>
                <w:szCs w:val="22"/>
              </w:rPr>
              <w:t xml:space="preserve"> (Message 2</w:t>
            </w:r>
            <w:r>
              <w:rPr>
                <w:sz w:val="22"/>
                <w:szCs w:val="22"/>
              </w:rPr>
              <w:t>0</w:t>
            </w:r>
            <w:r w:rsidR="0069553A">
              <w:rPr>
                <w:sz w:val="22"/>
                <w:szCs w:val="22"/>
              </w:rPr>
              <w:t>)</w:t>
            </w:r>
          </w:p>
        </w:tc>
      </w:tr>
    </w:tbl>
    <w:p w:rsidR="0069553A" w:rsidRDefault="0069553A" w:rsidP="0069553A">
      <w:pPr>
        <w:pStyle w:val="Heading4"/>
      </w:pPr>
      <w:r>
        <w:t xml:space="preserve">Fields – </w:t>
      </w:r>
      <w:r w:rsidR="007F7EF7">
        <w:t>CancelShipment</w:t>
      </w:r>
      <w:r>
        <w:t xml:space="preserve"> – </w:t>
      </w:r>
      <w:r w:rsidR="007F7EF7">
        <w:t>StopShip</w:t>
      </w:r>
      <w:r>
        <w:t xml:space="preserve"> segment</w:t>
      </w:r>
    </w:p>
    <w:p w:rsidR="0069553A" w:rsidRDefault="0069553A" w:rsidP="0069553A">
      <w:r>
        <w:t xml:space="preserve">The segment specifies the shipment to </w:t>
      </w:r>
      <w:r w:rsidR="007F7EF7">
        <w:t>cancel</w:t>
      </w:r>
      <w:r>
        <w:t>.</w:t>
      </w:r>
    </w:p>
    <w:p w:rsidR="0069553A" w:rsidRDefault="0069553A" w:rsidP="0069553A"/>
    <w:p w:rsidR="0069553A" w:rsidRPr="00A646A6" w:rsidRDefault="0069553A" w:rsidP="0069553A">
      <w:r w:rsidRPr="009A73C6">
        <w:t xml:space="preserve">XML tag:  </w:t>
      </w:r>
      <w:r w:rsidRPr="009A73C6">
        <w:tab/>
      </w:r>
      <w:r w:rsidRPr="009A73C6">
        <w:tab/>
      </w:r>
      <w:r>
        <w:rPr>
          <w:color w:val="0000FF"/>
        </w:rPr>
        <w:t>StopS</w:t>
      </w:r>
      <w:r w:rsidR="007F7EF7">
        <w:rPr>
          <w:color w:val="0000FF"/>
        </w:rPr>
        <w:t>hip</w:t>
      </w:r>
    </w:p>
    <w:p w:rsidR="0069553A" w:rsidRPr="00A646A6" w:rsidRDefault="0069553A" w:rsidP="0069553A">
      <w:r w:rsidRPr="00A646A6">
        <w:t xml:space="preserve">Parent segment:  </w:t>
      </w:r>
      <w:r w:rsidRPr="00A646A6">
        <w:tab/>
        <w:t>Root</w:t>
      </w:r>
    </w:p>
    <w:p w:rsidR="0069553A" w:rsidRDefault="0069553A" w:rsidP="0069553A"/>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6"/>
        <w:gridCol w:w="1273"/>
        <w:gridCol w:w="950"/>
        <w:gridCol w:w="4209"/>
      </w:tblGrid>
      <w:tr w:rsidR="0069553A" w:rsidRPr="00276297" w:rsidTr="002223AB">
        <w:trPr>
          <w:tblHeader/>
        </w:trPr>
        <w:tc>
          <w:tcPr>
            <w:tcW w:w="2496" w:type="dxa"/>
            <w:shd w:val="clear" w:color="auto" w:fill="000000"/>
          </w:tcPr>
          <w:p w:rsidR="0069553A" w:rsidRPr="00276297" w:rsidRDefault="0069553A" w:rsidP="002223AB">
            <w:pPr>
              <w:rPr>
                <w:b/>
              </w:rPr>
            </w:pPr>
            <w:r w:rsidRPr="00276297">
              <w:rPr>
                <w:b/>
              </w:rPr>
              <w:t>Tag</w:t>
            </w:r>
          </w:p>
        </w:tc>
        <w:tc>
          <w:tcPr>
            <w:tcW w:w="1273" w:type="dxa"/>
            <w:shd w:val="clear" w:color="auto" w:fill="000000"/>
          </w:tcPr>
          <w:p w:rsidR="0069553A" w:rsidRPr="00276297" w:rsidRDefault="0069553A" w:rsidP="002223AB">
            <w:pPr>
              <w:rPr>
                <w:b/>
              </w:rPr>
            </w:pPr>
            <w:r w:rsidRPr="00276297">
              <w:rPr>
                <w:b/>
              </w:rPr>
              <w:t>Type</w:t>
            </w:r>
          </w:p>
        </w:tc>
        <w:tc>
          <w:tcPr>
            <w:tcW w:w="950" w:type="dxa"/>
            <w:shd w:val="clear" w:color="auto" w:fill="000000"/>
          </w:tcPr>
          <w:p w:rsidR="0069553A" w:rsidRPr="00276297" w:rsidRDefault="0069553A" w:rsidP="002223AB">
            <w:pPr>
              <w:rPr>
                <w:b/>
              </w:rPr>
            </w:pPr>
            <w:r w:rsidRPr="00276297">
              <w:rPr>
                <w:b/>
              </w:rPr>
              <w:t>Length</w:t>
            </w:r>
          </w:p>
        </w:tc>
        <w:tc>
          <w:tcPr>
            <w:tcW w:w="4209" w:type="dxa"/>
            <w:shd w:val="clear" w:color="auto" w:fill="000000"/>
          </w:tcPr>
          <w:p w:rsidR="0069553A" w:rsidRPr="00276297" w:rsidRDefault="0069553A" w:rsidP="002223AB">
            <w:pPr>
              <w:rPr>
                <w:b/>
              </w:rPr>
            </w:pPr>
            <w:r w:rsidRPr="00276297">
              <w:rPr>
                <w:b/>
              </w:rPr>
              <w:t>Description</w:t>
            </w:r>
          </w:p>
        </w:tc>
      </w:tr>
      <w:tr w:rsidR="0069553A" w:rsidTr="002223AB">
        <w:tc>
          <w:tcPr>
            <w:tcW w:w="2496" w:type="dxa"/>
            <w:shd w:val="clear" w:color="auto" w:fill="auto"/>
          </w:tcPr>
          <w:p w:rsidR="0069553A" w:rsidRPr="00602311" w:rsidRDefault="0069553A" w:rsidP="002223AB">
            <w:pPr>
              <w:rPr>
                <w:caps/>
              </w:rPr>
            </w:pPr>
            <w:r w:rsidRPr="00602311">
              <w:rPr>
                <w:caps/>
              </w:rPr>
              <w:t>Message_type</w:t>
            </w:r>
          </w:p>
        </w:tc>
        <w:tc>
          <w:tcPr>
            <w:tcW w:w="1273" w:type="dxa"/>
            <w:shd w:val="clear" w:color="auto" w:fill="auto"/>
          </w:tcPr>
          <w:p w:rsidR="0069553A" w:rsidRDefault="0069553A" w:rsidP="002223AB">
            <w:r>
              <w:t>String</w:t>
            </w:r>
          </w:p>
        </w:tc>
        <w:tc>
          <w:tcPr>
            <w:tcW w:w="950" w:type="dxa"/>
            <w:shd w:val="clear" w:color="auto" w:fill="auto"/>
          </w:tcPr>
          <w:p w:rsidR="0069553A" w:rsidRDefault="0069553A" w:rsidP="002223AB">
            <w:r>
              <w:t>4</w:t>
            </w:r>
          </w:p>
        </w:tc>
        <w:tc>
          <w:tcPr>
            <w:tcW w:w="4209" w:type="dxa"/>
            <w:shd w:val="clear" w:color="auto" w:fill="auto"/>
          </w:tcPr>
          <w:p w:rsidR="0069553A" w:rsidRDefault="0069553A" w:rsidP="002223AB">
            <w:pPr>
              <w:tabs>
                <w:tab w:val="left" w:pos="321"/>
                <w:tab w:val="left" w:pos="3960"/>
                <w:tab w:val="left" w:pos="7560"/>
                <w:tab w:val="left" w:pos="8280"/>
              </w:tabs>
            </w:pPr>
            <w:r>
              <w:t>Always A2</w:t>
            </w:r>
            <w:r w:rsidR="00D712C6">
              <w:t>0</w:t>
            </w:r>
          </w:p>
        </w:tc>
      </w:tr>
      <w:tr w:rsidR="0069553A" w:rsidTr="002223AB">
        <w:tc>
          <w:tcPr>
            <w:tcW w:w="2496" w:type="dxa"/>
            <w:shd w:val="clear" w:color="auto" w:fill="auto"/>
          </w:tcPr>
          <w:p w:rsidR="0069553A" w:rsidRPr="00602311" w:rsidRDefault="0069553A" w:rsidP="002223AB">
            <w:pPr>
              <w:rPr>
                <w:caps/>
              </w:rPr>
            </w:pPr>
            <w:r w:rsidRPr="00602311">
              <w:rPr>
                <w:caps/>
              </w:rPr>
              <w:t>Host_control_number</w:t>
            </w:r>
          </w:p>
        </w:tc>
        <w:tc>
          <w:tcPr>
            <w:tcW w:w="1273" w:type="dxa"/>
            <w:shd w:val="clear" w:color="auto" w:fill="auto"/>
          </w:tcPr>
          <w:p w:rsidR="0069553A" w:rsidRDefault="0069553A" w:rsidP="002223AB">
            <w:r>
              <w:t>String</w:t>
            </w:r>
          </w:p>
        </w:tc>
        <w:tc>
          <w:tcPr>
            <w:tcW w:w="950" w:type="dxa"/>
            <w:shd w:val="clear" w:color="auto" w:fill="auto"/>
          </w:tcPr>
          <w:p w:rsidR="0069553A" w:rsidRDefault="0069553A" w:rsidP="002223AB">
            <w:r w:rsidRPr="000C75D3">
              <w:t>12</w:t>
            </w:r>
          </w:p>
        </w:tc>
        <w:tc>
          <w:tcPr>
            <w:tcW w:w="4209" w:type="dxa"/>
            <w:shd w:val="clear" w:color="auto" w:fill="auto"/>
          </w:tcPr>
          <w:p w:rsidR="0069553A" w:rsidRDefault="0069553A" w:rsidP="002223AB">
            <w:r w:rsidRPr="000C75D3">
              <w:t xml:space="preserve">This is the </w:t>
            </w:r>
            <w:r w:rsidRPr="00CF66F3">
              <w:t>host control number</w:t>
            </w:r>
            <w:r>
              <w:t xml:space="preserve"> assigned by RTCIS</w:t>
            </w:r>
            <w:r w:rsidRPr="000C75D3">
              <w:t xml:space="preserve"> in</w:t>
            </w:r>
            <w:r>
              <w:t xml:space="preserve"> </w:t>
            </w:r>
            <w:hyperlink w:anchor="_Assign_Shipment_for" w:history="1">
              <w:r w:rsidRPr="008C6FB5">
                <w:rPr>
                  <w:rStyle w:val="Hyperlink"/>
                </w:rPr>
                <w:t>AssignShip</w:t>
              </w:r>
            </w:hyperlink>
            <w:r>
              <w:rPr>
                <w:i/>
              </w:rPr>
              <w:t>.</w:t>
            </w:r>
            <w:r w:rsidRPr="00EC6087">
              <w:rPr>
                <w:i/>
              </w:rPr>
              <w:t xml:space="preserve">  </w:t>
            </w:r>
          </w:p>
        </w:tc>
      </w:tr>
    </w:tbl>
    <w:p w:rsidR="00BB319E" w:rsidRDefault="00BB319E" w:rsidP="00BB319E">
      <w:pPr>
        <w:pStyle w:val="Heading4"/>
        <w:keepLines/>
      </w:pPr>
      <w:bookmarkStart w:id="790" w:name="_Slot_Sign_On/Off"/>
      <w:bookmarkEnd w:id="790"/>
      <w:r>
        <w:lastRenderedPageBreak/>
        <w:t>XML Example – CancelShipment</w:t>
      </w:r>
    </w:p>
    <w:p w:rsidR="006234A6" w:rsidRPr="00ED5B2C" w:rsidRDefault="006234A6" w:rsidP="006234A6">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6234A6" w:rsidRPr="00965E25" w:rsidRDefault="006234A6" w:rsidP="006234A6">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CancelShipment</w:t>
      </w:r>
      <w:r w:rsidRPr="00ED5B2C">
        <w:rPr>
          <w:rStyle w:val="m1"/>
          <w:rFonts w:ascii="Verdana" w:hAnsi="Verdana"/>
          <w:sz w:val="18"/>
          <w:szCs w:val="18"/>
        </w:rPr>
        <w:t>&gt;</w:t>
      </w:r>
    </w:p>
    <w:p w:rsidR="006234A6" w:rsidRDefault="006234A6" w:rsidP="006234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6234A6" w:rsidRPr="00965E25" w:rsidRDefault="006234A6" w:rsidP="006234A6">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6234A6" w:rsidRDefault="006234A6" w:rsidP="006234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82258F">
        <w:rPr>
          <w:rStyle w:val="tx1"/>
          <w:rFonts w:ascii="Verdana" w:hAnsi="Verdana"/>
          <w:sz w:val="18"/>
          <w:szCs w:val="18"/>
        </w:rPr>
        <w:t>0010037000107199119</w:t>
      </w:r>
      <w:r>
        <w:rPr>
          <w:rStyle w:val="tx1"/>
          <w:rFonts w:ascii="Verdana" w:hAnsi="Verdana"/>
          <w:sz w:val="18"/>
          <w:szCs w:val="18"/>
        </w:rPr>
        <w:t>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6234A6" w:rsidRPr="00965E25" w:rsidRDefault="006234A6" w:rsidP="006234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713162212</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6234A6" w:rsidRPr="00ED5B2C" w:rsidRDefault="006234A6" w:rsidP="006234A6">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6234A6" w:rsidRDefault="006234A6" w:rsidP="006234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opShip</w:t>
      </w:r>
      <w:r w:rsidRPr="00ED5B2C">
        <w:rPr>
          <w:rStyle w:val="m1"/>
          <w:rFonts w:ascii="Verdana" w:hAnsi="Verdana"/>
          <w:sz w:val="18"/>
          <w:szCs w:val="18"/>
        </w:rPr>
        <w:t>&gt;</w:t>
      </w:r>
    </w:p>
    <w:p w:rsidR="006234A6" w:rsidRPr="00ED5B2C" w:rsidRDefault="006234A6" w:rsidP="006234A6">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6234A6" w:rsidRPr="00ED5B2C" w:rsidRDefault="006234A6" w:rsidP="006234A6">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sidRPr="006234A6">
        <w:rPr>
          <w:rStyle w:val="tx1"/>
          <w:rFonts w:ascii="Verdana" w:hAnsi="Verdana"/>
          <w:sz w:val="18"/>
          <w:szCs w:val="18"/>
        </w:rPr>
        <w:t>0000010488</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6234A6" w:rsidRDefault="006234A6" w:rsidP="006234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opShip</w:t>
      </w:r>
      <w:r w:rsidRPr="00ED5B2C">
        <w:rPr>
          <w:rStyle w:val="m1"/>
          <w:rFonts w:ascii="Verdana" w:hAnsi="Verdana"/>
          <w:sz w:val="18"/>
          <w:szCs w:val="18"/>
        </w:rPr>
        <w:t>&gt;</w:t>
      </w:r>
    </w:p>
    <w:p w:rsidR="006234A6" w:rsidRPr="00965E25" w:rsidRDefault="006234A6" w:rsidP="006234A6">
      <w:pPr>
        <w:ind w:right="-720"/>
        <w:rPr>
          <w:rFonts w:ascii="Verdana" w:hAnsi="Verdana"/>
          <w:color w:val="0000FF"/>
          <w:sz w:val="18"/>
          <w:szCs w:val="18"/>
        </w:rPr>
      </w:pP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CancelShipment</w:t>
      </w:r>
      <w:r w:rsidRPr="00ED5B2C">
        <w:rPr>
          <w:rStyle w:val="m1"/>
          <w:rFonts w:ascii="Verdana" w:hAnsi="Verdana"/>
          <w:sz w:val="18"/>
          <w:szCs w:val="18"/>
        </w:rPr>
        <w:t>&gt;</w:t>
      </w:r>
    </w:p>
    <w:p w:rsidR="00425DB6" w:rsidRDefault="00425DB6" w:rsidP="00425DB6">
      <w:pPr>
        <w:pStyle w:val="Heading3"/>
        <w:spacing w:before="720"/>
      </w:pPr>
      <w:bookmarkStart w:id="791" w:name="_Slot_Sign_On/Off_1"/>
      <w:bookmarkStart w:id="792" w:name="_Toc425524274"/>
      <w:bookmarkEnd w:id="791"/>
      <w:r>
        <w:t>Slot Sign On/Off (</w:t>
      </w:r>
      <w:r>
        <w:rPr>
          <w:color w:val="0000FF"/>
        </w:rPr>
        <w:t>SlotSignOnOff</w:t>
      </w:r>
      <w:r>
        <w:t>)</w:t>
      </w:r>
      <w:bookmarkEnd w:id="792"/>
    </w:p>
    <w:p w:rsidR="00425DB6" w:rsidRDefault="00425DB6" w:rsidP="00425DB6">
      <w:pPr>
        <w:tabs>
          <w:tab w:val="left" w:pos="2880"/>
          <w:tab w:val="left" w:pos="3960"/>
          <w:tab w:val="left" w:pos="5040"/>
          <w:tab w:val="left" w:pos="6120"/>
        </w:tabs>
      </w:pPr>
      <w:r>
        <w:t xml:space="preserve">This is a message sent from RTCIS to the ASRS to request that the ASRS move the pallets forward in the staging slot, to allow the pallets to be picked up by a fork lift truck.  </w:t>
      </w:r>
    </w:p>
    <w:p w:rsidR="00425DB6" w:rsidRDefault="00425DB6" w:rsidP="00425DB6">
      <w:pPr>
        <w:tabs>
          <w:tab w:val="left" w:pos="2880"/>
          <w:tab w:val="left" w:pos="3960"/>
          <w:tab w:val="left" w:pos="5040"/>
          <w:tab w:val="left" w:pos="6120"/>
        </w:tabs>
      </w:pPr>
    </w:p>
    <w:p w:rsidR="00425DB6" w:rsidRDefault="00425DB6" w:rsidP="00425DB6">
      <w:pPr>
        <w:tabs>
          <w:tab w:val="left" w:pos="2880"/>
          <w:tab w:val="left" w:pos="3960"/>
          <w:tab w:val="left" w:pos="5040"/>
          <w:tab w:val="left" w:pos="6120"/>
        </w:tabs>
      </w:pPr>
      <w:r>
        <w:t>Note: In an ACTIV ASRS, this message causes the drive mechanisms to be allocated to the slot.  In the MSX system this caused the pallets to be released and move forward on the gravity feed conveyors.  This message is not currently used by the CIMAT system.</w:t>
      </w:r>
    </w:p>
    <w:p w:rsidR="00425DB6" w:rsidRPr="00915041" w:rsidRDefault="00425DB6" w:rsidP="00425DB6">
      <w:pPr>
        <w:rPr>
          <w:sz w:val="22"/>
          <w:szCs w:val="22"/>
        </w:rPr>
      </w:pPr>
    </w:p>
    <w:tbl>
      <w:tblPr>
        <w:tblW w:w="9288" w:type="dxa"/>
        <w:tblLook w:val="01E0" w:firstRow="1" w:lastRow="1" w:firstColumn="1" w:lastColumn="1" w:noHBand="0" w:noVBand="0"/>
      </w:tblPr>
      <w:tblGrid>
        <w:gridCol w:w="2088"/>
        <w:gridCol w:w="7200"/>
      </w:tblGrid>
      <w:tr w:rsidR="00425DB6" w:rsidRPr="00276297" w:rsidTr="00185F18">
        <w:trPr>
          <w:trHeight w:val="180"/>
        </w:trPr>
        <w:tc>
          <w:tcPr>
            <w:tcW w:w="2088" w:type="dxa"/>
            <w:shd w:val="clear" w:color="auto" w:fill="auto"/>
          </w:tcPr>
          <w:p w:rsidR="00425DB6" w:rsidRPr="00276297" w:rsidRDefault="00425DB6" w:rsidP="00185F18">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425DB6" w:rsidRPr="00276297" w:rsidRDefault="00425DB6" w:rsidP="00185F18">
            <w:pPr>
              <w:pStyle w:val="BodyText"/>
              <w:spacing w:after="0"/>
              <w:ind w:left="0"/>
              <w:jc w:val="left"/>
              <w:rPr>
                <w:sz w:val="22"/>
                <w:szCs w:val="22"/>
              </w:rPr>
            </w:pPr>
            <w:r w:rsidRPr="00276297">
              <w:rPr>
                <w:sz w:val="22"/>
                <w:szCs w:val="22"/>
              </w:rPr>
              <w:t>RTCIS</w:t>
            </w:r>
          </w:p>
        </w:tc>
      </w:tr>
      <w:tr w:rsidR="00425DB6" w:rsidRPr="00276297" w:rsidTr="00185F18">
        <w:tc>
          <w:tcPr>
            <w:tcW w:w="2088" w:type="dxa"/>
            <w:shd w:val="clear" w:color="auto" w:fill="auto"/>
          </w:tcPr>
          <w:p w:rsidR="00425DB6" w:rsidRPr="00276297" w:rsidRDefault="00425DB6" w:rsidP="00185F18">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425DB6" w:rsidRPr="00276297" w:rsidRDefault="00425DB6" w:rsidP="00185F18">
            <w:pPr>
              <w:pStyle w:val="BodyText"/>
              <w:spacing w:after="0"/>
              <w:ind w:left="0"/>
              <w:jc w:val="left"/>
              <w:rPr>
                <w:sz w:val="22"/>
                <w:szCs w:val="22"/>
              </w:rPr>
            </w:pPr>
            <w:r w:rsidRPr="00276297">
              <w:rPr>
                <w:sz w:val="22"/>
                <w:szCs w:val="22"/>
              </w:rPr>
              <w:t>ASRS</w:t>
            </w:r>
          </w:p>
        </w:tc>
      </w:tr>
      <w:tr w:rsidR="00425DB6" w:rsidRPr="00276297" w:rsidTr="00185F18">
        <w:tc>
          <w:tcPr>
            <w:tcW w:w="2088" w:type="dxa"/>
            <w:shd w:val="clear" w:color="auto" w:fill="auto"/>
          </w:tcPr>
          <w:p w:rsidR="00425DB6" w:rsidRPr="00276297" w:rsidRDefault="00425DB6" w:rsidP="00185F18">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425DB6" w:rsidRDefault="000230CE" w:rsidP="00382107">
            <w:pPr>
              <w:pStyle w:val="BodyText"/>
              <w:numPr>
                <w:ilvl w:val="0"/>
                <w:numId w:val="28"/>
              </w:numPr>
              <w:spacing w:after="0"/>
              <w:ind w:right="-108"/>
              <w:jc w:val="left"/>
              <w:rPr>
                <w:sz w:val="22"/>
                <w:szCs w:val="22"/>
              </w:rPr>
            </w:pPr>
            <w:r>
              <w:rPr>
                <w:sz w:val="22"/>
                <w:szCs w:val="22"/>
              </w:rPr>
              <w:t>The warehouse user begins loading pallets for a shipment from a staging location using the RDT Truck Loading application</w:t>
            </w:r>
            <w:r w:rsidR="004F6275">
              <w:rPr>
                <w:sz w:val="22"/>
                <w:szCs w:val="22"/>
              </w:rPr>
              <w:t xml:space="preserve">, the RDT Self-Directed Unit Load Transfer application, </w:t>
            </w:r>
            <w:r>
              <w:rPr>
                <w:sz w:val="22"/>
                <w:szCs w:val="22"/>
              </w:rPr>
              <w:t>or the RDT Unit Load Transfer function</w:t>
            </w:r>
            <w:r w:rsidR="004F6275">
              <w:rPr>
                <w:sz w:val="22"/>
                <w:szCs w:val="22"/>
              </w:rPr>
              <w:t xml:space="preserve"> key</w:t>
            </w:r>
            <w:r>
              <w:rPr>
                <w:sz w:val="22"/>
                <w:szCs w:val="22"/>
              </w:rPr>
              <w:t>.</w:t>
            </w:r>
          </w:p>
          <w:p w:rsidR="004F6275" w:rsidRPr="00DA13C4" w:rsidRDefault="00425DB6" w:rsidP="00382107">
            <w:pPr>
              <w:pStyle w:val="BodyText"/>
              <w:numPr>
                <w:ilvl w:val="0"/>
                <w:numId w:val="28"/>
              </w:numPr>
              <w:spacing w:after="0"/>
              <w:ind w:right="-108"/>
              <w:jc w:val="left"/>
              <w:rPr>
                <w:sz w:val="22"/>
                <w:szCs w:val="22"/>
              </w:rPr>
            </w:pPr>
            <w:r>
              <w:rPr>
                <w:sz w:val="22"/>
                <w:szCs w:val="22"/>
              </w:rPr>
              <w:t xml:space="preserve">The warehouse user </w:t>
            </w:r>
            <w:r w:rsidR="000230CE">
              <w:rPr>
                <w:sz w:val="22"/>
                <w:szCs w:val="22"/>
              </w:rPr>
              <w:t>finishes loading pallets for a shipment from a staging location</w:t>
            </w:r>
          </w:p>
        </w:tc>
      </w:tr>
      <w:tr w:rsidR="00425DB6" w:rsidRPr="00276297" w:rsidTr="00185F18">
        <w:tc>
          <w:tcPr>
            <w:tcW w:w="2088" w:type="dxa"/>
            <w:shd w:val="clear" w:color="auto" w:fill="auto"/>
          </w:tcPr>
          <w:p w:rsidR="00425DB6" w:rsidRPr="00A646A6" w:rsidRDefault="00425DB6" w:rsidP="00185F18">
            <w:pPr>
              <w:pStyle w:val="BodyText"/>
              <w:spacing w:after="0"/>
              <w:ind w:left="0"/>
              <w:jc w:val="left"/>
              <w:rPr>
                <w:sz w:val="22"/>
                <w:szCs w:val="22"/>
              </w:rPr>
            </w:pPr>
            <w:r w:rsidRPr="009A73C6">
              <w:rPr>
                <w:sz w:val="22"/>
                <w:szCs w:val="22"/>
              </w:rPr>
              <w:t xml:space="preserve">RAI ng </w:t>
            </w:r>
            <w:r w:rsidRPr="00A646A6">
              <w:rPr>
                <w:sz w:val="22"/>
                <w:szCs w:val="22"/>
              </w:rPr>
              <w:t xml:space="preserve">XML tag:  </w:t>
            </w:r>
          </w:p>
        </w:tc>
        <w:tc>
          <w:tcPr>
            <w:tcW w:w="7200" w:type="dxa"/>
            <w:shd w:val="clear" w:color="auto" w:fill="auto"/>
          </w:tcPr>
          <w:p w:rsidR="00425DB6" w:rsidRPr="00A646A6" w:rsidRDefault="00881EFA" w:rsidP="00185F18">
            <w:pPr>
              <w:pStyle w:val="BodyText"/>
              <w:spacing w:after="0"/>
              <w:ind w:left="0"/>
              <w:jc w:val="left"/>
              <w:rPr>
                <w:sz w:val="22"/>
                <w:szCs w:val="22"/>
              </w:rPr>
            </w:pPr>
            <w:r>
              <w:rPr>
                <w:color w:val="0000FF"/>
                <w:sz w:val="22"/>
                <w:szCs w:val="22"/>
              </w:rPr>
              <w:t>SlotSignOnOff</w:t>
            </w:r>
          </w:p>
        </w:tc>
      </w:tr>
      <w:tr w:rsidR="00425DB6" w:rsidRPr="00276297" w:rsidTr="00185F18">
        <w:tc>
          <w:tcPr>
            <w:tcW w:w="2088" w:type="dxa"/>
            <w:shd w:val="clear" w:color="auto" w:fill="auto"/>
          </w:tcPr>
          <w:p w:rsidR="00425DB6" w:rsidRPr="00A646A6" w:rsidRDefault="00425DB6" w:rsidP="00185F18">
            <w:pPr>
              <w:pStyle w:val="BodyText"/>
              <w:spacing w:after="0"/>
              <w:ind w:left="0"/>
              <w:jc w:val="left"/>
              <w:rPr>
                <w:sz w:val="22"/>
                <w:szCs w:val="22"/>
              </w:rPr>
            </w:pPr>
            <w:r w:rsidRPr="009A73C6">
              <w:rPr>
                <w:sz w:val="22"/>
                <w:szCs w:val="22"/>
              </w:rPr>
              <w:t>RAI library call</w:t>
            </w:r>
            <w:r w:rsidRPr="00A646A6">
              <w:rPr>
                <w:sz w:val="22"/>
                <w:szCs w:val="22"/>
              </w:rPr>
              <w:t>:</w:t>
            </w:r>
          </w:p>
        </w:tc>
        <w:tc>
          <w:tcPr>
            <w:tcW w:w="7200" w:type="dxa"/>
            <w:shd w:val="clear" w:color="auto" w:fill="auto"/>
          </w:tcPr>
          <w:p w:rsidR="00425DB6" w:rsidRPr="009A73C6" w:rsidRDefault="00425DB6" w:rsidP="00185F18">
            <w:pPr>
              <w:pStyle w:val="BodyText"/>
              <w:spacing w:after="0"/>
              <w:ind w:left="0"/>
              <w:jc w:val="left"/>
              <w:rPr>
                <w:color w:val="0000FF"/>
                <w:sz w:val="22"/>
                <w:szCs w:val="22"/>
              </w:rPr>
            </w:pPr>
            <w:r w:rsidRPr="007F7EF7">
              <w:rPr>
                <w:sz w:val="22"/>
                <w:szCs w:val="22"/>
              </w:rPr>
              <w:t>ACTIV_</w:t>
            </w:r>
            <w:r>
              <w:rPr>
                <w:sz w:val="22"/>
                <w:szCs w:val="22"/>
              </w:rPr>
              <w:t>slot_signon (Message 32)</w:t>
            </w:r>
          </w:p>
        </w:tc>
      </w:tr>
    </w:tbl>
    <w:p w:rsidR="00425DB6" w:rsidRDefault="00425DB6" w:rsidP="00425DB6">
      <w:pPr>
        <w:pStyle w:val="Heading4"/>
      </w:pPr>
      <w:r>
        <w:t xml:space="preserve">Fields – SlotSignOnOff – </w:t>
      </w:r>
      <w:r w:rsidR="000230CE">
        <w:t>SlotRequest</w:t>
      </w:r>
      <w:r>
        <w:t xml:space="preserve"> segment</w:t>
      </w:r>
    </w:p>
    <w:p w:rsidR="00425DB6" w:rsidRDefault="00425DB6" w:rsidP="00425DB6">
      <w:r>
        <w:t xml:space="preserve">The segment specifies the </w:t>
      </w:r>
      <w:r w:rsidR="00D40BC6">
        <w:t xml:space="preserve">staging lane/slot </w:t>
      </w:r>
      <w:r>
        <w:t xml:space="preserve">to </w:t>
      </w:r>
      <w:r w:rsidR="00D40BC6">
        <w:t>sign on or off of</w:t>
      </w:r>
      <w:r>
        <w:t>.</w:t>
      </w:r>
    </w:p>
    <w:p w:rsidR="00425DB6" w:rsidRDefault="00425DB6" w:rsidP="00425DB6"/>
    <w:p w:rsidR="00425DB6" w:rsidRPr="00A646A6" w:rsidRDefault="00425DB6" w:rsidP="00425DB6">
      <w:r w:rsidRPr="009A73C6">
        <w:t xml:space="preserve">XML tag:  </w:t>
      </w:r>
      <w:r w:rsidRPr="009A73C6">
        <w:tab/>
      </w:r>
      <w:r w:rsidRPr="009A73C6">
        <w:tab/>
      </w:r>
      <w:r>
        <w:rPr>
          <w:color w:val="0000FF"/>
        </w:rPr>
        <w:t>S</w:t>
      </w:r>
      <w:r w:rsidR="000230CE">
        <w:rPr>
          <w:color w:val="0000FF"/>
        </w:rPr>
        <w:t>lotRequest</w:t>
      </w:r>
    </w:p>
    <w:p w:rsidR="00425DB6" w:rsidRPr="00A646A6" w:rsidRDefault="00425DB6" w:rsidP="00425DB6">
      <w:r w:rsidRPr="00A646A6">
        <w:t xml:space="preserve">Parent segment:  </w:t>
      </w:r>
      <w:r w:rsidRPr="00A646A6">
        <w:tab/>
        <w:t>Root</w:t>
      </w:r>
    </w:p>
    <w:p w:rsidR="00425DB6" w:rsidRDefault="00425DB6" w:rsidP="00425DB6"/>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6"/>
        <w:gridCol w:w="1273"/>
        <w:gridCol w:w="950"/>
        <w:gridCol w:w="4209"/>
      </w:tblGrid>
      <w:tr w:rsidR="00425DB6" w:rsidRPr="00276297" w:rsidTr="00185F18">
        <w:trPr>
          <w:tblHeader/>
        </w:trPr>
        <w:tc>
          <w:tcPr>
            <w:tcW w:w="2496" w:type="dxa"/>
            <w:shd w:val="clear" w:color="auto" w:fill="000000"/>
          </w:tcPr>
          <w:p w:rsidR="00425DB6" w:rsidRPr="00276297" w:rsidRDefault="00425DB6" w:rsidP="00185F18">
            <w:pPr>
              <w:rPr>
                <w:b/>
              </w:rPr>
            </w:pPr>
            <w:r w:rsidRPr="00276297">
              <w:rPr>
                <w:b/>
              </w:rPr>
              <w:t>Tag</w:t>
            </w:r>
          </w:p>
        </w:tc>
        <w:tc>
          <w:tcPr>
            <w:tcW w:w="1273" w:type="dxa"/>
            <w:shd w:val="clear" w:color="auto" w:fill="000000"/>
          </w:tcPr>
          <w:p w:rsidR="00425DB6" w:rsidRPr="00276297" w:rsidRDefault="00425DB6" w:rsidP="00185F18">
            <w:pPr>
              <w:rPr>
                <w:b/>
              </w:rPr>
            </w:pPr>
            <w:r w:rsidRPr="00276297">
              <w:rPr>
                <w:b/>
              </w:rPr>
              <w:t>Type</w:t>
            </w:r>
          </w:p>
        </w:tc>
        <w:tc>
          <w:tcPr>
            <w:tcW w:w="950" w:type="dxa"/>
            <w:shd w:val="clear" w:color="auto" w:fill="000000"/>
          </w:tcPr>
          <w:p w:rsidR="00425DB6" w:rsidRPr="00276297" w:rsidRDefault="00425DB6" w:rsidP="00185F18">
            <w:pPr>
              <w:rPr>
                <w:b/>
              </w:rPr>
            </w:pPr>
            <w:r w:rsidRPr="00276297">
              <w:rPr>
                <w:b/>
              </w:rPr>
              <w:t>Length</w:t>
            </w:r>
          </w:p>
        </w:tc>
        <w:tc>
          <w:tcPr>
            <w:tcW w:w="4209" w:type="dxa"/>
            <w:shd w:val="clear" w:color="auto" w:fill="000000"/>
          </w:tcPr>
          <w:p w:rsidR="00425DB6" w:rsidRPr="00276297" w:rsidRDefault="00425DB6" w:rsidP="00185F18">
            <w:pPr>
              <w:rPr>
                <w:b/>
              </w:rPr>
            </w:pPr>
            <w:r w:rsidRPr="00276297">
              <w:rPr>
                <w:b/>
              </w:rPr>
              <w:t>Description</w:t>
            </w:r>
          </w:p>
        </w:tc>
      </w:tr>
      <w:tr w:rsidR="00425DB6" w:rsidTr="00185F18">
        <w:tc>
          <w:tcPr>
            <w:tcW w:w="2496" w:type="dxa"/>
            <w:shd w:val="clear" w:color="auto" w:fill="auto"/>
          </w:tcPr>
          <w:p w:rsidR="00425DB6" w:rsidRPr="00602311" w:rsidRDefault="00425DB6" w:rsidP="00185F18">
            <w:pPr>
              <w:rPr>
                <w:caps/>
              </w:rPr>
            </w:pPr>
            <w:r w:rsidRPr="00602311">
              <w:rPr>
                <w:caps/>
              </w:rPr>
              <w:t>Message_type</w:t>
            </w:r>
          </w:p>
        </w:tc>
        <w:tc>
          <w:tcPr>
            <w:tcW w:w="1273" w:type="dxa"/>
            <w:shd w:val="clear" w:color="auto" w:fill="auto"/>
          </w:tcPr>
          <w:p w:rsidR="00425DB6" w:rsidRDefault="00425DB6" w:rsidP="00185F18">
            <w:r>
              <w:t>String</w:t>
            </w:r>
          </w:p>
        </w:tc>
        <w:tc>
          <w:tcPr>
            <w:tcW w:w="950" w:type="dxa"/>
            <w:shd w:val="clear" w:color="auto" w:fill="auto"/>
          </w:tcPr>
          <w:p w:rsidR="00425DB6" w:rsidRDefault="00425DB6" w:rsidP="00185F18">
            <w:r>
              <w:t>4</w:t>
            </w:r>
          </w:p>
        </w:tc>
        <w:tc>
          <w:tcPr>
            <w:tcW w:w="4209" w:type="dxa"/>
            <w:shd w:val="clear" w:color="auto" w:fill="auto"/>
          </w:tcPr>
          <w:p w:rsidR="00425DB6" w:rsidRDefault="00425DB6" w:rsidP="00185F18">
            <w:pPr>
              <w:tabs>
                <w:tab w:val="left" w:pos="321"/>
                <w:tab w:val="left" w:pos="3960"/>
                <w:tab w:val="left" w:pos="7560"/>
                <w:tab w:val="left" w:pos="8280"/>
              </w:tabs>
            </w:pPr>
            <w:r>
              <w:t>Always A</w:t>
            </w:r>
            <w:r w:rsidR="000230CE">
              <w:t>32</w:t>
            </w:r>
          </w:p>
        </w:tc>
      </w:tr>
      <w:tr w:rsidR="00425DB6" w:rsidTr="00185F18">
        <w:tc>
          <w:tcPr>
            <w:tcW w:w="2496" w:type="dxa"/>
            <w:shd w:val="clear" w:color="auto" w:fill="auto"/>
          </w:tcPr>
          <w:p w:rsidR="00425DB6" w:rsidRPr="00602311" w:rsidRDefault="00425DB6" w:rsidP="00185F18">
            <w:pPr>
              <w:rPr>
                <w:caps/>
              </w:rPr>
            </w:pPr>
            <w:r w:rsidRPr="00602311">
              <w:rPr>
                <w:caps/>
              </w:rPr>
              <w:t>Host_control_number</w:t>
            </w:r>
          </w:p>
        </w:tc>
        <w:tc>
          <w:tcPr>
            <w:tcW w:w="1273" w:type="dxa"/>
            <w:shd w:val="clear" w:color="auto" w:fill="auto"/>
          </w:tcPr>
          <w:p w:rsidR="00425DB6" w:rsidRDefault="00425DB6" w:rsidP="00185F18">
            <w:r>
              <w:t>String</w:t>
            </w:r>
          </w:p>
        </w:tc>
        <w:tc>
          <w:tcPr>
            <w:tcW w:w="950" w:type="dxa"/>
            <w:shd w:val="clear" w:color="auto" w:fill="auto"/>
          </w:tcPr>
          <w:p w:rsidR="00425DB6" w:rsidRDefault="00425DB6" w:rsidP="00185F18">
            <w:r w:rsidRPr="000C75D3">
              <w:t>12</w:t>
            </w:r>
          </w:p>
        </w:tc>
        <w:tc>
          <w:tcPr>
            <w:tcW w:w="4209" w:type="dxa"/>
            <w:shd w:val="clear" w:color="auto" w:fill="auto"/>
          </w:tcPr>
          <w:p w:rsidR="00425DB6" w:rsidRPr="00185F18" w:rsidRDefault="00425DB6" w:rsidP="00185F18">
            <w:r w:rsidRPr="000C75D3">
              <w:t xml:space="preserve">This is the </w:t>
            </w:r>
            <w:r w:rsidRPr="00CF66F3">
              <w:t>host control number</w:t>
            </w:r>
            <w:r>
              <w:t xml:space="preserve"> assigned by RTCIS</w:t>
            </w:r>
            <w:r w:rsidRPr="000C75D3">
              <w:t xml:space="preserve"> in</w:t>
            </w:r>
            <w:r>
              <w:t xml:space="preserve"> </w:t>
            </w:r>
            <w:hyperlink w:anchor="_Assign_Shipment_for" w:history="1">
              <w:r w:rsidRPr="008C6FB5">
                <w:rPr>
                  <w:rStyle w:val="Hyperlink"/>
                </w:rPr>
                <w:t>AssignShip</w:t>
              </w:r>
            </w:hyperlink>
            <w:r>
              <w:rPr>
                <w:i/>
              </w:rPr>
              <w:t>.</w:t>
            </w:r>
            <w:r w:rsidRPr="00EC6087">
              <w:rPr>
                <w:i/>
              </w:rPr>
              <w:t xml:space="preserve">  </w:t>
            </w:r>
            <w:r w:rsidR="00BE0E40">
              <w:t>This is only specified when signing onto the slot.</w:t>
            </w:r>
          </w:p>
        </w:tc>
      </w:tr>
      <w:tr w:rsidR="000230CE" w:rsidTr="00185F18">
        <w:tc>
          <w:tcPr>
            <w:tcW w:w="2496" w:type="dxa"/>
            <w:shd w:val="clear" w:color="auto" w:fill="auto"/>
          </w:tcPr>
          <w:p w:rsidR="000230CE" w:rsidRPr="00185F18" w:rsidRDefault="000230CE" w:rsidP="00185F18">
            <w:pPr>
              <w:rPr>
                <w:caps/>
              </w:rPr>
            </w:pPr>
            <w:r w:rsidRPr="00185F18">
              <w:rPr>
                <w:caps/>
              </w:rPr>
              <w:t>Activ_output_location</w:t>
            </w:r>
          </w:p>
        </w:tc>
        <w:tc>
          <w:tcPr>
            <w:tcW w:w="1273" w:type="dxa"/>
            <w:shd w:val="clear" w:color="auto" w:fill="auto"/>
          </w:tcPr>
          <w:p w:rsidR="000230CE" w:rsidRDefault="000230CE" w:rsidP="00185F18">
            <w:r>
              <w:t>String</w:t>
            </w:r>
          </w:p>
        </w:tc>
        <w:tc>
          <w:tcPr>
            <w:tcW w:w="950" w:type="dxa"/>
            <w:shd w:val="clear" w:color="auto" w:fill="auto"/>
          </w:tcPr>
          <w:p w:rsidR="000230CE" w:rsidRPr="000C75D3" w:rsidRDefault="000230CE" w:rsidP="00185F18">
            <w:r>
              <w:t>5</w:t>
            </w:r>
          </w:p>
        </w:tc>
        <w:tc>
          <w:tcPr>
            <w:tcW w:w="4209" w:type="dxa"/>
            <w:shd w:val="clear" w:color="auto" w:fill="auto"/>
          </w:tcPr>
          <w:p w:rsidR="000230CE" w:rsidRPr="000C75D3" w:rsidRDefault="000230CE" w:rsidP="00D30217">
            <w:r>
              <w:t>The slot (i.e. staging conveyor location) which is being requested for sign on</w:t>
            </w:r>
            <w:r w:rsidR="00014142">
              <w:t xml:space="preserve"> or</w:t>
            </w:r>
            <w:r>
              <w:t xml:space="preserve"> </w:t>
            </w:r>
            <w:r w:rsidR="00BE0E40">
              <w:t xml:space="preserve">sign </w:t>
            </w:r>
            <w:r>
              <w:t>off</w:t>
            </w:r>
            <w:r w:rsidR="00014142">
              <w:t>.</w:t>
            </w:r>
          </w:p>
        </w:tc>
      </w:tr>
      <w:tr w:rsidR="000230CE" w:rsidTr="00185F18">
        <w:tc>
          <w:tcPr>
            <w:tcW w:w="2496" w:type="dxa"/>
            <w:shd w:val="clear" w:color="auto" w:fill="auto"/>
          </w:tcPr>
          <w:p w:rsidR="000230CE" w:rsidRPr="00602311" w:rsidRDefault="000230CE" w:rsidP="00185F18">
            <w:pPr>
              <w:rPr>
                <w:caps/>
              </w:rPr>
            </w:pPr>
            <w:r>
              <w:rPr>
                <w:caps/>
              </w:rPr>
              <w:lastRenderedPageBreak/>
              <w:t>Signon_flg</w:t>
            </w:r>
          </w:p>
        </w:tc>
        <w:tc>
          <w:tcPr>
            <w:tcW w:w="1273" w:type="dxa"/>
            <w:shd w:val="clear" w:color="auto" w:fill="auto"/>
          </w:tcPr>
          <w:p w:rsidR="000230CE" w:rsidRDefault="000230CE" w:rsidP="00185F18">
            <w:r>
              <w:t>String</w:t>
            </w:r>
          </w:p>
        </w:tc>
        <w:tc>
          <w:tcPr>
            <w:tcW w:w="950" w:type="dxa"/>
            <w:shd w:val="clear" w:color="auto" w:fill="auto"/>
          </w:tcPr>
          <w:p w:rsidR="000230CE" w:rsidRPr="000C75D3" w:rsidRDefault="000230CE" w:rsidP="00185F18">
            <w:r>
              <w:t>1</w:t>
            </w:r>
          </w:p>
        </w:tc>
        <w:tc>
          <w:tcPr>
            <w:tcW w:w="4209" w:type="dxa"/>
            <w:shd w:val="clear" w:color="auto" w:fill="auto"/>
          </w:tcPr>
          <w:p w:rsidR="000230CE" w:rsidRPr="000C75D3" w:rsidRDefault="004F6275" w:rsidP="00185F18">
            <w:r>
              <w:t>Y(es) or N(o) Flag.  Y(es) indicates the user is signing onto the slot and the pallets should be physically released, if necessary.  N(o) indicates the user is signing off of the slot.</w:t>
            </w:r>
          </w:p>
        </w:tc>
      </w:tr>
    </w:tbl>
    <w:p w:rsidR="00BB319E" w:rsidRDefault="00BB319E" w:rsidP="00BB319E">
      <w:pPr>
        <w:pStyle w:val="Heading4"/>
        <w:keepLines/>
      </w:pPr>
      <w:bookmarkStart w:id="793" w:name="_Assign_Customization_Order"/>
      <w:bookmarkStart w:id="794" w:name="_Assign_Production_Order"/>
      <w:bookmarkEnd w:id="793"/>
      <w:bookmarkEnd w:id="794"/>
      <w:r>
        <w:t>XML Example – SlotSignOnOff</w:t>
      </w:r>
    </w:p>
    <w:p w:rsidR="00A74002" w:rsidRPr="00ED5B2C" w:rsidRDefault="00A74002" w:rsidP="003F330E">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A74002" w:rsidRPr="00965E25" w:rsidRDefault="00A74002" w:rsidP="003F330E">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lotSignOnOff</w:t>
      </w:r>
      <w:r w:rsidRPr="00ED5B2C">
        <w:rPr>
          <w:rStyle w:val="m1"/>
          <w:rFonts w:ascii="Verdana" w:hAnsi="Verdana"/>
          <w:sz w:val="18"/>
          <w:szCs w:val="18"/>
        </w:rPr>
        <w:t>&gt;</w:t>
      </w:r>
    </w:p>
    <w:p w:rsidR="00A74002" w:rsidRDefault="00A74002" w:rsidP="003F330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A74002" w:rsidRPr="00965E25" w:rsidRDefault="00A74002" w:rsidP="003F330E">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74002" w:rsidRDefault="00A74002" w:rsidP="003F330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74002" w:rsidRPr="00965E25" w:rsidRDefault="00A74002" w:rsidP="003F330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15</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74002" w:rsidRPr="00ED5B2C" w:rsidRDefault="00A74002" w:rsidP="003F330E">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A74002" w:rsidRDefault="00A74002" w:rsidP="003F330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lotRequest</w:t>
      </w:r>
      <w:r w:rsidRPr="00ED5B2C">
        <w:rPr>
          <w:rStyle w:val="m1"/>
          <w:rFonts w:ascii="Verdana" w:hAnsi="Verdana"/>
          <w:sz w:val="18"/>
          <w:szCs w:val="18"/>
        </w:rPr>
        <w:t>&gt;</w:t>
      </w:r>
    </w:p>
    <w:p w:rsidR="00A74002" w:rsidRDefault="00A74002" w:rsidP="003F330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3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A74002" w:rsidRPr="00ED5B2C" w:rsidRDefault="00A74002" w:rsidP="003F330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A74002" w:rsidRPr="00ED5B2C" w:rsidRDefault="00A74002" w:rsidP="003F330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A74002" w:rsidRPr="00ED5B2C" w:rsidRDefault="00A74002" w:rsidP="003F330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IGNON_FLG</w:t>
      </w:r>
      <w:r w:rsidRPr="00531E2A">
        <w:rPr>
          <w:rStyle w:val="m1"/>
          <w:rFonts w:ascii="Verdana" w:hAnsi="Verdana"/>
          <w:sz w:val="18"/>
          <w:szCs w:val="18"/>
        </w:rPr>
        <w:t>&gt;</w:t>
      </w:r>
      <w:r>
        <w:rPr>
          <w:rStyle w:val="tx1"/>
          <w:rFonts w:ascii="Verdana" w:hAnsi="Verdana"/>
          <w:sz w:val="18"/>
          <w:szCs w:val="18"/>
        </w:rPr>
        <w:t>Y</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IGNON_FLG</w:t>
      </w:r>
      <w:r w:rsidRPr="00ED5B2C">
        <w:rPr>
          <w:rStyle w:val="m1"/>
          <w:rFonts w:ascii="Verdana" w:hAnsi="Verdana"/>
          <w:sz w:val="18"/>
          <w:szCs w:val="18"/>
        </w:rPr>
        <w:t>&gt;</w:t>
      </w:r>
      <w:r w:rsidRPr="00ED5B2C">
        <w:rPr>
          <w:rFonts w:ascii="Verdana" w:hAnsi="Verdana"/>
          <w:sz w:val="18"/>
          <w:szCs w:val="18"/>
        </w:rPr>
        <w:t xml:space="preserve"> </w:t>
      </w:r>
    </w:p>
    <w:p w:rsidR="00A74002" w:rsidRDefault="00A74002" w:rsidP="003F330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lotRequest</w:t>
      </w:r>
      <w:r w:rsidRPr="00ED5B2C">
        <w:rPr>
          <w:rStyle w:val="m1"/>
          <w:rFonts w:ascii="Verdana" w:hAnsi="Verdana"/>
          <w:sz w:val="18"/>
          <w:szCs w:val="18"/>
        </w:rPr>
        <w:t>&gt;</w:t>
      </w:r>
    </w:p>
    <w:p w:rsidR="00A74002" w:rsidRDefault="00A74002" w:rsidP="003F330E">
      <w:pPr>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lotSignOnOff</w:t>
      </w:r>
      <w:r w:rsidRPr="00ED5B2C">
        <w:rPr>
          <w:rStyle w:val="m1"/>
          <w:rFonts w:ascii="Verdana" w:hAnsi="Verdana"/>
          <w:sz w:val="18"/>
          <w:szCs w:val="18"/>
        </w:rPr>
        <w:t>&gt;</w:t>
      </w:r>
    </w:p>
    <w:p w:rsidR="00014142" w:rsidRDefault="00014142" w:rsidP="00014142">
      <w:pPr>
        <w:pStyle w:val="Heading3"/>
        <w:spacing w:before="720"/>
      </w:pPr>
      <w:bookmarkStart w:id="795" w:name="_Toc398042090"/>
      <w:bookmarkStart w:id="796" w:name="_Toc398042091"/>
      <w:bookmarkStart w:id="797" w:name="_Slot_Destage_(SlotDestage)"/>
      <w:bookmarkStart w:id="798" w:name="_Toc425524275"/>
      <w:bookmarkEnd w:id="795"/>
      <w:bookmarkEnd w:id="796"/>
      <w:bookmarkEnd w:id="797"/>
      <w:r>
        <w:t>Slot Destage (</w:t>
      </w:r>
      <w:r>
        <w:rPr>
          <w:color w:val="0000FF"/>
        </w:rPr>
        <w:t>SlotDestage</w:t>
      </w:r>
      <w:r>
        <w:t>)</w:t>
      </w:r>
      <w:bookmarkEnd w:id="798"/>
    </w:p>
    <w:p w:rsidR="00014142" w:rsidRDefault="00014142" w:rsidP="00014142">
      <w:pPr>
        <w:tabs>
          <w:tab w:val="left" w:pos="2880"/>
          <w:tab w:val="left" w:pos="3960"/>
          <w:tab w:val="left" w:pos="5040"/>
          <w:tab w:val="left" w:pos="6120"/>
        </w:tabs>
      </w:pPr>
      <w:r>
        <w:t xml:space="preserve">This is a message sent from RTCIS to the ASRS to request that the ASRS remove the pallets from the staging slot. </w:t>
      </w:r>
    </w:p>
    <w:p w:rsidR="00014142" w:rsidRDefault="00014142" w:rsidP="00014142">
      <w:pPr>
        <w:tabs>
          <w:tab w:val="left" w:pos="2880"/>
          <w:tab w:val="left" w:pos="3960"/>
          <w:tab w:val="left" w:pos="5040"/>
          <w:tab w:val="left" w:pos="6120"/>
        </w:tabs>
      </w:pPr>
    </w:p>
    <w:p w:rsidR="00014142" w:rsidRDefault="00014142" w:rsidP="00014142">
      <w:pPr>
        <w:tabs>
          <w:tab w:val="left" w:pos="2880"/>
          <w:tab w:val="left" w:pos="3960"/>
          <w:tab w:val="left" w:pos="5040"/>
          <w:tab w:val="left" w:pos="6120"/>
        </w:tabs>
      </w:pPr>
      <w:r>
        <w:t xml:space="preserve">Note: This request may not be physically possible for all staging lanes/slots, such as gravity feed conveyors.  This message </w:t>
      </w:r>
      <w:r w:rsidR="00D40BC6">
        <w:t>may be ignored or disabled in this situation</w:t>
      </w:r>
      <w:r>
        <w:t>.</w:t>
      </w:r>
    </w:p>
    <w:p w:rsidR="00014142" w:rsidRPr="00915041" w:rsidRDefault="00014142" w:rsidP="00014142">
      <w:pPr>
        <w:rPr>
          <w:sz w:val="22"/>
          <w:szCs w:val="22"/>
        </w:rPr>
      </w:pPr>
    </w:p>
    <w:tbl>
      <w:tblPr>
        <w:tblW w:w="9288" w:type="dxa"/>
        <w:tblLook w:val="01E0" w:firstRow="1" w:lastRow="1" w:firstColumn="1" w:lastColumn="1" w:noHBand="0" w:noVBand="0"/>
      </w:tblPr>
      <w:tblGrid>
        <w:gridCol w:w="2088"/>
        <w:gridCol w:w="7200"/>
      </w:tblGrid>
      <w:tr w:rsidR="00014142" w:rsidRPr="00276297" w:rsidTr="00014142">
        <w:trPr>
          <w:trHeight w:val="180"/>
        </w:trPr>
        <w:tc>
          <w:tcPr>
            <w:tcW w:w="2088" w:type="dxa"/>
            <w:shd w:val="clear" w:color="auto" w:fill="auto"/>
          </w:tcPr>
          <w:p w:rsidR="00014142" w:rsidRPr="00276297" w:rsidRDefault="00014142" w:rsidP="00014142">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014142" w:rsidRPr="00276297" w:rsidRDefault="00014142" w:rsidP="00014142">
            <w:pPr>
              <w:pStyle w:val="BodyText"/>
              <w:spacing w:after="0"/>
              <w:ind w:left="0"/>
              <w:jc w:val="left"/>
              <w:rPr>
                <w:sz w:val="22"/>
                <w:szCs w:val="22"/>
              </w:rPr>
            </w:pPr>
            <w:r w:rsidRPr="00276297">
              <w:rPr>
                <w:sz w:val="22"/>
                <w:szCs w:val="22"/>
              </w:rPr>
              <w:t>RTCIS</w:t>
            </w:r>
          </w:p>
        </w:tc>
      </w:tr>
      <w:tr w:rsidR="00014142" w:rsidRPr="00276297" w:rsidTr="00014142">
        <w:tc>
          <w:tcPr>
            <w:tcW w:w="2088" w:type="dxa"/>
            <w:shd w:val="clear" w:color="auto" w:fill="auto"/>
          </w:tcPr>
          <w:p w:rsidR="00014142" w:rsidRPr="00276297" w:rsidRDefault="00014142" w:rsidP="00014142">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014142" w:rsidRPr="00276297" w:rsidRDefault="00014142" w:rsidP="00014142">
            <w:pPr>
              <w:pStyle w:val="BodyText"/>
              <w:spacing w:after="0"/>
              <w:ind w:left="0"/>
              <w:jc w:val="left"/>
              <w:rPr>
                <w:sz w:val="22"/>
                <w:szCs w:val="22"/>
              </w:rPr>
            </w:pPr>
            <w:r w:rsidRPr="00276297">
              <w:rPr>
                <w:sz w:val="22"/>
                <w:szCs w:val="22"/>
              </w:rPr>
              <w:t>ASRS</w:t>
            </w:r>
          </w:p>
        </w:tc>
      </w:tr>
      <w:tr w:rsidR="00014142" w:rsidRPr="00276297" w:rsidTr="00014142">
        <w:tc>
          <w:tcPr>
            <w:tcW w:w="2088" w:type="dxa"/>
            <w:shd w:val="clear" w:color="auto" w:fill="auto"/>
          </w:tcPr>
          <w:p w:rsidR="00014142" w:rsidRPr="00276297" w:rsidRDefault="00014142" w:rsidP="00014142">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014142" w:rsidRPr="00DA13C4" w:rsidRDefault="00014142" w:rsidP="00D30217">
            <w:pPr>
              <w:pStyle w:val="BodyText"/>
              <w:spacing w:after="0"/>
              <w:ind w:left="0" w:right="-108"/>
              <w:jc w:val="left"/>
              <w:rPr>
                <w:sz w:val="22"/>
                <w:szCs w:val="22"/>
              </w:rPr>
            </w:pPr>
            <w:r>
              <w:rPr>
                <w:sz w:val="22"/>
                <w:szCs w:val="22"/>
              </w:rPr>
              <w:t>The warehouse user manually requests the pallets to be moved back into the ASRS by de-staging them using the ACTIV Unstaging utility application in RTCIS.</w:t>
            </w:r>
          </w:p>
        </w:tc>
      </w:tr>
      <w:tr w:rsidR="00014142" w:rsidRPr="00276297" w:rsidTr="00014142">
        <w:tc>
          <w:tcPr>
            <w:tcW w:w="2088" w:type="dxa"/>
            <w:shd w:val="clear" w:color="auto" w:fill="auto"/>
          </w:tcPr>
          <w:p w:rsidR="00014142" w:rsidRPr="00A646A6" w:rsidRDefault="00014142" w:rsidP="00014142">
            <w:pPr>
              <w:pStyle w:val="BodyText"/>
              <w:spacing w:after="0"/>
              <w:ind w:left="0"/>
              <w:jc w:val="left"/>
              <w:rPr>
                <w:sz w:val="22"/>
                <w:szCs w:val="22"/>
              </w:rPr>
            </w:pPr>
            <w:r w:rsidRPr="009A73C6">
              <w:rPr>
                <w:sz w:val="22"/>
                <w:szCs w:val="22"/>
              </w:rPr>
              <w:t xml:space="preserve">RAI ng </w:t>
            </w:r>
            <w:r w:rsidRPr="00A646A6">
              <w:rPr>
                <w:sz w:val="22"/>
                <w:szCs w:val="22"/>
              </w:rPr>
              <w:t xml:space="preserve">XML tag:  </w:t>
            </w:r>
          </w:p>
        </w:tc>
        <w:tc>
          <w:tcPr>
            <w:tcW w:w="7200" w:type="dxa"/>
            <w:shd w:val="clear" w:color="auto" w:fill="auto"/>
          </w:tcPr>
          <w:p w:rsidR="00014142" w:rsidRPr="00A646A6" w:rsidRDefault="00014142" w:rsidP="00D30217">
            <w:pPr>
              <w:pStyle w:val="BodyText"/>
              <w:spacing w:after="0"/>
              <w:ind w:left="0"/>
              <w:jc w:val="left"/>
              <w:rPr>
                <w:sz w:val="22"/>
                <w:szCs w:val="22"/>
              </w:rPr>
            </w:pPr>
            <w:r>
              <w:rPr>
                <w:color w:val="0000FF"/>
                <w:sz w:val="22"/>
                <w:szCs w:val="22"/>
              </w:rPr>
              <w:t>SlotDestage</w:t>
            </w:r>
          </w:p>
        </w:tc>
      </w:tr>
      <w:tr w:rsidR="00014142" w:rsidRPr="00276297" w:rsidTr="00014142">
        <w:tc>
          <w:tcPr>
            <w:tcW w:w="2088" w:type="dxa"/>
            <w:shd w:val="clear" w:color="auto" w:fill="auto"/>
          </w:tcPr>
          <w:p w:rsidR="00014142" w:rsidRPr="00A646A6" w:rsidRDefault="00014142" w:rsidP="00014142">
            <w:pPr>
              <w:pStyle w:val="BodyText"/>
              <w:spacing w:after="0"/>
              <w:ind w:left="0"/>
              <w:jc w:val="left"/>
              <w:rPr>
                <w:sz w:val="22"/>
                <w:szCs w:val="22"/>
              </w:rPr>
            </w:pPr>
            <w:r w:rsidRPr="009A73C6">
              <w:rPr>
                <w:sz w:val="22"/>
                <w:szCs w:val="22"/>
              </w:rPr>
              <w:t>RAI library call</w:t>
            </w:r>
            <w:r w:rsidRPr="00A646A6">
              <w:rPr>
                <w:sz w:val="22"/>
                <w:szCs w:val="22"/>
              </w:rPr>
              <w:t>:</w:t>
            </w:r>
          </w:p>
        </w:tc>
        <w:tc>
          <w:tcPr>
            <w:tcW w:w="7200" w:type="dxa"/>
            <w:shd w:val="clear" w:color="auto" w:fill="auto"/>
          </w:tcPr>
          <w:p w:rsidR="00014142" w:rsidRDefault="00014142" w:rsidP="00014142">
            <w:pPr>
              <w:pStyle w:val="BodyText"/>
              <w:spacing w:after="0"/>
              <w:ind w:left="0"/>
              <w:jc w:val="left"/>
              <w:rPr>
                <w:sz w:val="22"/>
                <w:szCs w:val="22"/>
              </w:rPr>
            </w:pPr>
            <w:r w:rsidRPr="007F7EF7">
              <w:rPr>
                <w:sz w:val="22"/>
                <w:szCs w:val="22"/>
              </w:rPr>
              <w:t>ACTIV_</w:t>
            </w:r>
            <w:r>
              <w:rPr>
                <w:sz w:val="22"/>
                <w:szCs w:val="22"/>
              </w:rPr>
              <w:t>slot_signon (Message 32)</w:t>
            </w:r>
          </w:p>
          <w:p w:rsidR="00014142" w:rsidRPr="00D30217" w:rsidRDefault="00014142" w:rsidP="00D30217">
            <w:pPr>
              <w:pStyle w:val="BodyText"/>
              <w:spacing w:after="0"/>
              <w:ind w:left="0"/>
              <w:jc w:val="left"/>
              <w:rPr>
                <w:i/>
                <w:color w:val="0000FF"/>
                <w:sz w:val="22"/>
                <w:szCs w:val="22"/>
              </w:rPr>
            </w:pPr>
            <w:r>
              <w:rPr>
                <w:i/>
                <w:sz w:val="22"/>
                <w:szCs w:val="22"/>
              </w:rPr>
              <w:t xml:space="preserve">RAI message split into two </w:t>
            </w:r>
            <w:r w:rsidR="00D40BC6">
              <w:rPr>
                <w:i/>
                <w:sz w:val="22"/>
                <w:szCs w:val="22"/>
              </w:rPr>
              <w:t xml:space="preserve">RAI ng messages (SlotSignOnOff, </w:t>
            </w:r>
            <w:r>
              <w:rPr>
                <w:i/>
                <w:sz w:val="22"/>
                <w:szCs w:val="22"/>
              </w:rPr>
              <w:t>SlotDestage</w:t>
            </w:r>
            <w:r w:rsidR="00D40BC6">
              <w:rPr>
                <w:i/>
                <w:sz w:val="22"/>
                <w:szCs w:val="22"/>
              </w:rPr>
              <w:t>)</w:t>
            </w:r>
          </w:p>
        </w:tc>
      </w:tr>
    </w:tbl>
    <w:p w:rsidR="00014142" w:rsidRDefault="00014142" w:rsidP="00014142">
      <w:pPr>
        <w:pStyle w:val="Heading4"/>
      </w:pPr>
      <w:r>
        <w:t>Fields – SlotDestage– SlotRequest segment</w:t>
      </w:r>
    </w:p>
    <w:p w:rsidR="00014142" w:rsidRDefault="00014142" w:rsidP="00014142">
      <w:r>
        <w:t xml:space="preserve">The segment specifies the </w:t>
      </w:r>
      <w:r w:rsidR="00293BDA">
        <w:t>staging location to de-stage</w:t>
      </w:r>
      <w:r>
        <w:t>.</w:t>
      </w:r>
    </w:p>
    <w:p w:rsidR="00014142" w:rsidRDefault="00014142" w:rsidP="00014142"/>
    <w:p w:rsidR="00014142" w:rsidRPr="00A646A6" w:rsidRDefault="00014142" w:rsidP="00014142">
      <w:r w:rsidRPr="009A73C6">
        <w:t xml:space="preserve">XML tag:  </w:t>
      </w:r>
      <w:r w:rsidRPr="009A73C6">
        <w:tab/>
      </w:r>
      <w:r w:rsidRPr="009A73C6">
        <w:tab/>
      </w:r>
      <w:r>
        <w:rPr>
          <w:color w:val="0000FF"/>
        </w:rPr>
        <w:t>SlotRequest</w:t>
      </w:r>
    </w:p>
    <w:p w:rsidR="00014142" w:rsidRPr="00A646A6" w:rsidRDefault="00014142" w:rsidP="00014142">
      <w:r w:rsidRPr="00A646A6">
        <w:t xml:space="preserve">Parent segment:  </w:t>
      </w:r>
      <w:r w:rsidRPr="00A646A6">
        <w:tab/>
        <w:t>Root</w:t>
      </w:r>
    </w:p>
    <w:p w:rsidR="00014142" w:rsidRDefault="00014142" w:rsidP="00014142"/>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6"/>
        <w:gridCol w:w="1273"/>
        <w:gridCol w:w="950"/>
        <w:gridCol w:w="4209"/>
      </w:tblGrid>
      <w:tr w:rsidR="00014142" w:rsidRPr="00276297" w:rsidTr="00014142">
        <w:trPr>
          <w:tblHeader/>
        </w:trPr>
        <w:tc>
          <w:tcPr>
            <w:tcW w:w="2496" w:type="dxa"/>
            <w:shd w:val="clear" w:color="auto" w:fill="000000"/>
          </w:tcPr>
          <w:p w:rsidR="00014142" w:rsidRPr="00276297" w:rsidRDefault="00014142" w:rsidP="00014142">
            <w:pPr>
              <w:rPr>
                <w:b/>
              </w:rPr>
            </w:pPr>
            <w:r w:rsidRPr="00276297">
              <w:rPr>
                <w:b/>
              </w:rPr>
              <w:t>Tag</w:t>
            </w:r>
          </w:p>
        </w:tc>
        <w:tc>
          <w:tcPr>
            <w:tcW w:w="1273" w:type="dxa"/>
            <w:shd w:val="clear" w:color="auto" w:fill="000000"/>
          </w:tcPr>
          <w:p w:rsidR="00014142" w:rsidRPr="00276297" w:rsidRDefault="00014142" w:rsidP="00014142">
            <w:pPr>
              <w:rPr>
                <w:b/>
              </w:rPr>
            </w:pPr>
            <w:r w:rsidRPr="00276297">
              <w:rPr>
                <w:b/>
              </w:rPr>
              <w:t>Type</w:t>
            </w:r>
          </w:p>
        </w:tc>
        <w:tc>
          <w:tcPr>
            <w:tcW w:w="950" w:type="dxa"/>
            <w:shd w:val="clear" w:color="auto" w:fill="000000"/>
          </w:tcPr>
          <w:p w:rsidR="00014142" w:rsidRPr="00276297" w:rsidRDefault="00014142" w:rsidP="00014142">
            <w:pPr>
              <w:rPr>
                <w:b/>
              </w:rPr>
            </w:pPr>
            <w:r w:rsidRPr="00276297">
              <w:rPr>
                <w:b/>
              </w:rPr>
              <w:t>Length</w:t>
            </w:r>
          </w:p>
        </w:tc>
        <w:tc>
          <w:tcPr>
            <w:tcW w:w="4209" w:type="dxa"/>
            <w:shd w:val="clear" w:color="auto" w:fill="000000"/>
          </w:tcPr>
          <w:p w:rsidR="00014142" w:rsidRPr="00276297" w:rsidRDefault="00014142" w:rsidP="00014142">
            <w:pPr>
              <w:rPr>
                <w:b/>
              </w:rPr>
            </w:pPr>
            <w:r w:rsidRPr="00276297">
              <w:rPr>
                <w:b/>
              </w:rPr>
              <w:t>Description</w:t>
            </w:r>
          </w:p>
        </w:tc>
      </w:tr>
      <w:tr w:rsidR="00014142" w:rsidTr="00014142">
        <w:tc>
          <w:tcPr>
            <w:tcW w:w="2496" w:type="dxa"/>
            <w:shd w:val="clear" w:color="auto" w:fill="auto"/>
          </w:tcPr>
          <w:p w:rsidR="00014142" w:rsidRPr="00602311" w:rsidRDefault="00014142" w:rsidP="00014142">
            <w:pPr>
              <w:rPr>
                <w:caps/>
              </w:rPr>
            </w:pPr>
            <w:r w:rsidRPr="00602311">
              <w:rPr>
                <w:caps/>
              </w:rPr>
              <w:t>Message_type</w:t>
            </w:r>
          </w:p>
        </w:tc>
        <w:tc>
          <w:tcPr>
            <w:tcW w:w="1273" w:type="dxa"/>
            <w:shd w:val="clear" w:color="auto" w:fill="auto"/>
          </w:tcPr>
          <w:p w:rsidR="00014142" w:rsidRDefault="00014142" w:rsidP="00014142">
            <w:r>
              <w:t>String</w:t>
            </w:r>
          </w:p>
        </w:tc>
        <w:tc>
          <w:tcPr>
            <w:tcW w:w="950" w:type="dxa"/>
            <w:shd w:val="clear" w:color="auto" w:fill="auto"/>
          </w:tcPr>
          <w:p w:rsidR="00014142" w:rsidRDefault="00014142" w:rsidP="00014142">
            <w:r>
              <w:t>4</w:t>
            </w:r>
          </w:p>
        </w:tc>
        <w:tc>
          <w:tcPr>
            <w:tcW w:w="4209" w:type="dxa"/>
            <w:shd w:val="clear" w:color="auto" w:fill="auto"/>
          </w:tcPr>
          <w:p w:rsidR="00014142" w:rsidRDefault="00014142" w:rsidP="00B031D0">
            <w:pPr>
              <w:tabs>
                <w:tab w:val="left" w:pos="321"/>
                <w:tab w:val="left" w:pos="3960"/>
                <w:tab w:val="left" w:pos="7560"/>
                <w:tab w:val="left" w:pos="8280"/>
              </w:tabs>
            </w:pPr>
            <w:r>
              <w:t xml:space="preserve">Always </w:t>
            </w:r>
            <w:r w:rsidR="007674AC">
              <w:t>U32</w:t>
            </w:r>
          </w:p>
        </w:tc>
      </w:tr>
      <w:tr w:rsidR="00014142" w:rsidTr="00014142">
        <w:tc>
          <w:tcPr>
            <w:tcW w:w="2496" w:type="dxa"/>
            <w:shd w:val="clear" w:color="auto" w:fill="auto"/>
          </w:tcPr>
          <w:p w:rsidR="00014142" w:rsidRPr="00185F18" w:rsidRDefault="00014142" w:rsidP="00014142">
            <w:pPr>
              <w:rPr>
                <w:caps/>
              </w:rPr>
            </w:pPr>
            <w:r w:rsidRPr="00185F18">
              <w:rPr>
                <w:caps/>
              </w:rPr>
              <w:lastRenderedPageBreak/>
              <w:t>Activ_output_location</w:t>
            </w:r>
          </w:p>
        </w:tc>
        <w:tc>
          <w:tcPr>
            <w:tcW w:w="1273" w:type="dxa"/>
            <w:shd w:val="clear" w:color="auto" w:fill="auto"/>
          </w:tcPr>
          <w:p w:rsidR="00014142" w:rsidRDefault="00014142" w:rsidP="00014142">
            <w:r>
              <w:t>String</w:t>
            </w:r>
          </w:p>
        </w:tc>
        <w:tc>
          <w:tcPr>
            <w:tcW w:w="950" w:type="dxa"/>
            <w:shd w:val="clear" w:color="auto" w:fill="auto"/>
          </w:tcPr>
          <w:p w:rsidR="00014142" w:rsidRPr="000C75D3" w:rsidRDefault="00014142" w:rsidP="00014142">
            <w:r>
              <w:t>5</w:t>
            </w:r>
          </w:p>
        </w:tc>
        <w:tc>
          <w:tcPr>
            <w:tcW w:w="4209" w:type="dxa"/>
            <w:shd w:val="clear" w:color="auto" w:fill="auto"/>
          </w:tcPr>
          <w:p w:rsidR="00014142" w:rsidRPr="000C75D3" w:rsidRDefault="00014142" w:rsidP="00D30217">
            <w:r>
              <w:t>The slot (i.e. staging conveyor loc</w:t>
            </w:r>
            <w:r w:rsidR="00D40BC6">
              <w:t xml:space="preserve">ation) which is being </w:t>
            </w:r>
            <w:r>
              <w:t>de-stag</w:t>
            </w:r>
            <w:r w:rsidR="00D40BC6">
              <w:t>ed</w:t>
            </w:r>
          </w:p>
        </w:tc>
      </w:tr>
    </w:tbl>
    <w:p w:rsidR="00014142" w:rsidRDefault="00014142" w:rsidP="00014142">
      <w:pPr>
        <w:pStyle w:val="Heading4"/>
        <w:keepLines/>
      </w:pPr>
      <w:r>
        <w:t xml:space="preserve">XML Example – </w:t>
      </w:r>
      <w:r w:rsidR="00DF321B">
        <w:t>SlotDestage</w:t>
      </w:r>
    </w:p>
    <w:p w:rsidR="006234A6" w:rsidRPr="00ED5B2C" w:rsidRDefault="006234A6" w:rsidP="006234A6">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6234A6" w:rsidRPr="00965E25" w:rsidRDefault="006234A6" w:rsidP="006234A6">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lotDestage</w:t>
      </w:r>
      <w:r w:rsidRPr="00ED5B2C">
        <w:rPr>
          <w:rStyle w:val="m1"/>
          <w:rFonts w:ascii="Verdana" w:hAnsi="Verdana"/>
          <w:sz w:val="18"/>
          <w:szCs w:val="18"/>
        </w:rPr>
        <w:t>&gt;</w:t>
      </w:r>
    </w:p>
    <w:p w:rsidR="006234A6" w:rsidRDefault="006234A6" w:rsidP="006234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6234A6" w:rsidRPr="00965E25" w:rsidRDefault="006234A6" w:rsidP="006234A6">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6234A6" w:rsidRDefault="006234A6" w:rsidP="006234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6234A6" w:rsidRPr="00965E25" w:rsidRDefault="006234A6" w:rsidP="006234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15</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6234A6" w:rsidRPr="00ED5B2C" w:rsidRDefault="006234A6" w:rsidP="006234A6">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6234A6" w:rsidRDefault="006234A6" w:rsidP="006234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lotRequest</w:t>
      </w:r>
      <w:r w:rsidRPr="00ED5B2C">
        <w:rPr>
          <w:rStyle w:val="m1"/>
          <w:rFonts w:ascii="Verdana" w:hAnsi="Verdana"/>
          <w:sz w:val="18"/>
          <w:szCs w:val="18"/>
        </w:rPr>
        <w:t>&gt;</w:t>
      </w:r>
    </w:p>
    <w:p w:rsidR="006234A6" w:rsidRDefault="006234A6" w:rsidP="006234A6">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U3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6234A6" w:rsidRPr="00ED5B2C" w:rsidRDefault="006234A6" w:rsidP="006234A6">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6234A6" w:rsidRDefault="006234A6" w:rsidP="006234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lotRequest</w:t>
      </w:r>
      <w:r w:rsidRPr="00ED5B2C">
        <w:rPr>
          <w:rStyle w:val="m1"/>
          <w:rFonts w:ascii="Verdana" w:hAnsi="Verdana"/>
          <w:sz w:val="18"/>
          <w:szCs w:val="18"/>
        </w:rPr>
        <w:t>&gt;</w:t>
      </w:r>
    </w:p>
    <w:p w:rsidR="006234A6" w:rsidRDefault="006234A6" w:rsidP="006234A6">
      <w:pPr>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lotDestage</w:t>
      </w:r>
      <w:r w:rsidRPr="00ED5B2C">
        <w:rPr>
          <w:rStyle w:val="m1"/>
          <w:rFonts w:ascii="Verdana" w:hAnsi="Verdana"/>
          <w:sz w:val="18"/>
          <w:szCs w:val="18"/>
        </w:rPr>
        <w:t>&gt;</w:t>
      </w:r>
    </w:p>
    <w:p w:rsidR="00890E63" w:rsidRDefault="00890E63" w:rsidP="00315051">
      <w:pPr>
        <w:pStyle w:val="Heading3"/>
        <w:tabs>
          <w:tab w:val="left" w:pos="1080"/>
        </w:tabs>
        <w:spacing w:before="720"/>
        <w:ind w:right="-1440"/>
      </w:pPr>
      <w:bookmarkStart w:id="799" w:name="_Assign_Production_Order_1"/>
      <w:bookmarkStart w:id="800" w:name="_Toc425524276"/>
      <w:bookmarkEnd w:id="799"/>
      <w:r>
        <w:t xml:space="preserve">Assign </w:t>
      </w:r>
      <w:r w:rsidR="00EF5A8F">
        <w:t>Production</w:t>
      </w:r>
      <w:r w:rsidR="0041578A">
        <w:t xml:space="preserve"> </w:t>
      </w:r>
      <w:r w:rsidR="00335074">
        <w:t>O</w:t>
      </w:r>
      <w:r w:rsidR="0041578A">
        <w:t>rder</w:t>
      </w:r>
      <w:r>
        <w:t xml:space="preserve"> for Staging (</w:t>
      </w:r>
      <w:r>
        <w:rPr>
          <w:color w:val="0000FF"/>
        </w:rPr>
        <w:t>Assign</w:t>
      </w:r>
      <w:r w:rsidR="00C87703">
        <w:rPr>
          <w:color w:val="0000FF"/>
        </w:rPr>
        <w:t>ProdOrder</w:t>
      </w:r>
      <w:r>
        <w:t>)</w:t>
      </w:r>
      <w:bookmarkEnd w:id="800"/>
    </w:p>
    <w:p w:rsidR="00890E63" w:rsidRDefault="00890E63" w:rsidP="00890E63">
      <w:r>
        <w:t xml:space="preserve">This is the response to the ASRS request for the next </w:t>
      </w:r>
      <w:r w:rsidR="00C87703">
        <w:t>production order</w:t>
      </w:r>
      <w:r>
        <w:t xml:space="preserve"> to stage.  In the original RAI interface, the </w:t>
      </w:r>
      <w:r w:rsidR="00C87703">
        <w:t>production order</w:t>
      </w:r>
      <w:r>
        <w:t xml:space="preserve"> requirements were passed back to the ASRS system inline using the parameters of the </w:t>
      </w:r>
      <w:r w:rsidRPr="00EF1CB9">
        <w:rPr>
          <w:i/>
        </w:rPr>
        <w:t>HOST_get_</w:t>
      </w:r>
      <w:r w:rsidR="00335074">
        <w:rPr>
          <w:i/>
        </w:rPr>
        <w:t>cust_</w:t>
      </w:r>
      <w:r w:rsidRPr="00EF1CB9">
        <w:rPr>
          <w:i/>
        </w:rPr>
        <w:t>order</w:t>
      </w:r>
      <w:r>
        <w:t xml:space="preserve"> function call.  The RAIng Interface now responds with this transaction.  </w:t>
      </w:r>
    </w:p>
    <w:p w:rsidR="00890E63" w:rsidRDefault="00890E63" w:rsidP="00890E63"/>
    <w:p w:rsidR="00890E63" w:rsidRPr="00915041" w:rsidRDefault="00890E63" w:rsidP="00B05C29">
      <w:pPr>
        <w:spacing w:after="120"/>
      </w:pPr>
      <w:r>
        <w:t xml:space="preserve">After receiving the </w:t>
      </w:r>
      <w:hyperlink w:anchor="_Request_Next_Production_1" w:history="1">
        <w:r w:rsidRPr="0049047E">
          <w:rPr>
            <w:rStyle w:val="Hyperlink"/>
            <w:sz w:val="22"/>
            <w:szCs w:val="22"/>
          </w:rPr>
          <w:t>RequestNex</w:t>
        </w:r>
        <w:r w:rsidRPr="0049047E">
          <w:rPr>
            <w:rStyle w:val="Hyperlink"/>
            <w:sz w:val="22"/>
            <w:szCs w:val="22"/>
          </w:rPr>
          <w:t>t</w:t>
        </w:r>
        <w:r w:rsidR="00C87703" w:rsidRPr="0049047E">
          <w:rPr>
            <w:rStyle w:val="Hyperlink"/>
          </w:rPr>
          <w:t>ProdOrder</w:t>
        </w:r>
      </w:hyperlink>
      <w:r>
        <w:t xml:space="preserve">, RTCIS will examine all available </w:t>
      </w:r>
      <w:r w:rsidR="00C87703">
        <w:t>production orders</w:t>
      </w:r>
      <w:r>
        <w:t xml:space="preserve"> in the RTCIS sub-site associated with the ASRS syste</w:t>
      </w:r>
      <w:r w:rsidR="0028256A">
        <w:t>m</w:t>
      </w:r>
      <w:r>
        <w:t xml:space="preserve">.  </w:t>
      </w:r>
      <w:r w:rsidR="0028256A">
        <w:t xml:space="preserve">If the ASRS specifies a specific production line, only orders for that line will be examined.  If the ASRS does not specify a production line, all production orders will be considered.  </w:t>
      </w:r>
      <w:r>
        <w:t xml:space="preserve"> </w:t>
      </w:r>
    </w:p>
    <w:p w:rsidR="00890E63" w:rsidRPr="00915041" w:rsidRDefault="00890E63" w:rsidP="00890E63">
      <w:pPr>
        <w:pStyle w:val="ListParagraph"/>
        <w:tabs>
          <w:tab w:val="left" w:pos="2880"/>
          <w:tab w:val="left" w:pos="3960"/>
          <w:tab w:val="left" w:pos="7560"/>
          <w:tab w:val="left" w:pos="8280"/>
        </w:tabs>
        <w:spacing w:after="0" w:line="240" w:lineRule="auto"/>
        <w:ind w:left="1080"/>
        <w:rPr>
          <w:rFonts w:ascii="Times New Roman" w:hAnsi="Times New Roman"/>
        </w:rPr>
      </w:pPr>
    </w:p>
    <w:p w:rsidR="00890E63" w:rsidRDefault="0028256A" w:rsidP="00890E63">
      <w:pPr>
        <w:rPr>
          <w:sz w:val="22"/>
          <w:szCs w:val="22"/>
        </w:rPr>
      </w:pPr>
      <w:r>
        <w:rPr>
          <w:sz w:val="22"/>
          <w:szCs w:val="22"/>
        </w:rPr>
        <w:t>RTCIS will on</w:t>
      </w:r>
      <w:r w:rsidR="004D72B6">
        <w:rPr>
          <w:sz w:val="22"/>
          <w:szCs w:val="22"/>
        </w:rPr>
        <w:t>ly select orders within the defined lead time for ASRS picking</w:t>
      </w:r>
      <w:r>
        <w:rPr>
          <w:sz w:val="22"/>
          <w:szCs w:val="22"/>
        </w:rPr>
        <w:t xml:space="preserve">.  This picking window is </w:t>
      </w:r>
      <w:r w:rsidR="004D72B6">
        <w:rPr>
          <w:sz w:val="22"/>
          <w:szCs w:val="22"/>
        </w:rPr>
        <w:t>configured</w:t>
      </w:r>
      <w:r>
        <w:rPr>
          <w:sz w:val="22"/>
          <w:szCs w:val="22"/>
        </w:rPr>
        <w:t xml:space="preserve"> in RTCIS by </w:t>
      </w:r>
      <w:r w:rsidR="004D72B6">
        <w:rPr>
          <w:sz w:val="22"/>
          <w:szCs w:val="22"/>
        </w:rPr>
        <w:t xml:space="preserve">setting </w:t>
      </w:r>
      <w:r>
        <w:rPr>
          <w:sz w:val="22"/>
          <w:szCs w:val="22"/>
        </w:rPr>
        <w:t>the “</w:t>
      </w:r>
      <w:r w:rsidRPr="0028256A">
        <w:rPr>
          <w:sz w:val="22"/>
          <w:szCs w:val="22"/>
        </w:rPr>
        <w:t>ASRS_LEADTIM Lead Time for downloading POs to ASRS</w:t>
      </w:r>
      <w:r>
        <w:rPr>
          <w:sz w:val="22"/>
          <w:szCs w:val="22"/>
        </w:rPr>
        <w:t>” system parameter</w:t>
      </w:r>
      <w:r w:rsidR="004D72B6">
        <w:rPr>
          <w:sz w:val="22"/>
          <w:szCs w:val="22"/>
        </w:rPr>
        <w:t xml:space="preserve"> (specified in minutes).  This system parameter will be subtracted from the production order release date.  For example, if the system parameter is set to 120 (2 hours) and the production order release date is Jan 1, 2014 at 5 pm, RTCIS will release the order to the ASRS no sooner than Jan 1, 2014 at 3pm.</w:t>
      </w:r>
    </w:p>
    <w:p w:rsidR="00890E63" w:rsidRDefault="00890E63" w:rsidP="00890E63">
      <w:pPr>
        <w:rPr>
          <w:sz w:val="22"/>
          <w:szCs w:val="22"/>
        </w:rPr>
      </w:pPr>
    </w:p>
    <w:p w:rsidR="00890E63" w:rsidRDefault="00890E63" w:rsidP="00B05C29">
      <w:pPr>
        <w:rPr>
          <w:sz w:val="22"/>
          <w:szCs w:val="22"/>
        </w:rPr>
      </w:pPr>
      <w:r>
        <w:rPr>
          <w:sz w:val="22"/>
          <w:szCs w:val="22"/>
        </w:rPr>
        <w:t xml:space="preserve">Using the criteria defined above, RTCIS will select the </w:t>
      </w:r>
      <w:r w:rsidR="004D72B6">
        <w:rPr>
          <w:sz w:val="22"/>
          <w:szCs w:val="22"/>
        </w:rPr>
        <w:t>production order with the oldest production release</w:t>
      </w:r>
      <w:r>
        <w:rPr>
          <w:sz w:val="22"/>
          <w:szCs w:val="22"/>
        </w:rPr>
        <w:t xml:space="preserve"> date/time</w:t>
      </w:r>
      <w:r w:rsidR="004D72B6">
        <w:rPr>
          <w:sz w:val="22"/>
          <w:szCs w:val="22"/>
        </w:rPr>
        <w:t xml:space="preserve"> (still within the </w:t>
      </w:r>
      <w:r w:rsidR="0009100D">
        <w:rPr>
          <w:sz w:val="22"/>
          <w:szCs w:val="22"/>
        </w:rPr>
        <w:t>window</w:t>
      </w:r>
      <w:r w:rsidR="004D72B6">
        <w:rPr>
          <w:sz w:val="22"/>
          <w:szCs w:val="22"/>
        </w:rPr>
        <w:t>)</w:t>
      </w:r>
      <w:r>
        <w:rPr>
          <w:sz w:val="22"/>
          <w:szCs w:val="22"/>
        </w:rPr>
        <w:t xml:space="preserve">.  RTCIS will mark the </w:t>
      </w:r>
      <w:r w:rsidR="004D72B6">
        <w:rPr>
          <w:sz w:val="22"/>
          <w:szCs w:val="22"/>
        </w:rPr>
        <w:t>production order</w:t>
      </w:r>
      <w:r>
        <w:rPr>
          <w:sz w:val="22"/>
          <w:szCs w:val="22"/>
        </w:rPr>
        <w:t xml:space="preserve"> as </w:t>
      </w:r>
      <w:r>
        <w:rPr>
          <w:i/>
          <w:sz w:val="22"/>
          <w:szCs w:val="22"/>
        </w:rPr>
        <w:t>pending</w:t>
      </w:r>
      <w:r>
        <w:rPr>
          <w:sz w:val="22"/>
          <w:szCs w:val="22"/>
        </w:rPr>
        <w:t xml:space="preserve"> (for ASRS picking) and transmit the pick requirements to the ASRS.</w:t>
      </w:r>
    </w:p>
    <w:p w:rsidR="00890E63" w:rsidRPr="00915041" w:rsidRDefault="00890E63" w:rsidP="00890E63">
      <w:pPr>
        <w:rPr>
          <w:sz w:val="22"/>
          <w:szCs w:val="22"/>
        </w:rPr>
      </w:pPr>
    </w:p>
    <w:tbl>
      <w:tblPr>
        <w:tblW w:w="9288" w:type="dxa"/>
        <w:tblLook w:val="01E0" w:firstRow="1" w:lastRow="1" w:firstColumn="1" w:lastColumn="1" w:noHBand="0" w:noVBand="0"/>
      </w:tblPr>
      <w:tblGrid>
        <w:gridCol w:w="2088"/>
        <w:gridCol w:w="7200"/>
      </w:tblGrid>
      <w:tr w:rsidR="00890E63" w:rsidRPr="00276297" w:rsidTr="0041578A">
        <w:trPr>
          <w:trHeight w:val="180"/>
        </w:trPr>
        <w:tc>
          <w:tcPr>
            <w:tcW w:w="2088" w:type="dxa"/>
            <w:shd w:val="clear" w:color="auto" w:fill="auto"/>
          </w:tcPr>
          <w:p w:rsidR="00890E63" w:rsidRPr="00276297" w:rsidRDefault="00890E63" w:rsidP="0041578A">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890E63" w:rsidRPr="00276297" w:rsidRDefault="00890E63" w:rsidP="0041578A">
            <w:pPr>
              <w:pStyle w:val="BodyText"/>
              <w:spacing w:after="0"/>
              <w:ind w:left="0"/>
              <w:jc w:val="left"/>
              <w:rPr>
                <w:sz w:val="22"/>
                <w:szCs w:val="22"/>
              </w:rPr>
            </w:pPr>
            <w:r w:rsidRPr="00276297">
              <w:rPr>
                <w:sz w:val="22"/>
                <w:szCs w:val="22"/>
              </w:rPr>
              <w:t>RTCIS</w:t>
            </w:r>
          </w:p>
        </w:tc>
      </w:tr>
      <w:tr w:rsidR="00890E63" w:rsidRPr="00276297" w:rsidTr="0041578A">
        <w:tc>
          <w:tcPr>
            <w:tcW w:w="2088" w:type="dxa"/>
            <w:shd w:val="clear" w:color="auto" w:fill="auto"/>
          </w:tcPr>
          <w:p w:rsidR="00890E63" w:rsidRPr="00276297" w:rsidRDefault="00890E63" w:rsidP="0041578A">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890E63" w:rsidRPr="00276297" w:rsidRDefault="00890E63" w:rsidP="0041578A">
            <w:pPr>
              <w:pStyle w:val="BodyText"/>
              <w:spacing w:after="0"/>
              <w:ind w:left="0"/>
              <w:jc w:val="left"/>
              <w:rPr>
                <w:sz w:val="22"/>
                <w:szCs w:val="22"/>
              </w:rPr>
            </w:pPr>
            <w:r w:rsidRPr="00276297">
              <w:rPr>
                <w:sz w:val="22"/>
                <w:szCs w:val="22"/>
              </w:rPr>
              <w:t>ASRS</w:t>
            </w:r>
          </w:p>
        </w:tc>
      </w:tr>
      <w:tr w:rsidR="00890E63" w:rsidRPr="00276297" w:rsidTr="0041578A">
        <w:tc>
          <w:tcPr>
            <w:tcW w:w="2088" w:type="dxa"/>
            <w:shd w:val="clear" w:color="auto" w:fill="auto"/>
          </w:tcPr>
          <w:p w:rsidR="00890E63" w:rsidRPr="00276297" w:rsidRDefault="00890E63" w:rsidP="0041578A">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890E63" w:rsidRPr="00DA13C4" w:rsidRDefault="00890E63" w:rsidP="00B05C29">
            <w:pPr>
              <w:pStyle w:val="BodyText"/>
              <w:spacing w:after="0"/>
              <w:ind w:left="0" w:right="-108"/>
              <w:jc w:val="left"/>
              <w:rPr>
                <w:sz w:val="22"/>
                <w:szCs w:val="22"/>
              </w:rPr>
            </w:pPr>
            <w:r>
              <w:rPr>
                <w:sz w:val="22"/>
                <w:szCs w:val="22"/>
              </w:rPr>
              <w:t xml:space="preserve">Response to </w:t>
            </w:r>
            <w:hyperlink w:anchor="_Request_Next_Production_1" w:history="1">
              <w:r w:rsidR="00EF4D24" w:rsidRPr="00451080">
                <w:rPr>
                  <w:rStyle w:val="Hyperlink"/>
                  <w:sz w:val="22"/>
                  <w:szCs w:val="22"/>
                </w:rPr>
                <w:t>RequestNext</w:t>
              </w:r>
              <w:r w:rsidR="00EF4D24" w:rsidRPr="00451080">
                <w:rPr>
                  <w:rStyle w:val="Hyperlink"/>
                </w:rPr>
                <w:t>ProdOrder</w:t>
              </w:r>
            </w:hyperlink>
          </w:p>
        </w:tc>
      </w:tr>
      <w:tr w:rsidR="00890E63" w:rsidRPr="00276297" w:rsidTr="0041578A">
        <w:tc>
          <w:tcPr>
            <w:tcW w:w="2088" w:type="dxa"/>
            <w:shd w:val="clear" w:color="auto" w:fill="auto"/>
          </w:tcPr>
          <w:p w:rsidR="00890E63" w:rsidRPr="00A646A6" w:rsidRDefault="00890E63" w:rsidP="0041578A">
            <w:pPr>
              <w:pStyle w:val="BodyText"/>
              <w:spacing w:after="0"/>
              <w:ind w:left="0"/>
              <w:jc w:val="left"/>
              <w:rPr>
                <w:sz w:val="22"/>
                <w:szCs w:val="22"/>
              </w:rPr>
            </w:pPr>
            <w:r w:rsidRPr="009A73C6">
              <w:rPr>
                <w:sz w:val="22"/>
                <w:szCs w:val="22"/>
              </w:rPr>
              <w:t xml:space="preserve">RAI ng </w:t>
            </w:r>
            <w:r w:rsidRPr="00A646A6">
              <w:rPr>
                <w:sz w:val="22"/>
                <w:szCs w:val="22"/>
              </w:rPr>
              <w:t xml:space="preserve">XML tag:  </w:t>
            </w:r>
          </w:p>
        </w:tc>
        <w:tc>
          <w:tcPr>
            <w:tcW w:w="7200" w:type="dxa"/>
            <w:shd w:val="clear" w:color="auto" w:fill="auto"/>
          </w:tcPr>
          <w:p w:rsidR="00890E63" w:rsidRPr="00A646A6" w:rsidRDefault="00890E63" w:rsidP="00B05C29">
            <w:pPr>
              <w:pStyle w:val="BodyText"/>
              <w:spacing w:after="0"/>
              <w:ind w:left="0"/>
              <w:jc w:val="left"/>
              <w:rPr>
                <w:sz w:val="22"/>
                <w:szCs w:val="22"/>
              </w:rPr>
            </w:pPr>
            <w:r>
              <w:rPr>
                <w:color w:val="0000FF"/>
                <w:sz w:val="22"/>
                <w:szCs w:val="22"/>
              </w:rPr>
              <w:t>Assign</w:t>
            </w:r>
            <w:r w:rsidR="004D72B6">
              <w:rPr>
                <w:color w:val="0000FF"/>
                <w:sz w:val="22"/>
                <w:szCs w:val="22"/>
              </w:rPr>
              <w:t>ProdOrder</w:t>
            </w:r>
          </w:p>
        </w:tc>
      </w:tr>
      <w:tr w:rsidR="00890E63" w:rsidRPr="00276297" w:rsidTr="0041578A">
        <w:tc>
          <w:tcPr>
            <w:tcW w:w="2088" w:type="dxa"/>
            <w:shd w:val="clear" w:color="auto" w:fill="auto"/>
          </w:tcPr>
          <w:p w:rsidR="00890E63" w:rsidRPr="00A646A6" w:rsidRDefault="00890E63" w:rsidP="0041578A">
            <w:pPr>
              <w:pStyle w:val="BodyText"/>
              <w:spacing w:after="0"/>
              <w:ind w:left="0"/>
              <w:jc w:val="left"/>
              <w:rPr>
                <w:sz w:val="22"/>
                <w:szCs w:val="22"/>
              </w:rPr>
            </w:pPr>
            <w:r w:rsidRPr="009A73C6">
              <w:rPr>
                <w:sz w:val="22"/>
                <w:szCs w:val="22"/>
              </w:rPr>
              <w:t>RAI library call</w:t>
            </w:r>
            <w:r w:rsidRPr="00A646A6">
              <w:rPr>
                <w:sz w:val="22"/>
                <w:szCs w:val="22"/>
              </w:rPr>
              <w:t>:</w:t>
            </w:r>
          </w:p>
        </w:tc>
        <w:tc>
          <w:tcPr>
            <w:tcW w:w="7200" w:type="dxa"/>
            <w:shd w:val="clear" w:color="auto" w:fill="auto"/>
          </w:tcPr>
          <w:p w:rsidR="00890E63" w:rsidRPr="009A73C6" w:rsidRDefault="00890E63" w:rsidP="0041578A">
            <w:pPr>
              <w:pStyle w:val="BodyText"/>
              <w:spacing w:after="0"/>
              <w:ind w:left="0"/>
              <w:jc w:val="left"/>
              <w:rPr>
                <w:color w:val="0000FF"/>
                <w:sz w:val="22"/>
                <w:szCs w:val="22"/>
              </w:rPr>
            </w:pPr>
            <w:r w:rsidRPr="00276297">
              <w:rPr>
                <w:sz w:val="22"/>
                <w:szCs w:val="22"/>
              </w:rPr>
              <w:t xml:space="preserve">None – </w:t>
            </w:r>
            <w:r w:rsidRPr="00276297">
              <w:rPr>
                <w:i/>
                <w:sz w:val="22"/>
                <w:szCs w:val="22"/>
              </w:rPr>
              <w:t>This message is new for RAI ng</w:t>
            </w:r>
          </w:p>
        </w:tc>
      </w:tr>
    </w:tbl>
    <w:p w:rsidR="00890E63" w:rsidRDefault="00890E63" w:rsidP="00890E63">
      <w:pPr>
        <w:pStyle w:val="Heading4"/>
      </w:pPr>
      <w:r>
        <w:lastRenderedPageBreak/>
        <w:t>Fields – Assign</w:t>
      </w:r>
      <w:r w:rsidR="004D72B6">
        <w:t>ProdOrder</w:t>
      </w:r>
      <w:r>
        <w:t xml:space="preserve"> – </w:t>
      </w:r>
      <w:r w:rsidR="004D72B6">
        <w:t>ProdOrder</w:t>
      </w:r>
      <w:r>
        <w:t>Header segment</w:t>
      </w:r>
    </w:p>
    <w:p w:rsidR="00890E63" w:rsidRDefault="00890E63" w:rsidP="00890E63">
      <w:r>
        <w:t xml:space="preserve">The segment specifies </w:t>
      </w:r>
      <w:r w:rsidR="004D72B6">
        <w:t xml:space="preserve">order </w:t>
      </w:r>
      <w:r>
        <w:t xml:space="preserve">header information for the </w:t>
      </w:r>
      <w:r w:rsidR="004D72B6">
        <w:t xml:space="preserve">next production </w:t>
      </w:r>
      <w:r>
        <w:t>to stage.</w:t>
      </w:r>
    </w:p>
    <w:p w:rsidR="00890E63" w:rsidRDefault="00890E63" w:rsidP="00890E63"/>
    <w:p w:rsidR="00890E63" w:rsidRPr="00A646A6" w:rsidRDefault="00890E63" w:rsidP="00890E63">
      <w:r w:rsidRPr="009A73C6">
        <w:t xml:space="preserve">XML tag:  </w:t>
      </w:r>
      <w:r w:rsidRPr="009A73C6">
        <w:tab/>
      </w:r>
      <w:r w:rsidRPr="009A73C6">
        <w:tab/>
      </w:r>
      <w:r w:rsidR="004D72B6">
        <w:rPr>
          <w:color w:val="0000FF"/>
        </w:rPr>
        <w:t>ProdOrder</w:t>
      </w:r>
      <w:r>
        <w:rPr>
          <w:color w:val="0000FF"/>
        </w:rPr>
        <w:t>Header</w:t>
      </w:r>
    </w:p>
    <w:p w:rsidR="00890E63" w:rsidRPr="00A646A6" w:rsidRDefault="00890E63" w:rsidP="00890E63">
      <w:r w:rsidRPr="00A646A6">
        <w:t xml:space="preserve">Parent segment:  </w:t>
      </w:r>
      <w:r w:rsidRPr="00A646A6">
        <w:tab/>
        <w:t>Root</w:t>
      </w:r>
    </w:p>
    <w:p w:rsidR="00890E63" w:rsidRDefault="00890E63" w:rsidP="00890E63"/>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6"/>
        <w:gridCol w:w="1273"/>
        <w:gridCol w:w="950"/>
        <w:gridCol w:w="4209"/>
      </w:tblGrid>
      <w:tr w:rsidR="00890E63" w:rsidRPr="00276297" w:rsidTr="0041578A">
        <w:trPr>
          <w:tblHeader/>
        </w:trPr>
        <w:tc>
          <w:tcPr>
            <w:tcW w:w="2496" w:type="dxa"/>
            <w:shd w:val="clear" w:color="auto" w:fill="000000"/>
          </w:tcPr>
          <w:p w:rsidR="00890E63" w:rsidRPr="00276297" w:rsidRDefault="00890E63" w:rsidP="0041578A">
            <w:pPr>
              <w:rPr>
                <w:b/>
              </w:rPr>
            </w:pPr>
            <w:r w:rsidRPr="00276297">
              <w:rPr>
                <w:b/>
              </w:rPr>
              <w:t>Tag</w:t>
            </w:r>
          </w:p>
        </w:tc>
        <w:tc>
          <w:tcPr>
            <w:tcW w:w="1273" w:type="dxa"/>
            <w:shd w:val="clear" w:color="auto" w:fill="000000"/>
          </w:tcPr>
          <w:p w:rsidR="00890E63" w:rsidRPr="00276297" w:rsidRDefault="00890E63" w:rsidP="0041578A">
            <w:pPr>
              <w:rPr>
                <w:b/>
              </w:rPr>
            </w:pPr>
            <w:r w:rsidRPr="00276297">
              <w:rPr>
                <w:b/>
              </w:rPr>
              <w:t>Type</w:t>
            </w:r>
          </w:p>
        </w:tc>
        <w:tc>
          <w:tcPr>
            <w:tcW w:w="950" w:type="dxa"/>
            <w:shd w:val="clear" w:color="auto" w:fill="000000"/>
          </w:tcPr>
          <w:p w:rsidR="00890E63" w:rsidRPr="00276297" w:rsidRDefault="00890E63" w:rsidP="0041578A">
            <w:pPr>
              <w:rPr>
                <w:b/>
              </w:rPr>
            </w:pPr>
            <w:r w:rsidRPr="00276297">
              <w:rPr>
                <w:b/>
              </w:rPr>
              <w:t>Length</w:t>
            </w:r>
          </w:p>
        </w:tc>
        <w:tc>
          <w:tcPr>
            <w:tcW w:w="4209" w:type="dxa"/>
            <w:shd w:val="clear" w:color="auto" w:fill="000000"/>
          </w:tcPr>
          <w:p w:rsidR="00890E63" w:rsidRPr="00276297" w:rsidRDefault="00890E63" w:rsidP="0041578A">
            <w:pPr>
              <w:rPr>
                <w:b/>
              </w:rPr>
            </w:pPr>
            <w:r w:rsidRPr="00276297">
              <w:rPr>
                <w:b/>
              </w:rPr>
              <w:t>Description</w:t>
            </w:r>
          </w:p>
        </w:tc>
      </w:tr>
      <w:tr w:rsidR="00890E63" w:rsidTr="0041578A">
        <w:tc>
          <w:tcPr>
            <w:tcW w:w="2496" w:type="dxa"/>
            <w:shd w:val="clear" w:color="auto" w:fill="auto"/>
          </w:tcPr>
          <w:p w:rsidR="00890E63" w:rsidRPr="00602311" w:rsidRDefault="00890E63" w:rsidP="0041578A">
            <w:pPr>
              <w:rPr>
                <w:caps/>
              </w:rPr>
            </w:pPr>
            <w:r w:rsidRPr="00602311">
              <w:rPr>
                <w:caps/>
              </w:rPr>
              <w:t>Message_type</w:t>
            </w:r>
          </w:p>
        </w:tc>
        <w:tc>
          <w:tcPr>
            <w:tcW w:w="1273" w:type="dxa"/>
            <w:shd w:val="clear" w:color="auto" w:fill="auto"/>
          </w:tcPr>
          <w:p w:rsidR="00890E63" w:rsidRDefault="00890E63" w:rsidP="0041578A">
            <w:r>
              <w:t>String</w:t>
            </w:r>
          </w:p>
        </w:tc>
        <w:tc>
          <w:tcPr>
            <w:tcW w:w="950" w:type="dxa"/>
            <w:shd w:val="clear" w:color="auto" w:fill="auto"/>
          </w:tcPr>
          <w:p w:rsidR="00890E63" w:rsidRDefault="00890E63" w:rsidP="0041578A">
            <w:r>
              <w:t>4</w:t>
            </w:r>
          </w:p>
        </w:tc>
        <w:tc>
          <w:tcPr>
            <w:tcW w:w="4209" w:type="dxa"/>
            <w:shd w:val="clear" w:color="auto" w:fill="auto"/>
          </w:tcPr>
          <w:p w:rsidR="00890E63" w:rsidRDefault="00890E63" w:rsidP="0041578A">
            <w:pPr>
              <w:tabs>
                <w:tab w:val="left" w:pos="321"/>
                <w:tab w:val="left" w:pos="3960"/>
                <w:tab w:val="left" w:pos="7560"/>
                <w:tab w:val="left" w:pos="8280"/>
              </w:tabs>
            </w:pPr>
            <w:r>
              <w:t>Always A</w:t>
            </w:r>
            <w:r w:rsidR="004D72B6">
              <w:t>4</w:t>
            </w:r>
            <w:r>
              <w:t>1</w:t>
            </w:r>
          </w:p>
        </w:tc>
      </w:tr>
      <w:tr w:rsidR="00890E63" w:rsidTr="0041578A">
        <w:tc>
          <w:tcPr>
            <w:tcW w:w="2496" w:type="dxa"/>
            <w:shd w:val="clear" w:color="auto" w:fill="auto"/>
          </w:tcPr>
          <w:p w:rsidR="00890E63" w:rsidRPr="00602311" w:rsidRDefault="00890E63" w:rsidP="0041578A">
            <w:pPr>
              <w:rPr>
                <w:caps/>
              </w:rPr>
            </w:pPr>
            <w:r w:rsidRPr="00602311">
              <w:rPr>
                <w:caps/>
              </w:rPr>
              <w:t>Host_control_number</w:t>
            </w:r>
          </w:p>
        </w:tc>
        <w:tc>
          <w:tcPr>
            <w:tcW w:w="1273" w:type="dxa"/>
            <w:shd w:val="clear" w:color="auto" w:fill="auto"/>
          </w:tcPr>
          <w:p w:rsidR="00890E63" w:rsidRDefault="00890E63" w:rsidP="0041578A">
            <w:r>
              <w:t>String</w:t>
            </w:r>
          </w:p>
        </w:tc>
        <w:tc>
          <w:tcPr>
            <w:tcW w:w="950" w:type="dxa"/>
            <w:shd w:val="clear" w:color="auto" w:fill="auto"/>
          </w:tcPr>
          <w:p w:rsidR="00890E63" w:rsidRDefault="00890E63" w:rsidP="0041578A">
            <w:r w:rsidRPr="000C75D3">
              <w:t>12</w:t>
            </w:r>
          </w:p>
        </w:tc>
        <w:tc>
          <w:tcPr>
            <w:tcW w:w="4209" w:type="dxa"/>
            <w:shd w:val="clear" w:color="auto" w:fill="auto"/>
          </w:tcPr>
          <w:p w:rsidR="00890E63" w:rsidRDefault="00890E63" w:rsidP="0049047E">
            <w:r w:rsidRPr="000C75D3">
              <w:t xml:space="preserve">This is a unique number </w:t>
            </w:r>
            <w:r>
              <w:t xml:space="preserve">associated with </w:t>
            </w:r>
            <w:r w:rsidR="00595382">
              <w:t>the production order</w:t>
            </w:r>
            <w:r w:rsidRPr="00B05C29">
              <w:rPr>
                <w:i/>
              </w:rPr>
              <w:t xml:space="preserve">.  </w:t>
            </w:r>
            <w:r w:rsidR="00595382">
              <w:rPr>
                <w:i/>
              </w:rPr>
              <w:t>Note: This is the RTCIS production order sequence number</w:t>
            </w:r>
            <w:r w:rsidR="0009100D">
              <w:rPr>
                <w:i/>
              </w:rPr>
              <w:t xml:space="preserve"> on the material request</w:t>
            </w:r>
            <w:r w:rsidR="00595382">
              <w:rPr>
                <w:i/>
              </w:rPr>
              <w:t>, not the actual production order number.  However, from the ASRS perspective, it is essentially the order number.</w:t>
            </w:r>
            <w:r w:rsidRPr="00B05C29">
              <w:rPr>
                <w:i/>
              </w:rPr>
              <w:t xml:space="preserve">  </w:t>
            </w:r>
          </w:p>
        </w:tc>
      </w:tr>
      <w:tr w:rsidR="00890E63" w:rsidTr="0041578A">
        <w:tc>
          <w:tcPr>
            <w:tcW w:w="2496" w:type="dxa"/>
            <w:shd w:val="clear" w:color="auto" w:fill="auto"/>
          </w:tcPr>
          <w:p w:rsidR="00890E63" w:rsidRPr="00602311" w:rsidRDefault="00595382" w:rsidP="0041578A">
            <w:pPr>
              <w:rPr>
                <w:caps/>
              </w:rPr>
            </w:pPr>
            <w:r>
              <w:rPr>
                <w:caps/>
              </w:rPr>
              <w:t>Delivery_location</w:t>
            </w:r>
          </w:p>
        </w:tc>
        <w:tc>
          <w:tcPr>
            <w:tcW w:w="1273" w:type="dxa"/>
            <w:shd w:val="clear" w:color="auto" w:fill="auto"/>
          </w:tcPr>
          <w:p w:rsidR="00890E63" w:rsidRDefault="00890E63" w:rsidP="0041578A">
            <w:r>
              <w:t>String</w:t>
            </w:r>
          </w:p>
        </w:tc>
        <w:tc>
          <w:tcPr>
            <w:tcW w:w="950" w:type="dxa"/>
            <w:shd w:val="clear" w:color="auto" w:fill="auto"/>
          </w:tcPr>
          <w:p w:rsidR="00890E63" w:rsidRDefault="00890E63" w:rsidP="0041578A">
            <w:r w:rsidRPr="000C75D3">
              <w:t>2</w:t>
            </w:r>
          </w:p>
        </w:tc>
        <w:tc>
          <w:tcPr>
            <w:tcW w:w="4209" w:type="dxa"/>
            <w:shd w:val="clear" w:color="auto" w:fill="auto"/>
          </w:tcPr>
          <w:p w:rsidR="00890E63" w:rsidRDefault="00595382" w:rsidP="00B05C29">
            <w:r>
              <w:t xml:space="preserve">The production line name requiring inventory.  </w:t>
            </w:r>
          </w:p>
        </w:tc>
      </w:tr>
      <w:tr w:rsidR="00890E63" w:rsidTr="0041578A">
        <w:tc>
          <w:tcPr>
            <w:tcW w:w="2496" w:type="dxa"/>
            <w:shd w:val="clear" w:color="auto" w:fill="auto"/>
          </w:tcPr>
          <w:p w:rsidR="00890E63" w:rsidRPr="00602311" w:rsidRDefault="00890E63" w:rsidP="00B05C29">
            <w:pPr>
              <w:rPr>
                <w:caps/>
              </w:rPr>
            </w:pPr>
            <w:r w:rsidRPr="00602311">
              <w:rPr>
                <w:caps/>
              </w:rPr>
              <w:t>Scheduled_S</w:t>
            </w:r>
            <w:r w:rsidR="00595382">
              <w:rPr>
                <w:caps/>
              </w:rPr>
              <w:t>TART</w:t>
            </w:r>
            <w:r w:rsidRPr="00602311">
              <w:rPr>
                <w:caps/>
              </w:rPr>
              <w:t>_date</w:t>
            </w:r>
          </w:p>
        </w:tc>
        <w:tc>
          <w:tcPr>
            <w:tcW w:w="1273" w:type="dxa"/>
            <w:shd w:val="clear" w:color="auto" w:fill="auto"/>
          </w:tcPr>
          <w:p w:rsidR="00890E63" w:rsidRDefault="00890E63" w:rsidP="0041578A">
            <w:r>
              <w:t>String</w:t>
            </w:r>
          </w:p>
        </w:tc>
        <w:tc>
          <w:tcPr>
            <w:tcW w:w="950" w:type="dxa"/>
            <w:shd w:val="clear" w:color="auto" w:fill="auto"/>
          </w:tcPr>
          <w:p w:rsidR="00890E63" w:rsidRDefault="00890E63" w:rsidP="0041578A">
            <w:r w:rsidRPr="000C75D3">
              <w:t>8</w:t>
            </w:r>
          </w:p>
        </w:tc>
        <w:tc>
          <w:tcPr>
            <w:tcW w:w="4209" w:type="dxa"/>
            <w:shd w:val="clear" w:color="auto" w:fill="auto"/>
          </w:tcPr>
          <w:p w:rsidR="00890E63" w:rsidRPr="00F91A7E" w:rsidRDefault="00890E63" w:rsidP="00B05C29">
            <w:pPr>
              <w:tabs>
                <w:tab w:val="left" w:pos="2880"/>
                <w:tab w:val="left" w:pos="3960"/>
                <w:tab w:val="left" w:pos="7560"/>
                <w:tab w:val="left" w:pos="8280"/>
              </w:tabs>
            </w:pPr>
            <w:r w:rsidRPr="000C75D3">
              <w:t xml:space="preserve">Date when </w:t>
            </w:r>
            <w:r w:rsidR="00595382">
              <w:t>the production order</w:t>
            </w:r>
            <w:r w:rsidR="00595382" w:rsidRPr="000C75D3">
              <w:t xml:space="preserve"> </w:t>
            </w:r>
            <w:r w:rsidRPr="000C75D3">
              <w:t xml:space="preserve">is scheduled </w:t>
            </w:r>
            <w:r w:rsidR="00595382">
              <w:t>to start</w:t>
            </w:r>
            <w:r>
              <w:t xml:space="preserve"> – </w:t>
            </w:r>
            <w:r w:rsidRPr="000C75D3">
              <w:t>YYYYMMDD</w:t>
            </w:r>
            <w:r>
              <w:t xml:space="preserve"> format</w:t>
            </w:r>
          </w:p>
        </w:tc>
      </w:tr>
      <w:tr w:rsidR="00890E63" w:rsidTr="0041578A">
        <w:tc>
          <w:tcPr>
            <w:tcW w:w="2496" w:type="dxa"/>
            <w:shd w:val="clear" w:color="auto" w:fill="auto"/>
          </w:tcPr>
          <w:p w:rsidR="00890E63" w:rsidRPr="00602311" w:rsidRDefault="00890E63" w:rsidP="0041578A">
            <w:pPr>
              <w:rPr>
                <w:caps/>
              </w:rPr>
            </w:pPr>
            <w:r w:rsidRPr="00602311">
              <w:rPr>
                <w:caps/>
              </w:rPr>
              <w:t>Scheduled_S</w:t>
            </w:r>
            <w:r w:rsidR="00595382">
              <w:rPr>
                <w:caps/>
              </w:rPr>
              <w:t>TART</w:t>
            </w:r>
            <w:r w:rsidRPr="00602311">
              <w:rPr>
                <w:caps/>
              </w:rPr>
              <w:t>_time</w:t>
            </w:r>
          </w:p>
        </w:tc>
        <w:tc>
          <w:tcPr>
            <w:tcW w:w="1273" w:type="dxa"/>
            <w:shd w:val="clear" w:color="auto" w:fill="auto"/>
          </w:tcPr>
          <w:p w:rsidR="00890E63" w:rsidRDefault="00890E63" w:rsidP="0041578A">
            <w:r>
              <w:t>String</w:t>
            </w:r>
          </w:p>
        </w:tc>
        <w:tc>
          <w:tcPr>
            <w:tcW w:w="950" w:type="dxa"/>
            <w:shd w:val="clear" w:color="auto" w:fill="auto"/>
          </w:tcPr>
          <w:p w:rsidR="00890E63" w:rsidRDefault="00890E63" w:rsidP="0041578A">
            <w:r w:rsidRPr="000C75D3">
              <w:t>8</w:t>
            </w:r>
          </w:p>
        </w:tc>
        <w:tc>
          <w:tcPr>
            <w:tcW w:w="4209" w:type="dxa"/>
            <w:shd w:val="clear" w:color="auto" w:fill="auto"/>
          </w:tcPr>
          <w:p w:rsidR="00890E63" w:rsidRPr="002E0EB7" w:rsidRDefault="00890E63" w:rsidP="00B05C29">
            <w:pPr>
              <w:tabs>
                <w:tab w:val="left" w:pos="2880"/>
                <w:tab w:val="left" w:pos="3960"/>
                <w:tab w:val="left" w:pos="7560"/>
                <w:tab w:val="left" w:pos="8280"/>
              </w:tabs>
            </w:pPr>
            <w:r>
              <w:t xml:space="preserve">Time </w:t>
            </w:r>
            <w:r w:rsidR="00595382" w:rsidRPr="000C75D3">
              <w:t xml:space="preserve">when </w:t>
            </w:r>
            <w:r w:rsidR="00595382">
              <w:t>the production order</w:t>
            </w:r>
            <w:r w:rsidR="00595382" w:rsidRPr="000C75D3">
              <w:t xml:space="preserve"> is scheduled </w:t>
            </w:r>
            <w:r w:rsidR="00595382">
              <w:t>to start</w:t>
            </w:r>
            <w:r>
              <w:t xml:space="preserve"> – </w:t>
            </w:r>
            <w:r w:rsidRPr="000C75D3">
              <w:t>HHMMSSss</w:t>
            </w:r>
            <w:r>
              <w:t xml:space="preserve"> format</w:t>
            </w:r>
            <w:r w:rsidRPr="000C75D3">
              <w:t xml:space="preserve">.  This value in conjunction with the </w:t>
            </w:r>
            <w:r w:rsidRPr="00EF1CB9">
              <w:t>scheduled_s</w:t>
            </w:r>
            <w:r w:rsidR="00595382">
              <w:t>tart</w:t>
            </w:r>
            <w:r w:rsidRPr="00EF1CB9">
              <w:t>_date</w:t>
            </w:r>
            <w:r w:rsidRPr="000C75D3">
              <w:t xml:space="preserve"> is used by the ASRS to </w:t>
            </w:r>
            <w:r w:rsidR="00595382">
              <w:t>sequence the production orders</w:t>
            </w:r>
            <w:r w:rsidRPr="000C75D3">
              <w:t xml:space="preserve"> in its work queue.</w:t>
            </w:r>
          </w:p>
        </w:tc>
      </w:tr>
      <w:tr w:rsidR="00890E63" w:rsidTr="0041578A">
        <w:tc>
          <w:tcPr>
            <w:tcW w:w="2496" w:type="dxa"/>
            <w:shd w:val="clear" w:color="auto" w:fill="auto"/>
          </w:tcPr>
          <w:p w:rsidR="00890E63" w:rsidRPr="00602311" w:rsidRDefault="00890E63" w:rsidP="0041578A">
            <w:pPr>
              <w:rPr>
                <w:caps/>
              </w:rPr>
            </w:pPr>
            <w:r w:rsidRPr="00602311">
              <w:rPr>
                <w:caps/>
              </w:rPr>
              <w:t>Order_disposition</w:t>
            </w:r>
          </w:p>
        </w:tc>
        <w:tc>
          <w:tcPr>
            <w:tcW w:w="1273" w:type="dxa"/>
            <w:shd w:val="clear" w:color="auto" w:fill="auto"/>
          </w:tcPr>
          <w:p w:rsidR="00890E63" w:rsidRDefault="00890E63" w:rsidP="0041578A">
            <w:r>
              <w:t>String</w:t>
            </w:r>
          </w:p>
        </w:tc>
        <w:tc>
          <w:tcPr>
            <w:tcW w:w="950" w:type="dxa"/>
            <w:shd w:val="clear" w:color="auto" w:fill="auto"/>
          </w:tcPr>
          <w:p w:rsidR="00890E63" w:rsidRDefault="00890E63" w:rsidP="0041578A">
            <w:r w:rsidRPr="000C75D3">
              <w:t>2</w:t>
            </w:r>
          </w:p>
        </w:tc>
        <w:tc>
          <w:tcPr>
            <w:tcW w:w="4209" w:type="dxa"/>
            <w:shd w:val="clear" w:color="auto" w:fill="auto"/>
          </w:tcPr>
          <w:p w:rsidR="00595382" w:rsidRDefault="0009100D" w:rsidP="00B05C29">
            <w:pPr>
              <w:tabs>
                <w:tab w:val="left" w:pos="2880"/>
                <w:tab w:val="left" w:pos="3960"/>
                <w:tab w:val="left" w:pos="7560"/>
                <w:tab w:val="left" w:pos="8280"/>
              </w:tabs>
            </w:pPr>
            <w:r>
              <w:t xml:space="preserve">Order </w:t>
            </w:r>
            <w:r w:rsidR="00890E63">
              <w:t xml:space="preserve">Disposition </w:t>
            </w:r>
          </w:p>
          <w:p w:rsidR="00595382" w:rsidRPr="001F278D" w:rsidRDefault="00595382" w:rsidP="00382107">
            <w:pPr>
              <w:pStyle w:val="ListParagraph"/>
              <w:numPr>
                <w:ilvl w:val="0"/>
                <w:numId w:val="23"/>
              </w:numPr>
              <w:tabs>
                <w:tab w:val="left" w:pos="2880"/>
                <w:tab w:val="left" w:pos="3960"/>
                <w:tab w:val="left" w:pos="7560"/>
                <w:tab w:val="left" w:pos="8280"/>
              </w:tabs>
              <w:spacing w:after="0" w:line="240" w:lineRule="auto"/>
              <w:rPr>
                <w:rFonts w:ascii="Times New Roman" w:hAnsi="Times New Roman"/>
              </w:rPr>
            </w:pPr>
            <w:r w:rsidRPr="001F278D">
              <w:rPr>
                <w:rFonts w:ascii="Times New Roman" w:hAnsi="Times New Roman"/>
              </w:rPr>
              <w:t>Spaces – Normal Disposition</w:t>
            </w:r>
          </w:p>
          <w:p w:rsidR="00890E63" w:rsidRPr="0098633E" w:rsidRDefault="00890E63" w:rsidP="00382107">
            <w:pPr>
              <w:pStyle w:val="ListParagraph"/>
              <w:numPr>
                <w:ilvl w:val="0"/>
                <w:numId w:val="23"/>
              </w:numPr>
              <w:tabs>
                <w:tab w:val="left" w:pos="2880"/>
                <w:tab w:val="left" w:pos="3960"/>
                <w:tab w:val="left" w:pos="7560"/>
                <w:tab w:val="left" w:pos="8280"/>
              </w:tabs>
              <w:spacing w:after="0" w:line="240" w:lineRule="auto"/>
              <w:rPr>
                <w:rFonts w:ascii="Times New Roman" w:hAnsi="Times New Roman"/>
              </w:rPr>
            </w:pPr>
            <w:r>
              <w:rPr>
                <w:rFonts w:ascii="Times New Roman" w:hAnsi="Times New Roman"/>
              </w:rPr>
              <w:t xml:space="preserve">SS </w:t>
            </w:r>
            <w:r w:rsidRPr="0098633E">
              <w:rPr>
                <w:rFonts w:ascii="Times New Roman" w:hAnsi="Times New Roman"/>
              </w:rPr>
              <w:t>– Stage Short – Only Stages available Inventory</w:t>
            </w:r>
          </w:p>
          <w:p w:rsidR="00890E63" w:rsidRDefault="00890E63" w:rsidP="00382107">
            <w:pPr>
              <w:pStyle w:val="ListParagraph"/>
              <w:numPr>
                <w:ilvl w:val="0"/>
                <w:numId w:val="23"/>
              </w:numPr>
              <w:tabs>
                <w:tab w:val="left" w:pos="2880"/>
                <w:tab w:val="left" w:pos="3960"/>
                <w:tab w:val="left" w:pos="7560"/>
                <w:tab w:val="left" w:pos="8280"/>
              </w:tabs>
              <w:spacing w:after="0" w:line="240" w:lineRule="auto"/>
            </w:pPr>
            <w:r>
              <w:rPr>
                <w:rFonts w:ascii="Times New Roman" w:hAnsi="Times New Roman"/>
              </w:rPr>
              <w:t>SO</w:t>
            </w:r>
            <w:r w:rsidRPr="0098633E">
              <w:rPr>
                <w:rFonts w:ascii="Times New Roman" w:hAnsi="Times New Roman"/>
              </w:rPr>
              <w:t>– Stage Open – Stage avail and wait for missing Inventory to arrive</w:t>
            </w:r>
          </w:p>
          <w:p w:rsidR="00890E63" w:rsidRPr="00EF1CB9" w:rsidRDefault="00890E63" w:rsidP="00382107">
            <w:pPr>
              <w:pStyle w:val="ListParagraph"/>
              <w:numPr>
                <w:ilvl w:val="0"/>
                <w:numId w:val="23"/>
              </w:numPr>
              <w:tabs>
                <w:tab w:val="left" w:pos="2880"/>
                <w:tab w:val="left" w:pos="3960"/>
                <w:tab w:val="left" w:pos="7560"/>
                <w:tab w:val="left" w:pos="8280"/>
              </w:tabs>
              <w:spacing w:after="0" w:line="240" w:lineRule="auto"/>
            </w:pPr>
            <w:r>
              <w:rPr>
                <w:rFonts w:ascii="Times New Roman" w:hAnsi="Times New Roman"/>
              </w:rPr>
              <w:t>SW</w:t>
            </w:r>
            <w:r w:rsidRPr="0098633E">
              <w:rPr>
                <w:rFonts w:ascii="Times New Roman" w:hAnsi="Times New Roman"/>
              </w:rPr>
              <w:t xml:space="preserve"> – Stage anyWay – Stage Inventory regardless of Pallet Type </w:t>
            </w:r>
          </w:p>
        </w:tc>
      </w:tr>
      <w:tr w:rsidR="00890E63" w:rsidTr="0041578A">
        <w:tc>
          <w:tcPr>
            <w:tcW w:w="2496" w:type="dxa"/>
            <w:shd w:val="clear" w:color="auto" w:fill="auto"/>
          </w:tcPr>
          <w:p w:rsidR="00890E63" w:rsidRPr="00602311" w:rsidRDefault="00890E63" w:rsidP="0041578A">
            <w:pPr>
              <w:rPr>
                <w:caps/>
              </w:rPr>
            </w:pPr>
            <w:r w:rsidRPr="00602311">
              <w:rPr>
                <w:caps/>
              </w:rPr>
              <w:t>Line_count</w:t>
            </w:r>
          </w:p>
        </w:tc>
        <w:tc>
          <w:tcPr>
            <w:tcW w:w="1273" w:type="dxa"/>
            <w:shd w:val="clear" w:color="auto" w:fill="auto"/>
          </w:tcPr>
          <w:p w:rsidR="00890E63" w:rsidRDefault="00890E63" w:rsidP="0041578A">
            <w:r>
              <w:t>String</w:t>
            </w:r>
          </w:p>
        </w:tc>
        <w:tc>
          <w:tcPr>
            <w:tcW w:w="950" w:type="dxa"/>
            <w:shd w:val="clear" w:color="auto" w:fill="auto"/>
          </w:tcPr>
          <w:p w:rsidR="00890E63" w:rsidRDefault="00890E63" w:rsidP="0041578A">
            <w:r w:rsidRPr="000C75D3">
              <w:t>8</w:t>
            </w:r>
          </w:p>
        </w:tc>
        <w:tc>
          <w:tcPr>
            <w:tcW w:w="4209" w:type="dxa"/>
            <w:shd w:val="clear" w:color="auto" w:fill="auto"/>
          </w:tcPr>
          <w:p w:rsidR="00890E63" w:rsidRDefault="00890E63" w:rsidP="0041578A">
            <w:pPr>
              <w:tabs>
                <w:tab w:val="left" w:pos="2880"/>
                <w:tab w:val="left" w:pos="3960"/>
                <w:tab w:val="left" w:pos="7560"/>
                <w:tab w:val="left" w:pos="8280"/>
              </w:tabs>
            </w:pPr>
            <w:r>
              <w:t>Line item count</w:t>
            </w:r>
          </w:p>
          <w:p w:rsidR="00595382" w:rsidRDefault="00890E63" w:rsidP="00382107">
            <w:pPr>
              <w:pStyle w:val="ListParagraph"/>
              <w:numPr>
                <w:ilvl w:val="0"/>
                <w:numId w:val="25"/>
              </w:numPr>
              <w:tabs>
                <w:tab w:val="left" w:pos="2880"/>
                <w:tab w:val="left" w:pos="3960"/>
                <w:tab w:val="left" w:pos="7560"/>
                <w:tab w:val="left" w:pos="8280"/>
              </w:tabs>
              <w:spacing w:after="0" w:line="240" w:lineRule="auto"/>
              <w:rPr>
                <w:rFonts w:ascii="Times New Roman" w:hAnsi="Times New Roman"/>
              </w:rPr>
            </w:pPr>
            <w:r w:rsidRPr="00B05C29">
              <w:rPr>
                <w:rFonts w:ascii="Times New Roman" w:hAnsi="Times New Roman"/>
              </w:rPr>
              <w:t xml:space="preserve">0 indicates that there </w:t>
            </w:r>
            <w:r w:rsidR="00595382" w:rsidRPr="00B05C29">
              <w:rPr>
                <w:rFonts w:ascii="Times New Roman" w:hAnsi="Times New Roman"/>
              </w:rPr>
              <w:t>are</w:t>
            </w:r>
            <w:r w:rsidRPr="00B05C29">
              <w:rPr>
                <w:rFonts w:ascii="Times New Roman" w:hAnsi="Times New Roman"/>
              </w:rPr>
              <w:t xml:space="preserve"> no</w:t>
            </w:r>
            <w:r w:rsidR="00595382" w:rsidRPr="00B05C29">
              <w:rPr>
                <w:rFonts w:ascii="Times New Roman" w:hAnsi="Times New Roman"/>
              </w:rPr>
              <w:t xml:space="preserve"> production orders</w:t>
            </w:r>
            <w:r w:rsidRPr="00B05C29">
              <w:rPr>
                <w:rFonts w:ascii="Times New Roman" w:hAnsi="Times New Roman"/>
              </w:rPr>
              <w:t xml:space="preserve"> available for download. </w:t>
            </w:r>
          </w:p>
          <w:p w:rsidR="00890E63" w:rsidRDefault="00890E63" w:rsidP="00382107">
            <w:pPr>
              <w:pStyle w:val="ListParagraph"/>
              <w:numPr>
                <w:ilvl w:val="0"/>
                <w:numId w:val="25"/>
              </w:numPr>
              <w:tabs>
                <w:tab w:val="left" w:pos="2880"/>
                <w:tab w:val="left" w:pos="3960"/>
                <w:tab w:val="left" w:pos="7560"/>
                <w:tab w:val="left" w:pos="8280"/>
              </w:tabs>
              <w:spacing w:after="0" w:line="240" w:lineRule="auto"/>
            </w:pPr>
            <w:r w:rsidRPr="00B05C29">
              <w:rPr>
                <w:rFonts w:ascii="Times New Roman" w:hAnsi="Times New Roman"/>
              </w:rPr>
              <w:t xml:space="preserve">&gt;0 indicates how many records are in the line_item_array.  </w:t>
            </w:r>
          </w:p>
          <w:p w:rsidR="00890E63" w:rsidRPr="00EF1CB9" w:rsidRDefault="00890E63" w:rsidP="00382107">
            <w:pPr>
              <w:pStyle w:val="ListParagraph"/>
              <w:numPr>
                <w:ilvl w:val="0"/>
                <w:numId w:val="25"/>
              </w:numPr>
              <w:tabs>
                <w:tab w:val="left" w:pos="2880"/>
                <w:tab w:val="left" w:pos="3960"/>
                <w:tab w:val="left" w:pos="7560"/>
                <w:tab w:val="left" w:pos="8280"/>
              </w:tabs>
              <w:spacing w:after="0" w:line="240" w:lineRule="auto"/>
            </w:pPr>
            <w:r>
              <w:rPr>
                <w:rFonts w:ascii="Times New Roman" w:hAnsi="Times New Roman"/>
              </w:rPr>
              <w:t>-1</w:t>
            </w:r>
            <w:r w:rsidRPr="00A41F0A">
              <w:rPr>
                <w:rFonts w:ascii="Times New Roman" w:hAnsi="Times New Roman"/>
              </w:rPr>
              <w:t xml:space="preserve"> is an error code.</w:t>
            </w:r>
          </w:p>
        </w:tc>
      </w:tr>
    </w:tbl>
    <w:p w:rsidR="00890E63" w:rsidRDefault="00890E63" w:rsidP="00890E63">
      <w:pPr>
        <w:pStyle w:val="Heading4"/>
      </w:pPr>
      <w:r>
        <w:t xml:space="preserve">Fields – </w:t>
      </w:r>
      <w:r w:rsidR="00595382">
        <w:t xml:space="preserve">AssignProdOrder </w:t>
      </w:r>
      <w:r>
        <w:t xml:space="preserve">– </w:t>
      </w:r>
      <w:r w:rsidR="00595382">
        <w:t>ProdOrder</w:t>
      </w:r>
      <w:r>
        <w:t>UL segment</w:t>
      </w:r>
    </w:p>
    <w:p w:rsidR="00890E63" w:rsidRDefault="00595382" w:rsidP="00890E63">
      <w:r>
        <w:t>This segment specifies pallet picking requirement for the next production order to stage</w:t>
      </w:r>
      <w:r w:rsidDel="00595382">
        <w:t xml:space="preserve"> </w:t>
      </w:r>
    </w:p>
    <w:p w:rsidR="00890E63" w:rsidRDefault="00890E63" w:rsidP="00890E63"/>
    <w:p w:rsidR="00890E63" w:rsidRPr="00A646A6" w:rsidRDefault="00890E63" w:rsidP="00890E63">
      <w:r w:rsidRPr="009A73C6">
        <w:t xml:space="preserve">XML tag:  </w:t>
      </w:r>
      <w:r w:rsidRPr="009A73C6">
        <w:tab/>
      </w:r>
      <w:r w:rsidRPr="009A73C6">
        <w:tab/>
      </w:r>
      <w:r w:rsidR="00EE17DF">
        <w:rPr>
          <w:color w:val="0000FF"/>
        </w:rPr>
        <w:t>ProdOrder</w:t>
      </w:r>
      <w:r>
        <w:rPr>
          <w:color w:val="0000FF"/>
        </w:rPr>
        <w:t>UL</w:t>
      </w:r>
    </w:p>
    <w:p w:rsidR="00890E63" w:rsidRPr="00A646A6" w:rsidRDefault="00890E63" w:rsidP="00890E63">
      <w:r>
        <w:t xml:space="preserve">Parent segment:  </w:t>
      </w:r>
      <w:r>
        <w:tab/>
      </w:r>
      <w:r w:rsidR="00401B31">
        <w:rPr>
          <w:color w:val="0000FF"/>
        </w:rPr>
        <w:t>ProdOrderHeader</w:t>
      </w:r>
    </w:p>
    <w:p w:rsidR="00890E63" w:rsidRDefault="00890E63" w:rsidP="00890E63"/>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6"/>
        <w:gridCol w:w="1273"/>
        <w:gridCol w:w="950"/>
        <w:gridCol w:w="4209"/>
      </w:tblGrid>
      <w:tr w:rsidR="00890E63" w:rsidRPr="00276297" w:rsidTr="0041578A">
        <w:trPr>
          <w:tblHeader/>
        </w:trPr>
        <w:tc>
          <w:tcPr>
            <w:tcW w:w="2496" w:type="dxa"/>
            <w:shd w:val="clear" w:color="auto" w:fill="000000"/>
          </w:tcPr>
          <w:p w:rsidR="00890E63" w:rsidRPr="00276297" w:rsidRDefault="00890E63" w:rsidP="0041578A">
            <w:pPr>
              <w:rPr>
                <w:b/>
              </w:rPr>
            </w:pPr>
            <w:r w:rsidRPr="00276297">
              <w:rPr>
                <w:b/>
              </w:rPr>
              <w:t>Tag</w:t>
            </w:r>
          </w:p>
        </w:tc>
        <w:tc>
          <w:tcPr>
            <w:tcW w:w="1273" w:type="dxa"/>
            <w:shd w:val="clear" w:color="auto" w:fill="000000"/>
          </w:tcPr>
          <w:p w:rsidR="00890E63" w:rsidRPr="00276297" w:rsidRDefault="00890E63" w:rsidP="0041578A">
            <w:pPr>
              <w:rPr>
                <w:b/>
              </w:rPr>
            </w:pPr>
            <w:r w:rsidRPr="00276297">
              <w:rPr>
                <w:b/>
              </w:rPr>
              <w:t>Type</w:t>
            </w:r>
          </w:p>
        </w:tc>
        <w:tc>
          <w:tcPr>
            <w:tcW w:w="950" w:type="dxa"/>
            <w:shd w:val="clear" w:color="auto" w:fill="000000"/>
          </w:tcPr>
          <w:p w:rsidR="00890E63" w:rsidRPr="00276297" w:rsidRDefault="00890E63" w:rsidP="0041578A">
            <w:pPr>
              <w:rPr>
                <w:b/>
              </w:rPr>
            </w:pPr>
            <w:r w:rsidRPr="00276297">
              <w:rPr>
                <w:b/>
              </w:rPr>
              <w:t>Length</w:t>
            </w:r>
          </w:p>
        </w:tc>
        <w:tc>
          <w:tcPr>
            <w:tcW w:w="4209" w:type="dxa"/>
            <w:shd w:val="clear" w:color="auto" w:fill="000000"/>
          </w:tcPr>
          <w:p w:rsidR="00890E63" w:rsidRPr="00276297" w:rsidRDefault="00890E63" w:rsidP="0041578A">
            <w:pPr>
              <w:rPr>
                <w:b/>
              </w:rPr>
            </w:pPr>
            <w:r w:rsidRPr="00276297">
              <w:rPr>
                <w:b/>
              </w:rPr>
              <w:t>Description</w:t>
            </w:r>
          </w:p>
        </w:tc>
      </w:tr>
      <w:tr w:rsidR="00890E63" w:rsidTr="0041578A">
        <w:tc>
          <w:tcPr>
            <w:tcW w:w="2496" w:type="dxa"/>
            <w:shd w:val="clear" w:color="auto" w:fill="auto"/>
          </w:tcPr>
          <w:p w:rsidR="00890E63" w:rsidRPr="0001418E" w:rsidRDefault="00890E63" w:rsidP="0041578A">
            <w:pPr>
              <w:rPr>
                <w:caps/>
              </w:rPr>
            </w:pPr>
            <w:bookmarkStart w:id="801" w:name="Assign_prod_order_seq_num"/>
            <w:r w:rsidRPr="00EF1CB9">
              <w:rPr>
                <w:caps/>
              </w:rPr>
              <w:t>Sequence</w:t>
            </w:r>
            <w:bookmarkEnd w:id="801"/>
          </w:p>
        </w:tc>
        <w:tc>
          <w:tcPr>
            <w:tcW w:w="1273" w:type="dxa"/>
            <w:shd w:val="clear" w:color="auto" w:fill="auto"/>
          </w:tcPr>
          <w:p w:rsidR="00890E63" w:rsidRDefault="00890E63" w:rsidP="0041578A">
            <w:r>
              <w:t>Number</w:t>
            </w:r>
          </w:p>
        </w:tc>
        <w:tc>
          <w:tcPr>
            <w:tcW w:w="950" w:type="dxa"/>
            <w:shd w:val="clear" w:color="auto" w:fill="auto"/>
          </w:tcPr>
          <w:p w:rsidR="00890E63" w:rsidRDefault="00890E63" w:rsidP="0041578A">
            <w:r w:rsidRPr="000C75D3">
              <w:t>4</w:t>
            </w:r>
          </w:p>
        </w:tc>
        <w:tc>
          <w:tcPr>
            <w:tcW w:w="4209" w:type="dxa"/>
            <w:shd w:val="clear" w:color="auto" w:fill="auto"/>
          </w:tcPr>
          <w:p w:rsidR="00890E63" w:rsidRPr="00EF1CB9" w:rsidRDefault="00890E63" w:rsidP="0049047E">
            <w:pPr>
              <w:tabs>
                <w:tab w:val="left" w:pos="2880"/>
                <w:tab w:val="left" w:pos="3960"/>
                <w:tab w:val="left" w:pos="7560"/>
                <w:tab w:val="left" w:pos="8280"/>
              </w:tabs>
            </w:pPr>
            <w:r>
              <w:t xml:space="preserve">Sequence number of the unit load requested. This is determined by the </w:t>
            </w:r>
            <w:r w:rsidR="009E2235">
              <w:t xml:space="preserve">RTCIS based on the need for the component item.  </w:t>
            </w:r>
            <w:r w:rsidR="00A00D64">
              <w:t xml:space="preserve"> </w:t>
            </w:r>
            <w:r w:rsidR="00A00D64">
              <w:rPr>
                <w:i/>
              </w:rPr>
              <w:t>Note: When there are multiple component items required for a production order</w:t>
            </w:r>
            <w:r w:rsidR="00A00D64" w:rsidRPr="0049047E">
              <w:rPr>
                <w:i/>
              </w:rPr>
              <w:t xml:space="preserve">, </w:t>
            </w:r>
            <w:r w:rsidR="009E2235" w:rsidRPr="0049047E">
              <w:rPr>
                <w:i/>
              </w:rPr>
              <w:t xml:space="preserve">RTCIS </w:t>
            </w:r>
            <w:r w:rsidR="00A00D64">
              <w:rPr>
                <w:i/>
              </w:rPr>
              <w:t>will attempt to balance the ASRS deliveries against other ASRS deliveries and non-ASRS deliveries, and sequence the material request appropriately.</w:t>
            </w:r>
          </w:p>
        </w:tc>
      </w:tr>
      <w:tr w:rsidR="00890E63" w:rsidTr="0041578A">
        <w:tc>
          <w:tcPr>
            <w:tcW w:w="2496" w:type="dxa"/>
            <w:shd w:val="clear" w:color="auto" w:fill="auto"/>
          </w:tcPr>
          <w:p w:rsidR="00890E63" w:rsidRPr="0001418E" w:rsidRDefault="00890E63" w:rsidP="0041578A">
            <w:pPr>
              <w:rPr>
                <w:caps/>
              </w:rPr>
            </w:pPr>
            <w:r w:rsidRPr="00EF1CB9">
              <w:rPr>
                <w:caps/>
              </w:rPr>
              <w:t>Brand_Code</w:t>
            </w:r>
          </w:p>
        </w:tc>
        <w:tc>
          <w:tcPr>
            <w:tcW w:w="1273" w:type="dxa"/>
            <w:shd w:val="clear" w:color="auto" w:fill="auto"/>
          </w:tcPr>
          <w:p w:rsidR="00890E63" w:rsidRDefault="00890E63" w:rsidP="0041578A">
            <w:r>
              <w:t>String</w:t>
            </w:r>
          </w:p>
        </w:tc>
        <w:tc>
          <w:tcPr>
            <w:tcW w:w="950" w:type="dxa"/>
            <w:shd w:val="clear" w:color="auto" w:fill="auto"/>
          </w:tcPr>
          <w:p w:rsidR="00890E63" w:rsidRDefault="00890E63" w:rsidP="0041578A">
            <w:r w:rsidRPr="000C75D3">
              <w:t>8</w:t>
            </w:r>
          </w:p>
        </w:tc>
        <w:tc>
          <w:tcPr>
            <w:tcW w:w="4209" w:type="dxa"/>
            <w:shd w:val="clear" w:color="auto" w:fill="auto"/>
          </w:tcPr>
          <w:p w:rsidR="00890E63" w:rsidRDefault="00890E63" w:rsidP="0049047E">
            <w:r w:rsidRPr="000C75D3">
              <w:t xml:space="preserve">The </w:t>
            </w:r>
            <w:r w:rsidR="0009100D">
              <w:t xml:space="preserve">component </w:t>
            </w:r>
            <w:r>
              <w:t xml:space="preserve">item code </w:t>
            </w:r>
          </w:p>
        </w:tc>
      </w:tr>
      <w:tr w:rsidR="00890E63" w:rsidTr="0041578A">
        <w:tc>
          <w:tcPr>
            <w:tcW w:w="2496" w:type="dxa"/>
            <w:shd w:val="clear" w:color="auto" w:fill="auto"/>
          </w:tcPr>
          <w:p w:rsidR="00890E63" w:rsidRPr="0001418E" w:rsidRDefault="00890E63" w:rsidP="0041578A">
            <w:pPr>
              <w:rPr>
                <w:caps/>
              </w:rPr>
            </w:pPr>
            <w:r w:rsidRPr="00EF1CB9">
              <w:rPr>
                <w:caps/>
              </w:rPr>
              <w:t>Code_date</w:t>
            </w:r>
          </w:p>
        </w:tc>
        <w:tc>
          <w:tcPr>
            <w:tcW w:w="1273" w:type="dxa"/>
            <w:shd w:val="clear" w:color="auto" w:fill="auto"/>
          </w:tcPr>
          <w:p w:rsidR="00890E63" w:rsidRDefault="00890E63" w:rsidP="0041578A">
            <w:r>
              <w:t>String</w:t>
            </w:r>
          </w:p>
        </w:tc>
        <w:tc>
          <w:tcPr>
            <w:tcW w:w="950" w:type="dxa"/>
            <w:shd w:val="clear" w:color="auto" w:fill="auto"/>
          </w:tcPr>
          <w:p w:rsidR="00890E63" w:rsidRDefault="00890E63" w:rsidP="0041578A">
            <w:r w:rsidRPr="000C75D3">
              <w:t>12</w:t>
            </w:r>
          </w:p>
        </w:tc>
        <w:tc>
          <w:tcPr>
            <w:tcW w:w="4209" w:type="dxa"/>
            <w:shd w:val="clear" w:color="auto" w:fill="auto"/>
          </w:tcPr>
          <w:p w:rsidR="00890E63" w:rsidRDefault="00890E63" w:rsidP="0041578A">
            <w:pPr>
              <w:tabs>
                <w:tab w:val="left" w:pos="2880"/>
                <w:tab w:val="left" w:pos="3960"/>
                <w:tab w:val="left" w:pos="7560"/>
                <w:tab w:val="left" w:pos="8280"/>
              </w:tabs>
            </w:pPr>
            <w:r>
              <w:t xml:space="preserve">Optional.  The control group. </w:t>
            </w:r>
            <w:r w:rsidRPr="000C75D3">
              <w:t xml:space="preserve">This field will normally be blank.  </w:t>
            </w:r>
          </w:p>
          <w:p w:rsidR="0009100D" w:rsidRDefault="0009100D" w:rsidP="0041578A">
            <w:pPr>
              <w:tabs>
                <w:tab w:val="left" w:pos="2880"/>
                <w:tab w:val="left" w:pos="3960"/>
                <w:tab w:val="left" w:pos="7560"/>
                <w:tab w:val="left" w:pos="8280"/>
              </w:tabs>
            </w:pPr>
          </w:p>
          <w:p w:rsidR="00890E63" w:rsidRDefault="00890E63" w:rsidP="0041578A">
            <w:pPr>
              <w:tabs>
                <w:tab w:val="left" w:pos="2880"/>
                <w:tab w:val="left" w:pos="3960"/>
                <w:tab w:val="left" w:pos="7560"/>
                <w:tab w:val="left" w:pos="8280"/>
              </w:tabs>
            </w:pPr>
            <w:r>
              <w:t xml:space="preserve">If there not enough inventory in the ASRS (based on the RTCIS check) and the order disposition is SO (Stage Open), the control group will still be filled in.  </w:t>
            </w:r>
          </w:p>
        </w:tc>
      </w:tr>
      <w:tr w:rsidR="00890E63" w:rsidTr="0041578A">
        <w:tc>
          <w:tcPr>
            <w:tcW w:w="2496" w:type="dxa"/>
            <w:shd w:val="clear" w:color="auto" w:fill="auto"/>
          </w:tcPr>
          <w:p w:rsidR="00890E63" w:rsidRPr="0001418E" w:rsidRDefault="00890E63" w:rsidP="0041578A">
            <w:pPr>
              <w:rPr>
                <w:caps/>
              </w:rPr>
            </w:pPr>
            <w:r w:rsidRPr="00EF1CB9">
              <w:rPr>
                <w:caps/>
              </w:rPr>
              <w:t>Pallet_Type</w:t>
            </w:r>
          </w:p>
        </w:tc>
        <w:tc>
          <w:tcPr>
            <w:tcW w:w="1273" w:type="dxa"/>
            <w:shd w:val="clear" w:color="auto" w:fill="auto"/>
          </w:tcPr>
          <w:p w:rsidR="00890E63" w:rsidRDefault="00890E63" w:rsidP="0041578A">
            <w:r>
              <w:t>String</w:t>
            </w:r>
          </w:p>
        </w:tc>
        <w:tc>
          <w:tcPr>
            <w:tcW w:w="950" w:type="dxa"/>
            <w:shd w:val="clear" w:color="auto" w:fill="auto"/>
          </w:tcPr>
          <w:p w:rsidR="00890E63" w:rsidRDefault="00890E63" w:rsidP="0041578A">
            <w:r w:rsidRPr="000C75D3">
              <w:t xml:space="preserve">2 </w:t>
            </w:r>
          </w:p>
        </w:tc>
        <w:tc>
          <w:tcPr>
            <w:tcW w:w="4209" w:type="dxa"/>
            <w:shd w:val="clear" w:color="auto" w:fill="auto"/>
          </w:tcPr>
          <w:p w:rsidR="00890E63" w:rsidRPr="00F91A7E" w:rsidRDefault="00890E63" w:rsidP="0049047E">
            <w:pPr>
              <w:tabs>
                <w:tab w:val="left" w:pos="2880"/>
                <w:tab w:val="left" w:pos="3960"/>
                <w:tab w:val="left" w:pos="7560"/>
                <w:tab w:val="left" w:pos="8280"/>
              </w:tabs>
            </w:pPr>
            <w:r>
              <w:t xml:space="preserve">The pallet type requested for the UL.  This is </w:t>
            </w:r>
            <w:r w:rsidR="0056396F">
              <w:t>the default pallet type from the item configuration in RTCIS.</w:t>
            </w:r>
          </w:p>
        </w:tc>
      </w:tr>
      <w:tr w:rsidR="00890E63" w:rsidTr="0041578A">
        <w:tc>
          <w:tcPr>
            <w:tcW w:w="2496" w:type="dxa"/>
            <w:shd w:val="clear" w:color="auto" w:fill="auto"/>
          </w:tcPr>
          <w:p w:rsidR="00890E63" w:rsidRPr="0001418E" w:rsidRDefault="00890E63" w:rsidP="0041578A">
            <w:pPr>
              <w:rPr>
                <w:caps/>
              </w:rPr>
            </w:pPr>
            <w:r w:rsidRPr="00EF1CB9">
              <w:rPr>
                <w:caps/>
              </w:rPr>
              <w:t>Line_qty</w:t>
            </w:r>
          </w:p>
        </w:tc>
        <w:tc>
          <w:tcPr>
            <w:tcW w:w="1273" w:type="dxa"/>
            <w:shd w:val="clear" w:color="auto" w:fill="auto"/>
          </w:tcPr>
          <w:p w:rsidR="00890E63" w:rsidRDefault="00890E63" w:rsidP="0041578A">
            <w:r>
              <w:t>Number</w:t>
            </w:r>
          </w:p>
        </w:tc>
        <w:tc>
          <w:tcPr>
            <w:tcW w:w="950" w:type="dxa"/>
            <w:shd w:val="clear" w:color="auto" w:fill="auto"/>
          </w:tcPr>
          <w:p w:rsidR="00890E63" w:rsidRDefault="00890E63" w:rsidP="0041578A">
            <w:r w:rsidRPr="000C75D3">
              <w:t>8</w:t>
            </w:r>
            <w:r>
              <w:t xml:space="preserve"> </w:t>
            </w:r>
          </w:p>
        </w:tc>
        <w:tc>
          <w:tcPr>
            <w:tcW w:w="4209" w:type="dxa"/>
            <w:shd w:val="clear" w:color="auto" w:fill="auto"/>
          </w:tcPr>
          <w:p w:rsidR="00890E63" w:rsidRPr="002E0EB7" w:rsidRDefault="00890E63" w:rsidP="0041578A">
            <w:pPr>
              <w:tabs>
                <w:tab w:val="left" w:pos="2880"/>
                <w:tab w:val="left" w:pos="3960"/>
                <w:tab w:val="left" w:pos="7560"/>
                <w:tab w:val="left" w:pos="8280"/>
              </w:tabs>
            </w:pPr>
            <w:r>
              <w:t>Always 1, for one unit load.</w:t>
            </w:r>
          </w:p>
        </w:tc>
      </w:tr>
      <w:tr w:rsidR="00890E63" w:rsidTr="0041578A">
        <w:tc>
          <w:tcPr>
            <w:tcW w:w="2496" w:type="dxa"/>
            <w:shd w:val="clear" w:color="auto" w:fill="auto"/>
          </w:tcPr>
          <w:p w:rsidR="00890E63" w:rsidRPr="00EF1CB9" w:rsidRDefault="00890E63" w:rsidP="0041578A">
            <w:pPr>
              <w:rPr>
                <w:caps/>
              </w:rPr>
            </w:pPr>
            <w:r w:rsidRPr="00EF1CB9">
              <w:rPr>
                <w:caps/>
              </w:rPr>
              <w:t>Fifo_window</w:t>
            </w:r>
          </w:p>
        </w:tc>
        <w:tc>
          <w:tcPr>
            <w:tcW w:w="1273" w:type="dxa"/>
            <w:shd w:val="clear" w:color="auto" w:fill="auto"/>
          </w:tcPr>
          <w:p w:rsidR="00890E63" w:rsidRDefault="00890E63" w:rsidP="0041578A">
            <w:r>
              <w:t>Number</w:t>
            </w:r>
          </w:p>
        </w:tc>
        <w:tc>
          <w:tcPr>
            <w:tcW w:w="950" w:type="dxa"/>
            <w:shd w:val="clear" w:color="auto" w:fill="auto"/>
          </w:tcPr>
          <w:p w:rsidR="00890E63" w:rsidRDefault="00890E63" w:rsidP="0041578A">
            <w:r w:rsidRPr="000C75D3">
              <w:t>4</w:t>
            </w:r>
          </w:p>
        </w:tc>
        <w:tc>
          <w:tcPr>
            <w:tcW w:w="4209" w:type="dxa"/>
            <w:shd w:val="clear" w:color="auto" w:fill="auto"/>
          </w:tcPr>
          <w:p w:rsidR="00890E63" w:rsidRDefault="00890E63" w:rsidP="0041578A">
            <w:pPr>
              <w:tabs>
                <w:tab w:val="left" w:pos="2880"/>
                <w:tab w:val="left" w:pos="3960"/>
                <w:tab w:val="left" w:pos="7560"/>
                <w:tab w:val="left" w:pos="8280"/>
              </w:tabs>
            </w:pPr>
            <w:r>
              <w:t xml:space="preserve">Optional. </w:t>
            </w:r>
            <w:r w:rsidRPr="000C75D3">
              <w:t>This is the number of days that defines the tolerance for FIFO picking</w:t>
            </w:r>
            <w:r>
              <w:t>, based on the associated item group setting (ITMGRP</w:t>
            </w:r>
            <w:r w:rsidRPr="00352D7C">
              <w:t>.FIFO_WINDOW</w:t>
            </w:r>
            <w:r>
              <w:t xml:space="preserve"> for the item where the group is configured for rack storage)</w:t>
            </w:r>
            <w:r w:rsidRPr="000C75D3">
              <w:t xml:space="preserve">.  The ASRS picks the oldest unit load or a unit load that is not more than N days newer than the oldest unit load.  </w:t>
            </w:r>
          </w:p>
          <w:p w:rsidR="00890E63" w:rsidRDefault="00890E63" w:rsidP="0041578A">
            <w:pPr>
              <w:tabs>
                <w:tab w:val="left" w:pos="2880"/>
                <w:tab w:val="left" w:pos="3960"/>
                <w:tab w:val="left" w:pos="7560"/>
                <w:tab w:val="left" w:pos="8280"/>
              </w:tabs>
            </w:pPr>
          </w:p>
          <w:p w:rsidR="00890E63" w:rsidRPr="00A9713C" w:rsidRDefault="00890E63" w:rsidP="0041578A">
            <w:pPr>
              <w:tabs>
                <w:tab w:val="left" w:pos="2880"/>
                <w:tab w:val="left" w:pos="3960"/>
                <w:tab w:val="left" w:pos="7560"/>
                <w:tab w:val="left" w:pos="8280"/>
              </w:tabs>
              <w:rPr>
                <w:b/>
                <w:i/>
              </w:rPr>
            </w:pPr>
            <w:r w:rsidRPr="00A9713C">
              <w:rPr>
                <w:b/>
                <w:i/>
              </w:rPr>
              <w:t>From the P&amp;G RAI Interface doc:</w:t>
            </w:r>
          </w:p>
          <w:p w:rsidR="00890E63" w:rsidRPr="002E0EB7" w:rsidRDefault="00890E63" w:rsidP="0041578A">
            <w:pPr>
              <w:tabs>
                <w:tab w:val="left" w:pos="2880"/>
                <w:tab w:val="left" w:pos="3960"/>
                <w:tab w:val="left" w:pos="7560"/>
                <w:tab w:val="left" w:pos="8280"/>
              </w:tabs>
            </w:pPr>
            <w:r>
              <w:t>T</w:t>
            </w:r>
            <w:r w:rsidRPr="000C75D3">
              <w:t>his field is only used by the CIMAT ASRS.</w:t>
            </w:r>
          </w:p>
        </w:tc>
      </w:tr>
    </w:tbl>
    <w:p w:rsidR="00BB319E" w:rsidRDefault="00BB319E" w:rsidP="00BB319E">
      <w:pPr>
        <w:pStyle w:val="Heading4"/>
        <w:keepLines/>
      </w:pPr>
      <w:bookmarkStart w:id="802" w:name="_Cancel_Production_Order"/>
      <w:bookmarkEnd w:id="802"/>
      <w:r>
        <w:t>XML Example – AssignProdOrder</w:t>
      </w:r>
    </w:p>
    <w:p w:rsidR="00475C57" w:rsidRPr="00ED5B2C" w:rsidRDefault="00475C57" w:rsidP="0049047E">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475C57" w:rsidRPr="00965E25" w:rsidRDefault="00475C57" w:rsidP="0049047E">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AssignProdOrder</w:t>
      </w:r>
      <w:r w:rsidRPr="00ED5B2C">
        <w:rPr>
          <w:rStyle w:val="m1"/>
          <w:rFonts w:ascii="Verdana" w:hAnsi="Verdana"/>
          <w:sz w:val="18"/>
          <w:szCs w:val="18"/>
        </w:rPr>
        <w:t>&gt;</w:t>
      </w:r>
    </w:p>
    <w:p w:rsidR="00475C57" w:rsidRDefault="00475C57"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475C57" w:rsidRPr="00965E25" w:rsidRDefault="00475C57" w:rsidP="0049047E">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75C57" w:rsidRDefault="00475C57"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75C57" w:rsidRPr="00965E25" w:rsidRDefault="00475C57"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5100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75C57" w:rsidRPr="00ED5B2C" w:rsidRDefault="00475C57" w:rsidP="0049047E">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475C57" w:rsidRDefault="00475C57"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rodOrderHeader</w:t>
      </w:r>
      <w:r w:rsidRPr="00ED5B2C">
        <w:rPr>
          <w:rStyle w:val="m1"/>
          <w:rFonts w:ascii="Verdana" w:hAnsi="Verdana"/>
          <w:sz w:val="18"/>
          <w:szCs w:val="18"/>
        </w:rPr>
        <w:t>&gt;</w:t>
      </w:r>
    </w:p>
    <w:p w:rsidR="00475C57" w:rsidRDefault="00475C57" w:rsidP="0049047E">
      <w:pPr>
        <w:rPr>
          <w:rFonts w:ascii="Verdana" w:hAnsi="Verdana"/>
          <w:sz w:val="18"/>
          <w:szCs w:val="18"/>
        </w:rPr>
      </w:pPr>
      <w:r>
        <w:rPr>
          <w:rStyle w:val="b1"/>
          <w:sz w:val="18"/>
          <w:szCs w:val="18"/>
        </w:rPr>
        <w:lastRenderedPageBreak/>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4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475C57" w:rsidRPr="00ED5B2C" w:rsidRDefault="00475C57"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00393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475C57" w:rsidRPr="00ED5B2C" w:rsidRDefault="00475C57"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CHEDULED_START_DATE</w:t>
      </w:r>
      <w:r w:rsidRPr="00531E2A">
        <w:rPr>
          <w:rStyle w:val="m1"/>
          <w:rFonts w:ascii="Verdana" w:hAnsi="Verdana"/>
          <w:sz w:val="18"/>
          <w:szCs w:val="18"/>
        </w:rPr>
        <w:t>&gt;</w:t>
      </w:r>
      <w:r>
        <w:rPr>
          <w:rStyle w:val="tx1"/>
          <w:rFonts w:ascii="Verdana" w:hAnsi="Verdana"/>
          <w:sz w:val="18"/>
          <w:szCs w:val="18"/>
        </w:rPr>
        <w:t>2014080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CHEDULED_START_DATE</w:t>
      </w:r>
      <w:r w:rsidRPr="00ED5B2C">
        <w:rPr>
          <w:rStyle w:val="m1"/>
          <w:rFonts w:ascii="Verdana" w:hAnsi="Verdana"/>
          <w:sz w:val="18"/>
          <w:szCs w:val="18"/>
        </w:rPr>
        <w:t>&gt;</w:t>
      </w:r>
      <w:r w:rsidRPr="00ED5B2C">
        <w:rPr>
          <w:rFonts w:ascii="Verdana" w:hAnsi="Verdana"/>
          <w:sz w:val="18"/>
          <w:szCs w:val="18"/>
        </w:rPr>
        <w:t xml:space="preserve"> </w:t>
      </w:r>
    </w:p>
    <w:p w:rsidR="00475C57" w:rsidRPr="00ED5B2C" w:rsidRDefault="00475C57"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CHEDULED_START_TIME</w:t>
      </w:r>
      <w:r w:rsidRPr="00531E2A">
        <w:rPr>
          <w:rStyle w:val="m1"/>
          <w:rFonts w:ascii="Verdana" w:hAnsi="Verdana"/>
          <w:sz w:val="18"/>
          <w:szCs w:val="18"/>
        </w:rPr>
        <w:t>&gt;</w:t>
      </w:r>
      <w:r>
        <w:rPr>
          <w:rStyle w:val="tx1"/>
          <w:rFonts w:ascii="Verdana" w:hAnsi="Verdana"/>
          <w:sz w:val="18"/>
          <w:szCs w:val="18"/>
        </w:rPr>
        <w:t>20000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CHEDULED_START_TIME</w:t>
      </w:r>
      <w:r w:rsidRPr="00ED5B2C">
        <w:rPr>
          <w:rStyle w:val="m1"/>
          <w:rFonts w:ascii="Verdana" w:hAnsi="Verdana"/>
          <w:sz w:val="18"/>
          <w:szCs w:val="18"/>
        </w:rPr>
        <w:t>&gt;</w:t>
      </w:r>
      <w:r w:rsidRPr="00ED5B2C">
        <w:rPr>
          <w:rFonts w:ascii="Verdana" w:hAnsi="Verdana"/>
          <w:sz w:val="18"/>
          <w:szCs w:val="18"/>
        </w:rPr>
        <w:t xml:space="preserve"> </w:t>
      </w:r>
    </w:p>
    <w:p w:rsidR="00475C57" w:rsidRPr="00ED5B2C" w:rsidRDefault="00475C57"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ORDER_DISPOSITION</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ORDER_DISPOSITION</w:t>
      </w:r>
      <w:r w:rsidRPr="00ED5B2C">
        <w:rPr>
          <w:rStyle w:val="m1"/>
          <w:rFonts w:ascii="Verdana" w:hAnsi="Verdana"/>
          <w:sz w:val="18"/>
          <w:szCs w:val="18"/>
        </w:rPr>
        <w:t>&gt;</w:t>
      </w:r>
      <w:r w:rsidRPr="00ED5B2C">
        <w:rPr>
          <w:rFonts w:ascii="Verdana" w:hAnsi="Verdana"/>
          <w:sz w:val="18"/>
          <w:szCs w:val="18"/>
        </w:rPr>
        <w:t xml:space="preserve"> </w:t>
      </w:r>
    </w:p>
    <w:p w:rsidR="00475C57" w:rsidRPr="00ED5B2C" w:rsidRDefault="00475C57"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COUNT</w:t>
      </w:r>
      <w:r w:rsidRPr="00531E2A">
        <w:rPr>
          <w:rStyle w:val="m1"/>
          <w:rFonts w:ascii="Verdana" w:hAnsi="Verdana"/>
          <w:sz w:val="18"/>
          <w:szCs w:val="18"/>
        </w:rPr>
        <w:t>&gt;</w:t>
      </w:r>
      <w:r>
        <w:rPr>
          <w:rStyle w:val="tx1"/>
          <w:rFonts w:ascii="Verdana" w:hAnsi="Verdana"/>
          <w:sz w:val="18"/>
          <w:szCs w:val="18"/>
        </w:rPr>
        <w:t>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COUNT</w:t>
      </w:r>
      <w:r w:rsidRPr="00ED5B2C">
        <w:rPr>
          <w:rStyle w:val="m1"/>
          <w:rFonts w:ascii="Verdana" w:hAnsi="Verdana"/>
          <w:sz w:val="18"/>
          <w:szCs w:val="18"/>
        </w:rPr>
        <w:t>&gt;</w:t>
      </w:r>
      <w:r w:rsidRPr="00ED5B2C">
        <w:rPr>
          <w:rFonts w:ascii="Verdana" w:hAnsi="Verdana"/>
          <w:sz w:val="18"/>
          <w:szCs w:val="18"/>
        </w:rPr>
        <w:t xml:space="preserve"> </w:t>
      </w:r>
    </w:p>
    <w:p w:rsidR="00475C57" w:rsidRDefault="00475C57" w:rsidP="0049047E">
      <w:pPr>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rodOrderUL</w:t>
      </w:r>
      <w:r w:rsidRPr="00ED5B2C">
        <w:rPr>
          <w:rStyle w:val="m1"/>
          <w:rFonts w:ascii="Verdana" w:hAnsi="Verdana"/>
          <w:sz w:val="18"/>
          <w:szCs w:val="18"/>
        </w:rPr>
        <w:t>&gt;</w:t>
      </w:r>
    </w:p>
    <w:p w:rsidR="00475C57" w:rsidRDefault="00475C57"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475C57" w:rsidRPr="00ED5B2C" w:rsidRDefault="00475C57" w:rsidP="0049047E">
      <w:pPr>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Pr>
          <w:rStyle w:val="tx1"/>
          <w:rFonts w:ascii="Verdana" w:hAnsi="Verdana"/>
          <w:sz w:val="18"/>
          <w:szCs w:val="18"/>
        </w:rPr>
        <w:t>809304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475C57" w:rsidRPr="00ED5B2C" w:rsidRDefault="00475C57" w:rsidP="0049047E">
      <w:pPr>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475C57" w:rsidRPr="00ED5B2C" w:rsidRDefault="00475C57" w:rsidP="0049047E">
      <w:pPr>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E</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475C57" w:rsidRPr="00ED5B2C" w:rsidRDefault="00475C57" w:rsidP="0049047E">
      <w:pPr>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336</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475C57" w:rsidRPr="00ED5B2C" w:rsidRDefault="00475C57"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475C57" w:rsidRDefault="00475C57"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rodOrderUL</w:t>
      </w:r>
      <w:r w:rsidRPr="00ED5B2C">
        <w:rPr>
          <w:rStyle w:val="m1"/>
          <w:rFonts w:ascii="Verdana" w:hAnsi="Verdana"/>
          <w:sz w:val="18"/>
          <w:szCs w:val="18"/>
        </w:rPr>
        <w:t>&gt;</w:t>
      </w:r>
    </w:p>
    <w:p w:rsidR="00475C57" w:rsidRDefault="00475C57" w:rsidP="0049047E">
      <w:pPr>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rodOrderUL</w:t>
      </w:r>
      <w:r w:rsidRPr="00ED5B2C">
        <w:rPr>
          <w:rStyle w:val="m1"/>
          <w:rFonts w:ascii="Verdana" w:hAnsi="Verdana"/>
          <w:sz w:val="18"/>
          <w:szCs w:val="18"/>
        </w:rPr>
        <w:t>&gt;</w:t>
      </w:r>
    </w:p>
    <w:p w:rsidR="00475C57" w:rsidRDefault="00475C57"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475C57" w:rsidRPr="00ED5B2C" w:rsidRDefault="00475C57" w:rsidP="0049047E">
      <w:pPr>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Pr>
          <w:rStyle w:val="tx1"/>
          <w:rFonts w:ascii="Verdana" w:hAnsi="Verdana"/>
          <w:sz w:val="18"/>
          <w:szCs w:val="18"/>
        </w:rPr>
        <w:t>809304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475C57" w:rsidRPr="00ED5B2C" w:rsidRDefault="00475C57" w:rsidP="0049047E">
      <w:pPr>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475C57" w:rsidRPr="00ED5B2C" w:rsidRDefault="00475C57" w:rsidP="0049047E">
      <w:pPr>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E</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475C57" w:rsidRPr="00ED5B2C" w:rsidRDefault="00475C57" w:rsidP="0049047E">
      <w:pPr>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336</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475C57" w:rsidRPr="00ED5B2C" w:rsidRDefault="00475C57"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475C57" w:rsidRDefault="00475C57"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rodOrderUL</w:t>
      </w:r>
      <w:r w:rsidRPr="00ED5B2C">
        <w:rPr>
          <w:rStyle w:val="m1"/>
          <w:rFonts w:ascii="Verdana" w:hAnsi="Verdana"/>
          <w:sz w:val="18"/>
          <w:szCs w:val="18"/>
        </w:rPr>
        <w:t>&gt;</w:t>
      </w:r>
    </w:p>
    <w:p w:rsidR="00475C57" w:rsidRDefault="00475C57" w:rsidP="0049047E">
      <w:pPr>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rodOrderUL</w:t>
      </w:r>
      <w:r w:rsidRPr="00ED5B2C">
        <w:rPr>
          <w:rStyle w:val="m1"/>
          <w:rFonts w:ascii="Verdana" w:hAnsi="Verdana"/>
          <w:sz w:val="18"/>
          <w:szCs w:val="18"/>
        </w:rPr>
        <w:t>&gt;</w:t>
      </w:r>
    </w:p>
    <w:p w:rsidR="00475C57" w:rsidRDefault="00475C57"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475C57" w:rsidRPr="00ED5B2C" w:rsidRDefault="00475C57" w:rsidP="0049047E">
      <w:pPr>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Pr>
          <w:rStyle w:val="tx1"/>
          <w:rFonts w:ascii="Verdana" w:hAnsi="Verdana"/>
          <w:sz w:val="18"/>
          <w:szCs w:val="18"/>
        </w:rPr>
        <w:t>809304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475C57" w:rsidRPr="00ED5B2C" w:rsidRDefault="00475C57" w:rsidP="0049047E">
      <w:pPr>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475C57" w:rsidRPr="00ED5B2C" w:rsidRDefault="00475C57" w:rsidP="0049047E">
      <w:pPr>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E</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475C57" w:rsidRPr="00ED5B2C" w:rsidRDefault="00475C57" w:rsidP="0049047E">
      <w:pPr>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336</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475C57" w:rsidRPr="00ED5B2C" w:rsidRDefault="00475C57"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475C57" w:rsidRDefault="00475C57"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rodOrderUL</w:t>
      </w:r>
      <w:r w:rsidRPr="00ED5B2C">
        <w:rPr>
          <w:rStyle w:val="m1"/>
          <w:rFonts w:ascii="Verdana" w:hAnsi="Verdana"/>
          <w:sz w:val="18"/>
          <w:szCs w:val="18"/>
        </w:rPr>
        <w:t>&gt;</w:t>
      </w:r>
    </w:p>
    <w:p w:rsidR="00475C57" w:rsidRDefault="00475C57"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rodOrderHeader</w:t>
      </w:r>
      <w:r w:rsidRPr="00ED5B2C">
        <w:rPr>
          <w:rStyle w:val="m1"/>
          <w:rFonts w:ascii="Verdana" w:hAnsi="Verdana"/>
          <w:sz w:val="18"/>
          <w:szCs w:val="18"/>
        </w:rPr>
        <w:t>&gt;</w:t>
      </w:r>
    </w:p>
    <w:p w:rsidR="00475C57" w:rsidRDefault="00475C57" w:rsidP="0049047E">
      <w:pPr>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AssignNextProdOrder</w:t>
      </w:r>
      <w:r w:rsidRPr="00ED5B2C">
        <w:rPr>
          <w:rStyle w:val="m1"/>
          <w:rFonts w:ascii="Verdana" w:hAnsi="Verdana"/>
          <w:sz w:val="18"/>
          <w:szCs w:val="18"/>
        </w:rPr>
        <w:t>&gt;</w:t>
      </w:r>
    </w:p>
    <w:p w:rsidR="007F7EF7" w:rsidRDefault="007F7EF7" w:rsidP="00315051">
      <w:pPr>
        <w:pStyle w:val="Heading3"/>
        <w:tabs>
          <w:tab w:val="left" w:pos="1080"/>
        </w:tabs>
        <w:spacing w:before="720"/>
      </w:pPr>
      <w:bookmarkStart w:id="803" w:name="_Cancel_Production_Order_1"/>
      <w:bookmarkStart w:id="804" w:name="_Toc425524277"/>
      <w:bookmarkEnd w:id="803"/>
      <w:r>
        <w:t>Cancel Production Order (</w:t>
      </w:r>
      <w:r>
        <w:rPr>
          <w:color w:val="0000FF"/>
        </w:rPr>
        <w:t>CancelProdOrder</w:t>
      </w:r>
      <w:r>
        <w:t>)</w:t>
      </w:r>
      <w:bookmarkEnd w:id="804"/>
    </w:p>
    <w:p w:rsidR="007F7EF7" w:rsidRDefault="007F7EF7" w:rsidP="007F7EF7">
      <w:pPr>
        <w:tabs>
          <w:tab w:val="left" w:pos="2880"/>
          <w:tab w:val="left" w:pos="3960"/>
          <w:tab w:val="left" w:pos="5040"/>
          <w:tab w:val="left" w:pos="6120"/>
        </w:tabs>
      </w:pPr>
      <w:r>
        <w:t xml:space="preserve">This message is sent from RTCIS to the ASRS to notify the ASRS system that a production order has been cancelled.  The ASRS should stop staging pallets.  </w:t>
      </w:r>
    </w:p>
    <w:p w:rsidR="007F7EF7" w:rsidRPr="00915041" w:rsidRDefault="007F7EF7" w:rsidP="007F7EF7">
      <w:pPr>
        <w:rPr>
          <w:sz w:val="22"/>
          <w:szCs w:val="22"/>
        </w:rPr>
      </w:pPr>
    </w:p>
    <w:tbl>
      <w:tblPr>
        <w:tblW w:w="9288" w:type="dxa"/>
        <w:tblLook w:val="01E0" w:firstRow="1" w:lastRow="1" w:firstColumn="1" w:lastColumn="1" w:noHBand="0" w:noVBand="0"/>
      </w:tblPr>
      <w:tblGrid>
        <w:gridCol w:w="2088"/>
        <w:gridCol w:w="7200"/>
      </w:tblGrid>
      <w:tr w:rsidR="007F7EF7" w:rsidRPr="00276297" w:rsidTr="002223AB">
        <w:trPr>
          <w:trHeight w:val="180"/>
        </w:trPr>
        <w:tc>
          <w:tcPr>
            <w:tcW w:w="2088" w:type="dxa"/>
            <w:shd w:val="clear" w:color="auto" w:fill="auto"/>
          </w:tcPr>
          <w:p w:rsidR="007F7EF7" w:rsidRPr="00276297" w:rsidRDefault="007F7EF7" w:rsidP="002223AB">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7F7EF7" w:rsidRPr="00276297" w:rsidRDefault="007F7EF7" w:rsidP="002223AB">
            <w:pPr>
              <w:pStyle w:val="BodyText"/>
              <w:spacing w:after="0"/>
              <w:ind w:left="0"/>
              <w:jc w:val="left"/>
              <w:rPr>
                <w:sz w:val="22"/>
                <w:szCs w:val="22"/>
              </w:rPr>
            </w:pPr>
            <w:r w:rsidRPr="00276297">
              <w:rPr>
                <w:sz w:val="22"/>
                <w:szCs w:val="22"/>
              </w:rPr>
              <w:t>RTCIS</w:t>
            </w:r>
          </w:p>
        </w:tc>
      </w:tr>
      <w:tr w:rsidR="007F7EF7" w:rsidRPr="00276297" w:rsidTr="002223AB">
        <w:tc>
          <w:tcPr>
            <w:tcW w:w="2088" w:type="dxa"/>
            <w:shd w:val="clear" w:color="auto" w:fill="auto"/>
          </w:tcPr>
          <w:p w:rsidR="007F7EF7" w:rsidRPr="00276297" w:rsidRDefault="007F7EF7" w:rsidP="002223AB">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7F7EF7" w:rsidRPr="00276297" w:rsidRDefault="007F7EF7" w:rsidP="002223AB">
            <w:pPr>
              <w:pStyle w:val="BodyText"/>
              <w:spacing w:after="0"/>
              <w:ind w:left="0"/>
              <w:jc w:val="left"/>
              <w:rPr>
                <w:sz w:val="22"/>
                <w:szCs w:val="22"/>
              </w:rPr>
            </w:pPr>
            <w:r w:rsidRPr="00276297">
              <w:rPr>
                <w:sz w:val="22"/>
                <w:szCs w:val="22"/>
              </w:rPr>
              <w:t>ASRS</w:t>
            </w:r>
          </w:p>
        </w:tc>
      </w:tr>
      <w:tr w:rsidR="007F7EF7" w:rsidRPr="00276297" w:rsidTr="002223AB">
        <w:tc>
          <w:tcPr>
            <w:tcW w:w="2088" w:type="dxa"/>
            <w:shd w:val="clear" w:color="auto" w:fill="auto"/>
          </w:tcPr>
          <w:p w:rsidR="007F7EF7" w:rsidRPr="00276297" w:rsidRDefault="007F7EF7" w:rsidP="002223AB">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7F7EF7" w:rsidRPr="00DA13C4" w:rsidRDefault="00B05C29" w:rsidP="00B05C29">
            <w:pPr>
              <w:pStyle w:val="BodyText"/>
              <w:spacing w:after="0"/>
              <w:ind w:left="0" w:right="-108"/>
              <w:jc w:val="left"/>
              <w:rPr>
                <w:sz w:val="22"/>
                <w:szCs w:val="22"/>
              </w:rPr>
            </w:pPr>
            <w:r>
              <w:rPr>
                <w:sz w:val="22"/>
                <w:szCs w:val="22"/>
              </w:rPr>
              <w:t xml:space="preserve">The </w:t>
            </w:r>
            <w:r w:rsidR="007F7EF7">
              <w:rPr>
                <w:sz w:val="22"/>
                <w:szCs w:val="22"/>
              </w:rPr>
              <w:t xml:space="preserve">warehouse user </w:t>
            </w:r>
            <w:r w:rsidR="00D712C6">
              <w:rPr>
                <w:sz w:val="22"/>
                <w:szCs w:val="22"/>
              </w:rPr>
              <w:t>alters the schedule using the Production Order Schedule (</w:t>
            </w:r>
            <w:r w:rsidR="00D712C6" w:rsidRPr="00D712C6">
              <w:rPr>
                <w:sz w:val="22"/>
                <w:szCs w:val="22"/>
              </w:rPr>
              <w:t>prdordsch</w:t>
            </w:r>
            <w:r w:rsidR="00D712C6">
              <w:rPr>
                <w:sz w:val="22"/>
                <w:szCs w:val="22"/>
              </w:rPr>
              <w:t>) application in RTCIS</w:t>
            </w:r>
          </w:p>
        </w:tc>
      </w:tr>
      <w:tr w:rsidR="007F7EF7" w:rsidRPr="00276297" w:rsidTr="002223AB">
        <w:tc>
          <w:tcPr>
            <w:tcW w:w="2088" w:type="dxa"/>
            <w:shd w:val="clear" w:color="auto" w:fill="auto"/>
          </w:tcPr>
          <w:p w:rsidR="007F7EF7" w:rsidRPr="00A646A6" w:rsidRDefault="007F7EF7" w:rsidP="002223AB">
            <w:pPr>
              <w:pStyle w:val="BodyText"/>
              <w:spacing w:after="0"/>
              <w:ind w:left="0"/>
              <w:jc w:val="left"/>
              <w:rPr>
                <w:sz w:val="22"/>
                <w:szCs w:val="22"/>
              </w:rPr>
            </w:pPr>
            <w:r w:rsidRPr="009A73C6">
              <w:rPr>
                <w:sz w:val="22"/>
                <w:szCs w:val="22"/>
              </w:rPr>
              <w:t xml:space="preserve">RAI ng </w:t>
            </w:r>
            <w:r w:rsidRPr="00A646A6">
              <w:rPr>
                <w:sz w:val="22"/>
                <w:szCs w:val="22"/>
              </w:rPr>
              <w:t xml:space="preserve">XML tag:  </w:t>
            </w:r>
          </w:p>
        </w:tc>
        <w:tc>
          <w:tcPr>
            <w:tcW w:w="7200" w:type="dxa"/>
            <w:shd w:val="clear" w:color="auto" w:fill="auto"/>
          </w:tcPr>
          <w:p w:rsidR="007F7EF7" w:rsidRPr="00A646A6" w:rsidRDefault="007F7EF7" w:rsidP="00B05C29">
            <w:pPr>
              <w:pStyle w:val="BodyText"/>
              <w:spacing w:after="0"/>
              <w:ind w:left="0"/>
              <w:jc w:val="left"/>
              <w:rPr>
                <w:sz w:val="22"/>
                <w:szCs w:val="22"/>
              </w:rPr>
            </w:pPr>
            <w:r>
              <w:rPr>
                <w:color w:val="0000FF"/>
                <w:sz w:val="22"/>
                <w:szCs w:val="22"/>
              </w:rPr>
              <w:t>Cancel</w:t>
            </w:r>
            <w:r w:rsidR="00D712C6">
              <w:rPr>
                <w:color w:val="0000FF"/>
                <w:sz w:val="22"/>
                <w:szCs w:val="22"/>
              </w:rPr>
              <w:t>ProdOrder</w:t>
            </w:r>
          </w:p>
        </w:tc>
      </w:tr>
      <w:tr w:rsidR="007F7EF7" w:rsidRPr="00276297" w:rsidTr="002223AB">
        <w:tc>
          <w:tcPr>
            <w:tcW w:w="2088" w:type="dxa"/>
            <w:shd w:val="clear" w:color="auto" w:fill="auto"/>
          </w:tcPr>
          <w:p w:rsidR="007F7EF7" w:rsidRPr="00A646A6" w:rsidRDefault="007F7EF7" w:rsidP="002223AB">
            <w:pPr>
              <w:pStyle w:val="BodyText"/>
              <w:spacing w:after="0"/>
              <w:ind w:left="0"/>
              <w:jc w:val="left"/>
              <w:rPr>
                <w:sz w:val="22"/>
                <w:szCs w:val="22"/>
              </w:rPr>
            </w:pPr>
            <w:r w:rsidRPr="009A73C6">
              <w:rPr>
                <w:sz w:val="22"/>
                <w:szCs w:val="22"/>
              </w:rPr>
              <w:t>RAI library call</w:t>
            </w:r>
            <w:r w:rsidRPr="00A646A6">
              <w:rPr>
                <w:sz w:val="22"/>
                <w:szCs w:val="22"/>
              </w:rPr>
              <w:t>:</w:t>
            </w:r>
          </w:p>
        </w:tc>
        <w:tc>
          <w:tcPr>
            <w:tcW w:w="7200" w:type="dxa"/>
            <w:shd w:val="clear" w:color="auto" w:fill="auto"/>
          </w:tcPr>
          <w:p w:rsidR="007F7EF7" w:rsidRPr="009A73C6" w:rsidRDefault="007F7EF7" w:rsidP="002223AB">
            <w:pPr>
              <w:pStyle w:val="BodyText"/>
              <w:spacing w:after="0"/>
              <w:ind w:left="0"/>
              <w:jc w:val="left"/>
              <w:rPr>
                <w:color w:val="0000FF"/>
                <w:sz w:val="22"/>
                <w:szCs w:val="22"/>
              </w:rPr>
            </w:pPr>
            <w:r w:rsidRPr="007F7EF7">
              <w:rPr>
                <w:sz w:val="22"/>
                <w:szCs w:val="22"/>
              </w:rPr>
              <w:t>ACTIV_cancel_</w:t>
            </w:r>
            <w:r w:rsidR="00D712C6">
              <w:rPr>
                <w:sz w:val="22"/>
                <w:szCs w:val="22"/>
              </w:rPr>
              <w:t>cust_</w:t>
            </w:r>
            <w:r w:rsidRPr="007F7EF7">
              <w:rPr>
                <w:sz w:val="22"/>
                <w:szCs w:val="22"/>
              </w:rPr>
              <w:t>order</w:t>
            </w:r>
            <w:r w:rsidR="00D712C6">
              <w:rPr>
                <w:sz w:val="22"/>
                <w:szCs w:val="22"/>
              </w:rPr>
              <w:t xml:space="preserve"> (Message 4</w:t>
            </w:r>
            <w:r>
              <w:rPr>
                <w:sz w:val="22"/>
                <w:szCs w:val="22"/>
              </w:rPr>
              <w:t>0)</w:t>
            </w:r>
          </w:p>
        </w:tc>
      </w:tr>
    </w:tbl>
    <w:p w:rsidR="007F7EF7" w:rsidRDefault="007F7EF7" w:rsidP="007F7EF7">
      <w:pPr>
        <w:pStyle w:val="Heading4"/>
      </w:pPr>
      <w:r>
        <w:t>Fields – CancelProdOrder – StopProdOrder segment</w:t>
      </w:r>
    </w:p>
    <w:p w:rsidR="007F7EF7" w:rsidRDefault="007F7EF7" w:rsidP="007F7EF7">
      <w:r>
        <w:t>The segment specifies the production order to cancel.</w:t>
      </w:r>
    </w:p>
    <w:p w:rsidR="007F7EF7" w:rsidRDefault="007F7EF7" w:rsidP="007F7EF7"/>
    <w:p w:rsidR="007F7EF7" w:rsidRPr="00A646A6" w:rsidRDefault="007F7EF7" w:rsidP="007F7EF7">
      <w:r w:rsidRPr="009A73C6">
        <w:t xml:space="preserve">XML tag:  </w:t>
      </w:r>
      <w:r w:rsidRPr="009A73C6">
        <w:tab/>
      </w:r>
      <w:r w:rsidRPr="009A73C6">
        <w:tab/>
      </w:r>
      <w:r>
        <w:rPr>
          <w:color w:val="0000FF"/>
        </w:rPr>
        <w:t>Stop</w:t>
      </w:r>
      <w:r w:rsidR="00D712C6">
        <w:rPr>
          <w:color w:val="0000FF"/>
        </w:rPr>
        <w:t>ProdOrder</w:t>
      </w:r>
    </w:p>
    <w:p w:rsidR="007F7EF7" w:rsidRPr="00A646A6" w:rsidRDefault="007F7EF7" w:rsidP="007F7EF7">
      <w:r w:rsidRPr="00A646A6">
        <w:t xml:space="preserve">Parent segment:  </w:t>
      </w:r>
      <w:r w:rsidRPr="00A646A6">
        <w:tab/>
        <w:t>Root</w:t>
      </w:r>
    </w:p>
    <w:p w:rsidR="007F7EF7" w:rsidRDefault="007F7EF7" w:rsidP="007F7EF7"/>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6"/>
        <w:gridCol w:w="1273"/>
        <w:gridCol w:w="950"/>
        <w:gridCol w:w="4209"/>
      </w:tblGrid>
      <w:tr w:rsidR="007F7EF7" w:rsidRPr="00276297" w:rsidTr="002223AB">
        <w:trPr>
          <w:tblHeader/>
        </w:trPr>
        <w:tc>
          <w:tcPr>
            <w:tcW w:w="2496" w:type="dxa"/>
            <w:shd w:val="clear" w:color="auto" w:fill="000000"/>
          </w:tcPr>
          <w:p w:rsidR="007F7EF7" w:rsidRPr="00276297" w:rsidRDefault="007F7EF7" w:rsidP="002223AB">
            <w:pPr>
              <w:rPr>
                <w:b/>
              </w:rPr>
            </w:pPr>
            <w:r w:rsidRPr="00276297">
              <w:rPr>
                <w:b/>
              </w:rPr>
              <w:lastRenderedPageBreak/>
              <w:t>Tag</w:t>
            </w:r>
          </w:p>
        </w:tc>
        <w:tc>
          <w:tcPr>
            <w:tcW w:w="1273" w:type="dxa"/>
            <w:shd w:val="clear" w:color="auto" w:fill="000000"/>
          </w:tcPr>
          <w:p w:rsidR="007F7EF7" w:rsidRPr="00276297" w:rsidRDefault="007F7EF7" w:rsidP="002223AB">
            <w:pPr>
              <w:rPr>
                <w:b/>
              </w:rPr>
            </w:pPr>
            <w:r w:rsidRPr="00276297">
              <w:rPr>
                <w:b/>
              </w:rPr>
              <w:t>Type</w:t>
            </w:r>
          </w:p>
        </w:tc>
        <w:tc>
          <w:tcPr>
            <w:tcW w:w="950" w:type="dxa"/>
            <w:shd w:val="clear" w:color="auto" w:fill="000000"/>
          </w:tcPr>
          <w:p w:rsidR="007F7EF7" w:rsidRPr="00276297" w:rsidRDefault="007F7EF7" w:rsidP="002223AB">
            <w:pPr>
              <w:rPr>
                <w:b/>
              </w:rPr>
            </w:pPr>
            <w:r w:rsidRPr="00276297">
              <w:rPr>
                <w:b/>
              </w:rPr>
              <w:t>Length</w:t>
            </w:r>
          </w:p>
        </w:tc>
        <w:tc>
          <w:tcPr>
            <w:tcW w:w="4209" w:type="dxa"/>
            <w:shd w:val="clear" w:color="auto" w:fill="000000"/>
          </w:tcPr>
          <w:p w:rsidR="007F7EF7" w:rsidRPr="00276297" w:rsidRDefault="007F7EF7" w:rsidP="002223AB">
            <w:pPr>
              <w:rPr>
                <w:b/>
              </w:rPr>
            </w:pPr>
            <w:r w:rsidRPr="00276297">
              <w:rPr>
                <w:b/>
              </w:rPr>
              <w:t>Description</w:t>
            </w:r>
          </w:p>
        </w:tc>
      </w:tr>
      <w:tr w:rsidR="007F7EF7" w:rsidTr="002223AB">
        <w:tc>
          <w:tcPr>
            <w:tcW w:w="2496" w:type="dxa"/>
            <w:shd w:val="clear" w:color="auto" w:fill="auto"/>
          </w:tcPr>
          <w:p w:rsidR="007F7EF7" w:rsidRPr="00602311" w:rsidRDefault="007F7EF7" w:rsidP="002223AB">
            <w:pPr>
              <w:rPr>
                <w:caps/>
              </w:rPr>
            </w:pPr>
            <w:r w:rsidRPr="00602311">
              <w:rPr>
                <w:caps/>
              </w:rPr>
              <w:t>Message_type</w:t>
            </w:r>
          </w:p>
        </w:tc>
        <w:tc>
          <w:tcPr>
            <w:tcW w:w="1273" w:type="dxa"/>
            <w:shd w:val="clear" w:color="auto" w:fill="auto"/>
          </w:tcPr>
          <w:p w:rsidR="007F7EF7" w:rsidRDefault="007F7EF7" w:rsidP="002223AB">
            <w:r>
              <w:t>String</w:t>
            </w:r>
          </w:p>
        </w:tc>
        <w:tc>
          <w:tcPr>
            <w:tcW w:w="950" w:type="dxa"/>
            <w:shd w:val="clear" w:color="auto" w:fill="auto"/>
          </w:tcPr>
          <w:p w:rsidR="007F7EF7" w:rsidRDefault="007F7EF7" w:rsidP="002223AB">
            <w:r>
              <w:t>4</w:t>
            </w:r>
          </w:p>
        </w:tc>
        <w:tc>
          <w:tcPr>
            <w:tcW w:w="4209" w:type="dxa"/>
            <w:shd w:val="clear" w:color="auto" w:fill="auto"/>
          </w:tcPr>
          <w:p w:rsidR="007F7EF7" w:rsidRDefault="007F7EF7" w:rsidP="002223AB">
            <w:pPr>
              <w:tabs>
                <w:tab w:val="left" w:pos="321"/>
                <w:tab w:val="left" w:pos="3960"/>
                <w:tab w:val="left" w:pos="7560"/>
                <w:tab w:val="left" w:pos="8280"/>
              </w:tabs>
            </w:pPr>
            <w:r>
              <w:t>Always A</w:t>
            </w:r>
            <w:r w:rsidR="00D712C6">
              <w:t>40</w:t>
            </w:r>
          </w:p>
        </w:tc>
      </w:tr>
      <w:tr w:rsidR="007F7EF7" w:rsidTr="002223AB">
        <w:tc>
          <w:tcPr>
            <w:tcW w:w="2496" w:type="dxa"/>
            <w:shd w:val="clear" w:color="auto" w:fill="auto"/>
          </w:tcPr>
          <w:p w:rsidR="007F7EF7" w:rsidRPr="00602311" w:rsidRDefault="007F7EF7" w:rsidP="002223AB">
            <w:pPr>
              <w:rPr>
                <w:caps/>
              </w:rPr>
            </w:pPr>
            <w:r w:rsidRPr="00602311">
              <w:rPr>
                <w:caps/>
              </w:rPr>
              <w:t>Host_control_number</w:t>
            </w:r>
          </w:p>
        </w:tc>
        <w:tc>
          <w:tcPr>
            <w:tcW w:w="1273" w:type="dxa"/>
            <w:shd w:val="clear" w:color="auto" w:fill="auto"/>
          </w:tcPr>
          <w:p w:rsidR="007F7EF7" w:rsidRDefault="007F7EF7" w:rsidP="002223AB">
            <w:r>
              <w:t>String</w:t>
            </w:r>
          </w:p>
        </w:tc>
        <w:tc>
          <w:tcPr>
            <w:tcW w:w="950" w:type="dxa"/>
            <w:shd w:val="clear" w:color="auto" w:fill="auto"/>
          </w:tcPr>
          <w:p w:rsidR="007F7EF7" w:rsidRDefault="007F7EF7" w:rsidP="002223AB">
            <w:r w:rsidRPr="000C75D3">
              <w:t>12</w:t>
            </w:r>
          </w:p>
        </w:tc>
        <w:tc>
          <w:tcPr>
            <w:tcW w:w="4209" w:type="dxa"/>
            <w:shd w:val="clear" w:color="auto" w:fill="auto"/>
          </w:tcPr>
          <w:p w:rsidR="007F7EF7" w:rsidRPr="0049047E" w:rsidRDefault="007F7EF7" w:rsidP="002223AB">
            <w:r w:rsidRPr="0049047E">
              <w:t xml:space="preserve">This is the host control number assigned by RTCIS in </w:t>
            </w:r>
            <w:hyperlink w:anchor="_Assign_Production_Order_1" w:history="1">
              <w:r w:rsidR="00E637F4" w:rsidRPr="0049047E">
                <w:rPr>
                  <w:rStyle w:val="Hyperlink"/>
                </w:rPr>
                <w:t>Assi</w:t>
              </w:r>
              <w:r w:rsidR="00E637F4" w:rsidRPr="0049047E">
                <w:rPr>
                  <w:rStyle w:val="Hyperlink"/>
                </w:rPr>
                <w:t>g</w:t>
              </w:r>
              <w:r w:rsidR="00E637F4" w:rsidRPr="0049047E">
                <w:rPr>
                  <w:rStyle w:val="Hyperlink"/>
                </w:rPr>
                <w:t>n</w:t>
              </w:r>
              <w:r w:rsidR="00E637F4" w:rsidRPr="0049047E">
                <w:rPr>
                  <w:rStyle w:val="Hyperlink"/>
                </w:rPr>
                <w:t>P</w:t>
              </w:r>
              <w:r w:rsidR="00E637F4" w:rsidRPr="0049047E">
                <w:rPr>
                  <w:rStyle w:val="Hyperlink"/>
                </w:rPr>
                <w:t>rodOrder</w:t>
              </w:r>
            </w:hyperlink>
            <w:r w:rsidR="00E637F4" w:rsidRPr="0049047E">
              <w:t>.</w:t>
            </w:r>
          </w:p>
        </w:tc>
      </w:tr>
    </w:tbl>
    <w:p w:rsidR="00BB319E" w:rsidRDefault="00BB319E" w:rsidP="00BB319E">
      <w:pPr>
        <w:pStyle w:val="Heading4"/>
        <w:keepLines/>
      </w:pPr>
      <w:bookmarkStart w:id="805" w:name="_Confirm_Heartbeat_(Confirm_Heartbea_1"/>
      <w:bookmarkEnd w:id="805"/>
      <w:r>
        <w:t>XML Example – CancelProdOrder</w:t>
      </w:r>
    </w:p>
    <w:p w:rsidR="00454758" w:rsidRPr="00ED5B2C" w:rsidRDefault="00454758" w:rsidP="00D945A6">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454758" w:rsidRPr="00965E25" w:rsidRDefault="00454758" w:rsidP="00D945A6">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CancelProdOrder</w:t>
      </w:r>
      <w:r w:rsidRPr="00ED5B2C">
        <w:rPr>
          <w:rStyle w:val="m1"/>
          <w:rFonts w:ascii="Verdana" w:hAnsi="Verdana"/>
          <w:sz w:val="18"/>
          <w:szCs w:val="18"/>
        </w:rPr>
        <w:t>&gt;</w:t>
      </w:r>
    </w:p>
    <w:p w:rsidR="00454758" w:rsidRDefault="00454758" w:rsidP="00D945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454758" w:rsidRPr="00965E25" w:rsidRDefault="00454758" w:rsidP="00D945A6">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54758" w:rsidRDefault="00454758" w:rsidP="00D945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54758" w:rsidRPr="00965E25" w:rsidRDefault="00454758" w:rsidP="00D945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510012</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54758" w:rsidRPr="00ED5B2C" w:rsidRDefault="00454758" w:rsidP="00D945A6">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454758" w:rsidRDefault="00454758" w:rsidP="00D945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opProdOrder</w:t>
      </w:r>
      <w:r w:rsidRPr="00ED5B2C">
        <w:rPr>
          <w:rStyle w:val="m1"/>
          <w:rFonts w:ascii="Verdana" w:hAnsi="Verdana"/>
          <w:sz w:val="18"/>
          <w:szCs w:val="18"/>
        </w:rPr>
        <w:t>&gt;</w:t>
      </w:r>
    </w:p>
    <w:p w:rsidR="00454758" w:rsidRDefault="00454758" w:rsidP="00D945A6">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4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454758" w:rsidRPr="00ED5B2C" w:rsidRDefault="00454758" w:rsidP="00D945A6">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00393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454758" w:rsidRDefault="00454758" w:rsidP="00D945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opProdOrder</w:t>
      </w:r>
      <w:r w:rsidRPr="00ED5B2C">
        <w:rPr>
          <w:rStyle w:val="m1"/>
          <w:rFonts w:ascii="Verdana" w:hAnsi="Verdana"/>
          <w:sz w:val="18"/>
          <w:szCs w:val="18"/>
        </w:rPr>
        <w:t>&gt;</w:t>
      </w:r>
    </w:p>
    <w:p w:rsidR="00BB319E" w:rsidRDefault="00454758" w:rsidP="00D945A6">
      <w:pPr>
        <w:pStyle w:val="ListParagraph"/>
        <w:ind w:left="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CancelProdOrder</w:t>
      </w:r>
      <w:r w:rsidRPr="00ED5B2C">
        <w:rPr>
          <w:rStyle w:val="m1"/>
          <w:rFonts w:ascii="Verdana" w:hAnsi="Verdana"/>
          <w:sz w:val="18"/>
          <w:szCs w:val="18"/>
        </w:rPr>
        <w:t>&gt;</w:t>
      </w:r>
    </w:p>
    <w:p w:rsidR="00DC0EDD" w:rsidRDefault="00DC0EDD" w:rsidP="00315051">
      <w:pPr>
        <w:pStyle w:val="Heading3"/>
        <w:keepLines/>
        <w:tabs>
          <w:tab w:val="left" w:pos="1080"/>
        </w:tabs>
        <w:spacing w:before="720"/>
      </w:pPr>
      <w:bookmarkStart w:id="806" w:name="_Toc425524278"/>
      <w:r>
        <w:t>Confirm Heart</w:t>
      </w:r>
      <w:r w:rsidR="00202DD5">
        <w:t>B</w:t>
      </w:r>
      <w:r>
        <w:t>eat (</w:t>
      </w:r>
      <w:r>
        <w:rPr>
          <w:color w:val="0000FF"/>
        </w:rPr>
        <w:t>Confirm_Heart</w:t>
      </w:r>
      <w:r w:rsidR="00202DD5">
        <w:rPr>
          <w:color w:val="0000FF"/>
        </w:rPr>
        <w:t>B</w:t>
      </w:r>
      <w:r>
        <w:rPr>
          <w:color w:val="0000FF"/>
        </w:rPr>
        <w:t>eat</w:t>
      </w:r>
      <w:r>
        <w:t>)</w:t>
      </w:r>
      <w:bookmarkEnd w:id="759"/>
      <w:bookmarkEnd w:id="806"/>
    </w:p>
    <w:p w:rsidR="00DC0EDD" w:rsidRPr="00DA5761" w:rsidRDefault="00DC0EDD" w:rsidP="00BF412D">
      <w:pPr>
        <w:keepNext/>
        <w:keepLines/>
      </w:pPr>
      <w:r w:rsidRPr="00DA5761">
        <w:t xml:space="preserve">Response to the </w:t>
      </w:r>
      <w:hyperlink w:anchor="_Toc393801230" w:history="1">
        <w:r w:rsidR="00655A83" w:rsidRPr="00A8389F">
          <w:rPr>
            <w:rStyle w:val="Hyperlink"/>
          </w:rPr>
          <w:t xml:space="preserve"> </w:t>
        </w:r>
        <w:r w:rsidR="00655A83" w:rsidRPr="004042CE">
          <w:rPr>
            <w:rStyle w:val="Hyperlink"/>
          </w:rPr>
          <w:t>Check_Heart</w:t>
        </w:r>
        <w:r w:rsidR="00655A83">
          <w:rPr>
            <w:rStyle w:val="Hyperlink"/>
          </w:rPr>
          <w:t>B</w:t>
        </w:r>
        <w:r w:rsidR="00655A83" w:rsidRPr="004042CE">
          <w:rPr>
            <w:rStyle w:val="Hyperlink"/>
          </w:rPr>
          <w:t>eat</w:t>
        </w:r>
      </w:hyperlink>
      <w:r w:rsidR="00655A83">
        <w:t xml:space="preserve"> </w:t>
      </w:r>
      <w:r w:rsidRPr="00DA5761">
        <w:t>Message</w:t>
      </w:r>
    </w:p>
    <w:p w:rsidR="00DC0EDD" w:rsidRPr="008C18DC" w:rsidRDefault="00DC0EDD" w:rsidP="00BF412D">
      <w:pPr>
        <w:keepNext/>
        <w:keepLines/>
        <w:rPr>
          <w:szCs w:val="22"/>
        </w:rPr>
      </w:pPr>
    </w:p>
    <w:tbl>
      <w:tblPr>
        <w:tblW w:w="9288" w:type="dxa"/>
        <w:tblLook w:val="01E0" w:firstRow="1" w:lastRow="1" w:firstColumn="1" w:lastColumn="1" w:noHBand="0" w:noVBand="0"/>
      </w:tblPr>
      <w:tblGrid>
        <w:gridCol w:w="2088"/>
        <w:gridCol w:w="7200"/>
      </w:tblGrid>
      <w:tr w:rsidR="00DC0EDD" w:rsidRPr="00276297" w:rsidTr="00276297">
        <w:trPr>
          <w:trHeight w:val="180"/>
        </w:trPr>
        <w:tc>
          <w:tcPr>
            <w:tcW w:w="2088" w:type="dxa"/>
            <w:shd w:val="clear" w:color="auto" w:fill="auto"/>
          </w:tcPr>
          <w:p w:rsidR="00DC0EDD" w:rsidRPr="00276297" w:rsidRDefault="00DC0EDD" w:rsidP="00276297">
            <w:pPr>
              <w:pStyle w:val="BodyText"/>
              <w:keepNext/>
              <w:keepLines/>
              <w:spacing w:after="0"/>
              <w:ind w:left="0"/>
              <w:jc w:val="left"/>
              <w:rPr>
                <w:sz w:val="22"/>
                <w:szCs w:val="22"/>
              </w:rPr>
            </w:pPr>
            <w:r w:rsidRPr="00276297">
              <w:rPr>
                <w:sz w:val="22"/>
                <w:szCs w:val="22"/>
              </w:rPr>
              <w:t xml:space="preserve">Sending system:  </w:t>
            </w:r>
          </w:p>
        </w:tc>
        <w:tc>
          <w:tcPr>
            <w:tcW w:w="7200" w:type="dxa"/>
            <w:shd w:val="clear" w:color="auto" w:fill="auto"/>
          </w:tcPr>
          <w:p w:rsidR="00DC0EDD" w:rsidRPr="00276297" w:rsidRDefault="00DC0EDD" w:rsidP="00276297">
            <w:pPr>
              <w:pStyle w:val="BodyText"/>
              <w:keepNext/>
              <w:keepLines/>
              <w:spacing w:after="0"/>
              <w:ind w:left="0"/>
              <w:jc w:val="left"/>
              <w:rPr>
                <w:sz w:val="22"/>
                <w:szCs w:val="22"/>
              </w:rPr>
            </w:pPr>
            <w:r w:rsidRPr="00276297">
              <w:rPr>
                <w:sz w:val="22"/>
                <w:szCs w:val="22"/>
              </w:rPr>
              <w:t>RTCIS</w:t>
            </w:r>
          </w:p>
        </w:tc>
      </w:tr>
      <w:tr w:rsidR="00DC0EDD" w:rsidRPr="00276297" w:rsidTr="00276297">
        <w:tc>
          <w:tcPr>
            <w:tcW w:w="2088" w:type="dxa"/>
            <w:shd w:val="clear" w:color="auto" w:fill="auto"/>
          </w:tcPr>
          <w:p w:rsidR="00DC0EDD" w:rsidRPr="00276297" w:rsidRDefault="00DC0EDD" w:rsidP="00276297">
            <w:pPr>
              <w:pStyle w:val="BodyText"/>
              <w:keepNext/>
              <w:keepLines/>
              <w:spacing w:after="0"/>
              <w:ind w:left="0"/>
              <w:jc w:val="left"/>
              <w:rPr>
                <w:sz w:val="22"/>
                <w:szCs w:val="22"/>
              </w:rPr>
            </w:pPr>
            <w:r w:rsidRPr="00276297">
              <w:rPr>
                <w:sz w:val="22"/>
                <w:szCs w:val="22"/>
              </w:rPr>
              <w:t xml:space="preserve">Receiving system: </w:t>
            </w:r>
          </w:p>
        </w:tc>
        <w:tc>
          <w:tcPr>
            <w:tcW w:w="7200" w:type="dxa"/>
            <w:shd w:val="clear" w:color="auto" w:fill="auto"/>
          </w:tcPr>
          <w:p w:rsidR="00DC0EDD" w:rsidRPr="00276297" w:rsidRDefault="00D230E9" w:rsidP="00276297">
            <w:pPr>
              <w:pStyle w:val="BodyText"/>
              <w:keepNext/>
              <w:keepLines/>
              <w:spacing w:after="0"/>
              <w:ind w:left="0"/>
              <w:jc w:val="left"/>
              <w:rPr>
                <w:sz w:val="22"/>
                <w:szCs w:val="22"/>
              </w:rPr>
            </w:pPr>
            <w:r w:rsidRPr="00276297">
              <w:rPr>
                <w:sz w:val="22"/>
                <w:szCs w:val="22"/>
              </w:rPr>
              <w:t>ASRS</w:t>
            </w:r>
          </w:p>
        </w:tc>
      </w:tr>
      <w:tr w:rsidR="00DC0EDD" w:rsidRPr="00276297" w:rsidTr="00276297">
        <w:tc>
          <w:tcPr>
            <w:tcW w:w="2088" w:type="dxa"/>
            <w:shd w:val="clear" w:color="auto" w:fill="auto"/>
          </w:tcPr>
          <w:p w:rsidR="00DC0EDD" w:rsidRPr="00276297" w:rsidRDefault="00DC0EDD" w:rsidP="00276297">
            <w:pPr>
              <w:pStyle w:val="BodyText"/>
              <w:keepNext/>
              <w:keepLines/>
              <w:spacing w:after="0"/>
              <w:ind w:left="0"/>
              <w:jc w:val="left"/>
              <w:rPr>
                <w:sz w:val="22"/>
                <w:szCs w:val="22"/>
              </w:rPr>
            </w:pPr>
            <w:r w:rsidRPr="00276297">
              <w:rPr>
                <w:sz w:val="22"/>
                <w:szCs w:val="22"/>
              </w:rPr>
              <w:t xml:space="preserve">Triggered by:   </w:t>
            </w:r>
          </w:p>
        </w:tc>
        <w:tc>
          <w:tcPr>
            <w:tcW w:w="7200" w:type="dxa"/>
            <w:shd w:val="clear" w:color="auto" w:fill="auto"/>
          </w:tcPr>
          <w:p w:rsidR="00DC0EDD" w:rsidRPr="00276297" w:rsidRDefault="00DC0EDD" w:rsidP="00276297">
            <w:pPr>
              <w:pStyle w:val="BodyText"/>
              <w:keepNext/>
              <w:keepLines/>
              <w:spacing w:after="0"/>
              <w:ind w:left="0"/>
              <w:jc w:val="left"/>
              <w:rPr>
                <w:sz w:val="22"/>
                <w:szCs w:val="22"/>
              </w:rPr>
            </w:pPr>
            <w:r w:rsidRPr="00276297">
              <w:rPr>
                <w:sz w:val="22"/>
                <w:szCs w:val="22"/>
              </w:rPr>
              <w:t xml:space="preserve">RTCIS response to </w:t>
            </w:r>
            <w:hyperlink w:anchor="_Toc393801230" w:history="1">
              <w:r w:rsidR="00655A83" w:rsidRPr="00A8389F">
                <w:rPr>
                  <w:rStyle w:val="Hyperlink"/>
                </w:rPr>
                <w:t xml:space="preserve"> </w:t>
              </w:r>
              <w:r w:rsidR="00655A83" w:rsidRPr="004042CE">
                <w:rPr>
                  <w:rStyle w:val="Hyperlink"/>
                </w:rPr>
                <w:t>Check_Heart</w:t>
              </w:r>
              <w:r w:rsidR="00655A83">
                <w:rPr>
                  <w:rStyle w:val="Hyperlink"/>
                </w:rPr>
                <w:t>B</w:t>
              </w:r>
              <w:r w:rsidR="00655A83" w:rsidRPr="004042CE">
                <w:rPr>
                  <w:rStyle w:val="Hyperlink"/>
                </w:rPr>
                <w:t>eat</w:t>
              </w:r>
            </w:hyperlink>
          </w:p>
        </w:tc>
      </w:tr>
      <w:tr w:rsidR="00DC0EDD" w:rsidRPr="00276297" w:rsidTr="00276297">
        <w:tc>
          <w:tcPr>
            <w:tcW w:w="2088" w:type="dxa"/>
            <w:shd w:val="clear" w:color="auto" w:fill="auto"/>
          </w:tcPr>
          <w:p w:rsidR="00DC0EDD" w:rsidRPr="00276297" w:rsidRDefault="009B2DA8" w:rsidP="00276297">
            <w:pPr>
              <w:pStyle w:val="BodyText"/>
              <w:keepNext/>
              <w:keepLines/>
              <w:spacing w:after="0"/>
              <w:ind w:left="0"/>
              <w:jc w:val="left"/>
              <w:rPr>
                <w:sz w:val="22"/>
                <w:szCs w:val="22"/>
              </w:rPr>
            </w:pPr>
            <w:r w:rsidRPr="00276297">
              <w:rPr>
                <w:sz w:val="22"/>
                <w:szCs w:val="22"/>
              </w:rPr>
              <w:t xml:space="preserve">RAI ng </w:t>
            </w:r>
            <w:r w:rsidR="00DC0EDD" w:rsidRPr="00276297">
              <w:rPr>
                <w:sz w:val="22"/>
                <w:szCs w:val="22"/>
              </w:rPr>
              <w:t xml:space="preserve">XML tag:  </w:t>
            </w:r>
          </w:p>
        </w:tc>
        <w:tc>
          <w:tcPr>
            <w:tcW w:w="7200" w:type="dxa"/>
            <w:shd w:val="clear" w:color="auto" w:fill="auto"/>
          </w:tcPr>
          <w:p w:rsidR="00DC0EDD" w:rsidRPr="00276297" w:rsidRDefault="00DC0EDD" w:rsidP="00276297">
            <w:pPr>
              <w:pStyle w:val="BodyText"/>
              <w:keepNext/>
              <w:keepLines/>
              <w:spacing w:after="0"/>
              <w:ind w:left="0"/>
              <w:jc w:val="left"/>
              <w:rPr>
                <w:sz w:val="22"/>
                <w:szCs w:val="22"/>
              </w:rPr>
            </w:pPr>
            <w:r w:rsidRPr="00276297">
              <w:rPr>
                <w:color w:val="0000FF"/>
                <w:sz w:val="22"/>
                <w:szCs w:val="22"/>
              </w:rPr>
              <w:t>Confirm_Heart</w:t>
            </w:r>
            <w:r w:rsidR="00202DD5">
              <w:rPr>
                <w:color w:val="0000FF"/>
                <w:sz w:val="22"/>
                <w:szCs w:val="22"/>
              </w:rPr>
              <w:t>B</w:t>
            </w:r>
            <w:r w:rsidRPr="00276297">
              <w:rPr>
                <w:color w:val="0000FF"/>
                <w:sz w:val="22"/>
                <w:szCs w:val="22"/>
              </w:rPr>
              <w:t>eat</w:t>
            </w:r>
          </w:p>
        </w:tc>
      </w:tr>
      <w:tr w:rsidR="009B2DA8" w:rsidRPr="00276297" w:rsidTr="00276297">
        <w:tc>
          <w:tcPr>
            <w:tcW w:w="2088" w:type="dxa"/>
            <w:shd w:val="clear" w:color="auto" w:fill="auto"/>
          </w:tcPr>
          <w:p w:rsidR="009B2DA8" w:rsidRPr="009A73C6" w:rsidRDefault="009B2DA8" w:rsidP="00276297">
            <w:pPr>
              <w:pStyle w:val="BodyText"/>
              <w:keepNext/>
              <w:keepLines/>
              <w:spacing w:after="0"/>
              <w:ind w:left="0"/>
              <w:jc w:val="left"/>
              <w:rPr>
                <w:sz w:val="22"/>
                <w:szCs w:val="22"/>
              </w:rPr>
            </w:pPr>
            <w:r w:rsidRPr="00276297">
              <w:rPr>
                <w:sz w:val="22"/>
                <w:szCs w:val="22"/>
              </w:rPr>
              <w:t>RAI library call:</w:t>
            </w:r>
          </w:p>
        </w:tc>
        <w:tc>
          <w:tcPr>
            <w:tcW w:w="7200" w:type="dxa"/>
            <w:shd w:val="clear" w:color="auto" w:fill="auto"/>
          </w:tcPr>
          <w:p w:rsidR="009B2DA8" w:rsidRPr="009A73C6" w:rsidRDefault="009B2DA8" w:rsidP="00276297">
            <w:pPr>
              <w:pStyle w:val="BodyText"/>
              <w:keepNext/>
              <w:keepLines/>
              <w:spacing w:after="0"/>
              <w:ind w:left="0"/>
              <w:jc w:val="left"/>
              <w:rPr>
                <w:i/>
                <w:color w:val="0000FF"/>
                <w:sz w:val="22"/>
                <w:szCs w:val="22"/>
              </w:rPr>
            </w:pPr>
            <w:r w:rsidRPr="00276297">
              <w:rPr>
                <w:sz w:val="22"/>
                <w:szCs w:val="22"/>
              </w:rPr>
              <w:t xml:space="preserve">None – </w:t>
            </w:r>
            <w:r w:rsidRPr="00276297">
              <w:rPr>
                <w:i/>
                <w:sz w:val="22"/>
                <w:szCs w:val="22"/>
              </w:rPr>
              <w:t>This message is new for RAI ng</w:t>
            </w:r>
          </w:p>
        </w:tc>
      </w:tr>
    </w:tbl>
    <w:p w:rsidR="00221A04" w:rsidRDefault="00221A04" w:rsidP="00221A04">
      <w:pPr>
        <w:pStyle w:val="Heading4"/>
        <w:keepLines/>
      </w:pPr>
      <w:bookmarkStart w:id="807" w:name="_Toc241662511"/>
      <w:r>
        <w:t>Fields – Confirm_Heart</w:t>
      </w:r>
      <w:r w:rsidR="00202DD5">
        <w:t>B</w:t>
      </w:r>
      <w:r>
        <w:t>eat - Main segment</w:t>
      </w:r>
    </w:p>
    <w:p w:rsidR="00221A04" w:rsidRDefault="00221A04" w:rsidP="00221A04">
      <w:pPr>
        <w:keepNext/>
        <w:keepLines/>
      </w:pPr>
      <w:r>
        <w:t xml:space="preserve">The </w:t>
      </w:r>
      <w:r w:rsidRPr="00D06A3F">
        <w:t>ConfirmHeartBeatData</w:t>
      </w:r>
      <w:r w:rsidDel="00D1294E">
        <w:t xml:space="preserve"> </w:t>
      </w:r>
      <w:r>
        <w:t>segment confirms the connection</w:t>
      </w:r>
    </w:p>
    <w:p w:rsidR="00221A04" w:rsidRDefault="00221A04" w:rsidP="00221A04">
      <w:pPr>
        <w:keepNext/>
        <w:keepLines/>
      </w:pPr>
    </w:p>
    <w:p w:rsidR="00221A04" w:rsidRDefault="00221A04" w:rsidP="00221A04">
      <w:pPr>
        <w:keepNext/>
        <w:keepLines/>
      </w:pPr>
      <w:r>
        <w:t xml:space="preserve">XML tag:  </w:t>
      </w:r>
      <w:r>
        <w:tab/>
      </w:r>
      <w:r>
        <w:tab/>
      </w:r>
      <w:r w:rsidRPr="00D06A3F">
        <w:t>ConfirmHeartBeatData</w:t>
      </w:r>
    </w:p>
    <w:p w:rsidR="00221A04" w:rsidRDefault="00221A04" w:rsidP="00221A04">
      <w:pPr>
        <w:keepNext/>
        <w:keepLines/>
      </w:pPr>
      <w:r>
        <w:t xml:space="preserve">Parent segment:  </w:t>
      </w:r>
      <w:r>
        <w:tab/>
        <w:t>Root</w:t>
      </w:r>
    </w:p>
    <w:p w:rsidR="00221A04" w:rsidRDefault="00221A04" w:rsidP="00221A04">
      <w:pPr>
        <w:keepNext/>
        <w:keepLines/>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1273"/>
        <w:gridCol w:w="950"/>
        <w:gridCol w:w="4209"/>
      </w:tblGrid>
      <w:tr w:rsidR="00221A04" w:rsidRPr="00276297" w:rsidTr="00221A04">
        <w:trPr>
          <w:tblHeader/>
        </w:trPr>
        <w:tc>
          <w:tcPr>
            <w:tcW w:w="2496" w:type="dxa"/>
            <w:shd w:val="clear" w:color="auto" w:fill="000000"/>
          </w:tcPr>
          <w:p w:rsidR="00221A04" w:rsidRPr="00276297" w:rsidRDefault="00221A04" w:rsidP="00221A04">
            <w:pPr>
              <w:keepNext/>
              <w:keepLines/>
              <w:rPr>
                <w:b/>
              </w:rPr>
            </w:pPr>
            <w:r w:rsidRPr="00276297">
              <w:rPr>
                <w:b/>
              </w:rPr>
              <w:t>Tag</w:t>
            </w:r>
          </w:p>
        </w:tc>
        <w:tc>
          <w:tcPr>
            <w:tcW w:w="1273" w:type="dxa"/>
            <w:shd w:val="clear" w:color="auto" w:fill="000000"/>
          </w:tcPr>
          <w:p w:rsidR="00221A04" w:rsidRPr="00276297" w:rsidRDefault="00221A04" w:rsidP="00221A04">
            <w:pPr>
              <w:keepNext/>
              <w:keepLines/>
              <w:rPr>
                <w:b/>
              </w:rPr>
            </w:pPr>
            <w:r w:rsidRPr="00276297">
              <w:rPr>
                <w:b/>
              </w:rPr>
              <w:t>Type</w:t>
            </w:r>
          </w:p>
        </w:tc>
        <w:tc>
          <w:tcPr>
            <w:tcW w:w="950" w:type="dxa"/>
            <w:shd w:val="clear" w:color="auto" w:fill="000000"/>
          </w:tcPr>
          <w:p w:rsidR="00221A04" w:rsidRPr="00276297" w:rsidRDefault="00221A04" w:rsidP="00221A04">
            <w:pPr>
              <w:keepNext/>
              <w:keepLines/>
              <w:rPr>
                <w:b/>
              </w:rPr>
            </w:pPr>
            <w:r w:rsidRPr="00276297">
              <w:rPr>
                <w:b/>
              </w:rPr>
              <w:t>Length</w:t>
            </w:r>
          </w:p>
        </w:tc>
        <w:tc>
          <w:tcPr>
            <w:tcW w:w="4209" w:type="dxa"/>
            <w:shd w:val="clear" w:color="auto" w:fill="000000"/>
          </w:tcPr>
          <w:p w:rsidR="00221A04" w:rsidRPr="00276297" w:rsidRDefault="00221A04" w:rsidP="00221A04">
            <w:pPr>
              <w:keepNext/>
              <w:keepLines/>
              <w:rPr>
                <w:b/>
              </w:rPr>
            </w:pPr>
            <w:r w:rsidRPr="00276297">
              <w:rPr>
                <w:b/>
              </w:rPr>
              <w:t>Description</w:t>
            </w:r>
          </w:p>
        </w:tc>
      </w:tr>
      <w:tr w:rsidR="00221A04" w:rsidTr="00221A04">
        <w:tc>
          <w:tcPr>
            <w:tcW w:w="2496" w:type="dxa"/>
            <w:shd w:val="clear" w:color="auto" w:fill="auto"/>
          </w:tcPr>
          <w:p w:rsidR="00221A04" w:rsidRDefault="00221A04" w:rsidP="00221A04">
            <w:pPr>
              <w:keepNext/>
              <w:keepLines/>
            </w:pPr>
            <w:r>
              <w:t>TEXT</w:t>
            </w:r>
          </w:p>
        </w:tc>
        <w:tc>
          <w:tcPr>
            <w:tcW w:w="1273" w:type="dxa"/>
            <w:shd w:val="clear" w:color="auto" w:fill="auto"/>
          </w:tcPr>
          <w:p w:rsidR="00221A04" w:rsidRDefault="00221A04" w:rsidP="00221A04">
            <w:pPr>
              <w:keepNext/>
              <w:keepLines/>
            </w:pPr>
            <w:r>
              <w:t>String</w:t>
            </w:r>
          </w:p>
        </w:tc>
        <w:tc>
          <w:tcPr>
            <w:tcW w:w="950" w:type="dxa"/>
            <w:shd w:val="clear" w:color="auto" w:fill="auto"/>
          </w:tcPr>
          <w:p w:rsidR="00221A04" w:rsidRDefault="00221A04" w:rsidP="00221A04">
            <w:pPr>
              <w:keepNext/>
              <w:keepLines/>
            </w:pPr>
            <w:r>
              <w:t>80</w:t>
            </w:r>
          </w:p>
        </w:tc>
        <w:tc>
          <w:tcPr>
            <w:tcW w:w="4209" w:type="dxa"/>
            <w:shd w:val="clear" w:color="auto" w:fill="auto"/>
          </w:tcPr>
          <w:p w:rsidR="00221A04" w:rsidRPr="00276297" w:rsidRDefault="00221A04" w:rsidP="00221A04">
            <w:pPr>
              <w:keepNext/>
              <w:keepLines/>
              <w:rPr>
                <w:i/>
              </w:rPr>
            </w:pPr>
            <w:r>
              <w:t>String in the format of YYYYMMDDhh24miss-SUCCESS e.g. “201</w:t>
            </w:r>
            <w:r w:rsidR="00A8389F">
              <w:t>4</w:t>
            </w:r>
            <w:r>
              <w:t>0112133524-SUCCESS”</w:t>
            </w:r>
          </w:p>
        </w:tc>
      </w:tr>
    </w:tbl>
    <w:p w:rsidR="00221A04" w:rsidRDefault="00221A04" w:rsidP="00BF412D">
      <w:pPr>
        <w:pStyle w:val="Heading4"/>
        <w:keepLines/>
      </w:pPr>
      <w:r>
        <w:t>XML Example – Confirm_</w:t>
      </w:r>
      <w:r w:rsidR="00A8389F">
        <w:t>Heart</w:t>
      </w:r>
      <w:r w:rsidR="00202DD5">
        <w:t>B</w:t>
      </w:r>
      <w:r w:rsidR="00A8389F">
        <w:t>eat</w:t>
      </w:r>
    </w:p>
    <w:p w:rsidR="00221A04" w:rsidRPr="00ED5B2C" w:rsidRDefault="00221A04" w:rsidP="004042CE">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221A04" w:rsidRPr="00965E25" w:rsidRDefault="00221A04" w:rsidP="004042CE">
      <w:pPr>
        <w:ind w:right="-720"/>
        <w:rPr>
          <w:rFonts w:ascii="Verdana" w:hAnsi="Verdana"/>
          <w:color w:val="0000FF"/>
          <w:sz w:val="18"/>
          <w:szCs w:val="18"/>
        </w:rPr>
      </w:pPr>
      <w:r w:rsidRPr="00ED5B2C">
        <w:rPr>
          <w:rStyle w:val="m1"/>
          <w:rFonts w:ascii="Verdana" w:hAnsi="Verdana"/>
          <w:sz w:val="18"/>
          <w:szCs w:val="18"/>
        </w:rPr>
        <w:t>&lt;</w:t>
      </w:r>
      <w:r w:rsidR="00A8389F">
        <w:rPr>
          <w:rStyle w:val="t1"/>
          <w:rFonts w:ascii="Verdana" w:hAnsi="Verdana"/>
          <w:sz w:val="18"/>
          <w:szCs w:val="18"/>
        </w:rPr>
        <w:t>Confirm_Heart</w:t>
      </w:r>
      <w:r w:rsidR="00202DD5">
        <w:rPr>
          <w:rStyle w:val="t1"/>
          <w:rFonts w:ascii="Verdana" w:hAnsi="Verdana"/>
          <w:sz w:val="18"/>
          <w:szCs w:val="18"/>
        </w:rPr>
        <w:t>B</w:t>
      </w:r>
      <w:r w:rsidR="00A8389F">
        <w:rPr>
          <w:rStyle w:val="t1"/>
          <w:rFonts w:ascii="Verdana" w:hAnsi="Verdana"/>
          <w:sz w:val="18"/>
          <w:szCs w:val="18"/>
        </w:rPr>
        <w:t>eat</w:t>
      </w:r>
      <w:r w:rsidRPr="00ED5B2C">
        <w:rPr>
          <w:rStyle w:val="m1"/>
          <w:rFonts w:ascii="Verdana" w:hAnsi="Verdana"/>
          <w:sz w:val="18"/>
          <w:szCs w:val="18"/>
        </w:rPr>
        <w:t>&gt;</w:t>
      </w:r>
    </w:p>
    <w:p w:rsidR="00221A04" w:rsidRDefault="00221A04"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221A04" w:rsidRPr="00965E25" w:rsidRDefault="00221A04" w:rsidP="004042CE">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21A04" w:rsidRDefault="00221A04"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21A04" w:rsidRPr="00965E25" w:rsidRDefault="00221A04"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21A04" w:rsidRPr="00ED5B2C" w:rsidRDefault="00221A04" w:rsidP="004042CE">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221A04" w:rsidRDefault="00221A04" w:rsidP="004042CE">
      <w:pPr>
        <w:rPr>
          <w:rStyle w:val="m1"/>
          <w:rFonts w:ascii="Verdana" w:hAnsi="Verdana"/>
          <w:sz w:val="18"/>
          <w:szCs w:val="18"/>
        </w:rPr>
      </w:pPr>
      <w:r w:rsidRPr="00ED5B2C">
        <w:rPr>
          <w:rStyle w:val="b1"/>
          <w:sz w:val="18"/>
          <w:szCs w:val="18"/>
        </w:rPr>
        <w:lastRenderedPageBreak/>
        <w:t> </w:t>
      </w:r>
      <w:r w:rsidRPr="00ED5B2C">
        <w:rPr>
          <w:rFonts w:ascii="Verdana" w:hAnsi="Verdana"/>
          <w:sz w:val="18"/>
          <w:szCs w:val="18"/>
        </w:rPr>
        <w:t xml:space="preserve"> </w:t>
      </w:r>
      <w:r w:rsidRPr="00ED5B2C">
        <w:rPr>
          <w:rStyle w:val="m1"/>
          <w:rFonts w:ascii="Verdana" w:hAnsi="Verdana"/>
          <w:sz w:val="18"/>
          <w:szCs w:val="18"/>
        </w:rPr>
        <w:t>&lt;</w:t>
      </w:r>
      <w:r w:rsidR="00A8389F">
        <w:rPr>
          <w:rStyle w:val="t1"/>
          <w:rFonts w:ascii="Verdana" w:hAnsi="Verdana"/>
          <w:sz w:val="18"/>
          <w:szCs w:val="18"/>
        </w:rPr>
        <w:t>ConfirmHeartBeatData</w:t>
      </w:r>
      <w:r w:rsidRPr="00ED5B2C">
        <w:rPr>
          <w:rStyle w:val="m1"/>
          <w:rFonts w:ascii="Verdana" w:hAnsi="Verdana"/>
          <w:sz w:val="18"/>
          <w:szCs w:val="18"/>
        </w:rPr>
        <w:t>&gt;</w:t>
      </w:r>
    </w:p>
    <w:p w:rsidR="00221A04" w:rsidRDefault="00221A04"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A8389F">
        <w:rPr>
          <w:rStyle w:val="t1"/>
          <w:rFonts w:ascii="Verdana" w:hAnsi="Verdana"/>
          <w:sz w:val="18"/>
          <w:szCs w:val="18"/>
        </w:rPr>
        <w:t>TEXT</w:t>
      </w:r>
      <w:r w:rsidRPr="00531E2A">
        <w:rPr>
          <w:rStyle w:val="m1"/>
          <w:rFonts w:ascii="Verdana" w:hAnsi="Verdana"/>
          <w:sz w:val="18"/>
          <w:szCs w:val="18"/>
        </w:rPr>
        <w:t>&gt;</w:t>
      </w:r>
      <w:r w:rsidR="00A8389F">
        <w:rPr>
          <w:rStyle w:val="tx1"/>
          <w:rFonts w:ascii="Verdana" w:hAnsi="Verdana"/>
          <w:sz w:val="18"/>
          <w:szCs w:val="18"/>
        </w:rPr>
        <w:t>20140731051001-SUCCESS</w:t>
      </w:r>
      <w:r w:rsidRPr="00531E2A">
        <w:rPr>
          <w:rStyle w:val="m1"/>
          <w:rFonts w:ascii="Verdana" w:hAnsi="Verdana"/>
          <w:sz w:val="18"/>
          <w:szCs w:val="18"/>
        </w:rPr>
        <w:t>&lt;</w:t>
      </w:r>
      <w:r w:rsidRPr="00ED5B2C">
        <w:rPr>
          <w:rStyle w:val="m1"/>
          <w:rFonts w:ascii="Verdana" w:hAnsi="Verdana"/>
          <w:sz w:val="18"/>
          <w:szCs w:val="18"/>
        </w:rPr>
        <w:t>/</w:t>
      </w:r>
      <w:r w:rsidR="00A8389F">
        <w:rPr>
          <w:rStyle w:val="t1"/>
          <w:rFonts w:ascii="Verdana" w:hAnsi="Verdana"/>
          <w:sz w:val="18"/>
          <w:szCs w:val="18"/>
        </w:rPr>
        <w:t>TEXT</w:t>
      </w:r>
      <w:r w:rsidRPr="00ED5B2C">
        <w:rPr>
          <w:rStyle w:val="m1"/>
          <w:rFonts w:ascii="Verdana" w:hAnsi="Verdana"/>
          <w:sz w:val="18"/>
          <w:szCs w:val="18"/>
        </w:rPr>
        <w:t>&gt;</w:t>
      </w:r>
      <w:r w:rsidRPr="00ED5B2C">
        <w:rPr>
          <w:rFonts w:ascii="Verdana" w:hAnsi="Verdana"/>
          <w:sz w:val="18"/>
          <w:szCs w:val="18"/>
        </w:rPr>
        <w:t xml:space="preserve"> </w:t>
      </w:r>
    </w:p>
    <w:p w:rsidR="00221A04" w:rsidRDefault="00221A04"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sidR="00A8389F">
        <w:rPr>
          <w:rStyle w:val="t1"/>
          <w:rFonts w:ascii="Verdana" w:hAnsi="Verdana"/>
          <w:sz w:val="18"/>
          <w:szCs w:val="18"/>
        </w:rPr>
        <w:t>ConfirmHeartBeatData</w:t>
      </w:r>
      <w:r w:rsidR="00A8389F" w:rsidRPr="00ED5B2C">
        <w:rPr>
          <w:rStyle w:val="m1"/>
          <w:rFonts w:ascii="Verdana" w:hAnsi="Verdana"/>
          <w:sz w:val="18"/>
          <w:szCs w:val="18"/>
        </w:rPr>
        <w:t xml:space="preserve"> </w:t>
      </w:r>
      <w:r w:rsidRPr="00ED5B2C">
        <w:rPr>
          <w:rStyle w:val="m1"/>
          <w:rFonts w:ascii="Verdana" w:hAnsi="Verdana"/>
          <w:sz w:val="18"/>
          <w:szCs w:val="18"/>
        </w:rPr>
        <w:t>&gt;</w:t>
      </w:r>
    </w:p>
    <w:p w:rsidR="00221A04" w:rsidRDefault="00221A04" w:rsidP="004042CE">
      <w:pPr>
        <w:rPr>
          <w:rStyle w:val="m1"/>
          <w:rFonts w:ascii="Verdana" w:hAnsi="Verdana"/>
          <w:sz w:val="18"/>
          <w:szCs w:val="18"/>
        </w:rPr>
      </w:pPr>
      <w:r w:rsidRPr="00ED5B2C">
        <w:rPr>
          <w:rStyle w:val="m1"/>
          <w:rFonts w:ascii="Verdana" w:hAnsi="Verdana"/>
          <w:sz w:val="18"/>
          <w:szCs w:val="18"/>
        </w:rPr>
        <w:t>&lt;/</w:t>
      </w:r>
      <w:r w:rsidR="00A8389F">
        <w:rPr>
          <w:rStyle w:val="t1"/>
          <w:rFonts w:ascii="Verdana" w:hAnsi="Verdana"/>
          <w:sz w:val="18"/>
          <w:szCs w:val="18"/>
        </w:rPr>
        <w:t>Confirm_Heart</w:t>
      </w:r>
      <w:r w:rsidR="00202DD5">
        <w:rPr>
          <w:rStyle w:val="t1"/>
          <w:rFonts w:ascii="Verdana" w:hAnsi="Verdana"/>
          <w:sz w:val="18"/>
          <w:szCs w:val="18"/>
        </w:rPr>
        <w:t>B</w:t>
      </w:r>
      <w:r w:rsidR="00A8389F">
        <w:rPr>
          <w:rStyle w:val="t1"/>
          <w:rFonts w:ascii="Verdana" w:hAnsi="Verdana"/>
          <w:sz w:val="18"/>
          <w:szCs w:val="18"/>
        </w:rPr>
        <w:t>eat</w:t>
      </w:r>
      <w:r w:rsidRPr="00ED5B2C">
        <w:rPr>
          <w:rStyle w:val="m1"/>
          <w:rFonts w:ascii="Verdana" w:hAnsi="Verdana"/>
          <w:sz w:val="18"/>
          <w:szCs w:val="18"/>
        </w:rPr>
        <w:t>&gt;</w:t>
      </w:r>
    </w:p>
    <w:p w:rsidR="000A10AD" w:rsidRDefault="000A10AD" w:rsidP="00BF412D">
      <w:pPr>
        <w:pStyle w:val="BodyText"/>
      </w:pPr>
      <w:bookmarkStart w:id="808" w:name="_Toc241662512"/>
      <w:bookmarkEnd w:id="807"/>
    </w:p>
    <w:p w:rsidR="000A10AD" w:rsidRDefault="000A10AD" w:rsidP="00BF412D">
      <w:pPr>
        <w:pStyle w:val="BodyText"/>
      </w:pPr>
    </w:p>
    <w:p w:rsidR="00DC0EDD" w:rsidRDefault="00FB3062" w:rsidP="00BF412D">
      <w:pPr>
        <w:pStyle w:val="Heading2"/>
        <w:keepLines/>
      </w:pPr>
      <w:r>
        <w:br w:type="page"/>
      </w:r>
      <w:bookmarkStart w:id="809" w:name="_Toc425524279"/>
      <w:r w:rsidR="00DC0EDD">
        <w:lastRenderedPageBreak/>
        <w:t xml:space="preserve">Messages Sent from </w:t>
      </w:r>
      <w:r w:rsidR="00D230E9">
        <w:t>ASRS</w:t>
      </w:r>
      <w:r w:rsidR="00DC0EDD">
        <w:t xml:space="preserve"> to RTCIS</w:t>
      </w:r>
      <w:bookmarkEnd w:id="808"/>
      <w:bookmarkEnd w:id="809"/>
    </w:p>
    <w:p w:rsidR="000A10AD" w:rsidRPr="00BF412D" w:rsidRDefault="000A10AD" w:rsidP="00BF412D">
      <w:pPr>
        <w:keepNext/>
        <w:keepLines/>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6"/>
        <w:gridCol w:w="2936"/>
        <w:gridCol w:w="4006"/>
      </w:tblGrid>
      <w:tr w:rsidR="00DC0EDD" w:rsidRPr="00276297" w:rsidTr="00185F18">
        <w:trPr>
          <w:tblHeader/>
        </w:trPr>
        <w:tc>
          <w:tcPr>
            <w:tcW w:w="2346" w:type="dxa"/>
            <w:shd w:val="clear" w:color="auto" w:fill="000000"/>
          </w:tcPr>
          <w:p w:rsidR="00DC0EDD" w:rsidRPr="00276297" w:rsidRDefault="008627D9" w:rsidP="00276297">
            <w:pPr>
              <w:keepNext/>
              <w:keepLines/>
              <w:rPr>
                <w:b/>
              </w:rPr>
            </w:pPr>
            <w:r>
              <w:rPr>
                <w:b/>
              </w:rPr>
              <w:t xml:space="preserve">RAI </w:t>
            </w:r>
            <w:r w:rsidR="00DC0EDD" w:rsidRPr="00276297">
              <w:rPr>
                <w:b/>
              </w:rPr>
              <w:t>Message</w:t>
            </w:r>
          </w:p>
        </w:tc>
        <w:tc>
          <w:tcPr>
            <w:tcW w:w="2936" w:type="dxa"/>
            <w:shd w:val="clear" w:color="auto" w:fill="000000"/>
          </w:tcPr>
          <w:p w:rsidR="00DC0EDD" w:rsidRPr="00276297" w:rsidRDefault="008627D9" w:rsidP="00276297">
            <w:pPr>
              <w:keepNext/>
              <w:keepLines/>
              <w:rPr>
                <w:b/>
              </w:rPr>
            </w:pPr>
            <w:r>
              <w:rPr>
                <w:b/>
              </w:rPr>
              <w:t xml:space="preserve">RAI ng </w:t>
            </w:r>
            <w:r w:rsidR="00DC0EDD" w:rsidRPr="00276297">
              <w:rPr>
                <w:b/>
              </w:rPr>
              <w:t>XML tag</w:t>
            </w:r>
          </w:p>
        </w:tc>
        <w:tc>
          <w:tcPr>
            <w:tcW w:w="4006" w:type="dxa"/>
            <w:shd w:val="clear" w:color="auto" w:fill="000000"/>
          </w:tcPr>
          <w:p w:rsidR="00DC0EDD" w:rsidRPr="00276297" w:rsidRDefault="00DC0EDD" w:rsidP="00276297">
            <w:pPr>
              <w:keepNext/>
              <w:keepLines/>
              <w:rPr>
                <w:b/>
              </w:rPr>
            </w:pPr>
            <w:r w:rsidRPr="00276297">
              <w:rPr>
                <w:b/>
              </w:rPr>
              <w:t>Description</w:t>
            </w:r>
          </w:p>
        </w:tc>
      </w:tr>
      <w:tr w:rsidR="009B2DA8" w:rsidRPr="00276297" w:rsidTr="00185F18">
        <w:tc>
          <w:tcPr>
            <w:tcW w:w="2346" w:type="dxa"/>
            <w:shd w:val="clear" w:color="auto" w:fill="auto"/>
          </w:tcPr>
          <w:p w:rsidR="009B2DA8" w:rsidRPr="00DA5761" w:rsidRDefault="009B2DA8" w:rsidP="00276297">
            <w:pPr>
              <w:keepNext/>
              <w:keepLines/>
            </w:pPr>
            <w:r>
              <w:t xml:space="preserve">Message 8 - </w:t>
            </w:r>
            <w:r w:rsidRPr="00465882">
              <w:t>Assign ASRS Input Location</w:t>
            </w:r>
            <w:r>
              <w:t xml:space="preserve"> </w:t>
            </w:r>
          </w:p>
        </w:tc>
        <w:tc>
          <w:tcPr>
            <w:tcW w:w="2936" w:type="dxa"/>
            <w:shd w:val="clear" w:color="auto" w:fill="auto"/>
          </w:tcPr>
          <w:p w:rsidR="009B2DA8" w:rsidRPr="00276297" w:rsidRDefault="009A091F" w:rsidP="00276297">
            <w:pPr>
              <w:rPr>
                <w:color w:val="0000FF"/>
              </w:rPr>
            </w:pPr>
            <w:hyperlink w:anchor="_Assign_ASRS_Input" w:history="1">
              <w:r w:rsidR="009B2DA8" w:rsidRPr="00713991">
                <w:rPr>
                  <w:rStyle w:val="Hyperlink"/>
                </w:rPr>
                <w:t>AssignIn</w:t>
              </w:r>
              <w:r w:rsidR="00BE7415" w:rsidRPr="00713991">
                <w:rPr>
                  <w:rStyle w:val="Hyperlink"/>
                </w:rPr>
                <w:t>duction</w:t>
              </w:r>
              <w:r w:rsidR="009B2DA8" w:rsidRPr="00713991">
                <w:rPr>
                  <w:rStyle w:val="Hyperlink"/>
                </w:rPr>
                <w:t>Loc</w:t>
              </w:r>
            </w:hyperlink>
            <w:r w:rsidR="009B2DA8" w:rsidRPr="00276297" w:rsidDel="00465882">
              <w:rPr>
                <w:color w:val="0000FF"/>
              </w:rPr>
              <w:t xml:space="preserve"> </w:t>
            </w:r>
          </w:p>
          <w:p w:rsidR="009B2DA8" w:rsidRPr="00276297" w:rsidRDefault="009B2DA8" w:rsidP="00276297">
            <w:pPr>
              <w:keepNext/>
              <w:keepLines/>
              <w:rPr>
                <w:color w:val="0000FF"/>
              </w:rPr>
            </w:pPr>
          </w:p>
        </w:tc>
        <w:tc>
          <w:tcPr>
            <w:tcW w:w="4006" w:type="dxa"/>
            <w:shd w:val="clear" w:color="auto" w:fill="auto"/>
          </w:tcPr>
          <w:p w:rsidR="009B2DA8" w:rsidRPr="009A73C6" w:rsidRDefault="00B92BA9" w:rsidP="005E2C52">
            <w:pPr>
              <w:rPr>
                <w:color w:val="0000FF"/>
              </w:rPr>
            </w:pPr>
            <w:r>
              <w:t xml:space="preserve">The ASRS </w:t>
            </w:r>
            <w:r w:rsidR="00152C57">
              <w:t>uses this</w:t>
            </w:r>
            <w:r w:rsidR="009B2DA8">
              <w:t xml:space="preserve"> message to </w:t>
            </w:r>
            <w:r>
              <w:t>assign</w:t>
            </w:r>
            <w:r w:rsidR="009B2DA8">
              <w:t xml:space="preserve"> an input location </w:t>
            </w:r>
            <w:r>
              <w:t xml:space="preserve">to a </w:t>
            </w:r>
            <w:r w:rsidR="005E2C52">
              <w:t>pallet</w:t>
            </w:r>
            <w:r>
              <w:t xml:space="preserve"> after receiving a </w:t>
            </w:r>
            <w:hyperlink w:anchor="_Move_Unit_Load" w:history="1">
              <w:r w:rsidRPr="00A646A6">
                <w:rPr>
                  <w:rStyle w:val="Hyperlink"/>
                </w:rPr>
                <w:t>Requ</w:t>
              </w:r>
              <w:r w:rsidR="00BE7415" w:rsidRPr="00A646A6">
                <w:rPr>
                  <w:rStyle w:val="Hyperlink"/>
                </w:rPr>
                <w:t>e</w:t>
              </w:r>
              <w:r w:rsidRPr="00A646A6">
                <w:rPr>
                  <w:rStyle w:val="Hyperlink"/>
                </w:rPr>
                <w:t>stIn</w:t>
              </w:r>
              <w:r w:rsidR="00BE7415" w:rsidRPr="00A646A6">
                <w:rPr>
                  <w:rStyle w:val="Hyperlink"/>
                </w:rPr>
                <w:t>duction</w:t>
              </w:r>
            </w:hyperlink>
            <w:r>
              <w:t xml:space="preserve"> from RTCIS.</w:t>
            </w:r>
          </w:p>
        </w:tc>
      </w:tr>
      <w:tr w:rsidR="00713991" w:rsidRPr="00276297" w:rsidTr="00185F18">
        <w:tc>
          <w:tcPr>
            <w:tcW w:w="2346" w:type="dxa"/>
            <w:shd w:val="clear" w:color="auto" w:fill="auto"/>
          </w:tcPr>
          <w:p w:rsidR="00713991" w:rsidRPr="00DA5761" w:rsidRDefault="00713991" w:rsidP="00276297">
            <w:pPr>
              <w:keepNext/>
              <w:keepLines/>
            </w:pPr>
            <w:r>
              <w:t>Message 13 – Manual Output Request</w:t>
            </w:r>
          </w:p>
        </w:tc>
        <w:tc>
          <w:tcPr>
            <w:tcW w:w="2936" w:type="dxa"/>
            <w:shd w:val="clear" w:color="auto" w:fill="auto"/>
          </w:tcPr>
          <w:p w:rsidR="00713991" w:rsidRPr="00DA5761" w:rsidRDefault="009A091F" w:rsidP="00276297">
            <w:pPr>
              <w:keepNext/>
              <w:keepLines/>
            </w:pPr>
            <w:hyperlink w:anchor="_Assign_ASRS_Manual" w:history="1">
              <w:r w:rsidR="00152C57" w:rsidRPr="00A646A6">
                <w:rPr>
                  <w:rStyle w:val="Hyperlink"/>
                </w:rPr>
                <w:t>AssignW</w:t>
              </w:r>
              <w:r w:rsidR="00CA7EF7" w:rsidRPr="00A646A6">
                <w:rPr>
                  <w:rStyle w:val="Hyperlink"/>
                </w:rPr>
                <w:t>ithdrawal</w:t>
              </w:r>
              <w:r w:rsidR="00152C57" w:rsidRPr="00FB3062">
                <w:rPr>
                  <w:rStyle w:val="Hyperlink"/>
                </w:rPr>
                <w:t>Loc</w:t>
              </w:r>
            </w:hyperlink>
            <w:r w:rsidR="00713991" w:rsidRPr="00276297" w:rsidDel="00465882">
              <w:rPr>
                <w:color w:val="0000FF"/>
              </w:rPr>
              <w:t xml:space="preserve"> </w:t>
            </w:r>
          </w:p>
        </w:tc>
        <w:tc>
          <w:tcPr>
            <w:tcW w:w="4006" w:type="dxa"/>
            <w:shd w:val="clear" w:color="auto" w:fill="auto"/>
          </w:tcPr>
          <w:p w:rsidR="00713991" w:rsidRPr="00DA5761" w:rsidRDefault="00152C57" w:rsidP="00276297">
            <w:pPr>
              <w:keepNext/>
              <w:keepLines/>
            </w:pPr>
            <w:r>
              <w:t xml:space="preserve">The ASRS uses this message to assign a delivery location for inventory after receiving a </w:t>
            </w:r>
            <w:hyperlink w:anchor="_Manual_Output_Request" w:history="1">
              <w:r w:rsidRPr="00152C57">
                <w:rPr>
                  <w:rStyle w:val="Hyperlink"/>
                </w:rPr>
                <w:t>WithdrawalRequest</w:t>
              </w:r>
            </w:hyperlink>
            <w:r>
              <w:t xml:space="preserve"> from RTCIS. </w:t>
            </w:r>
          </w:p>
        </w:tc>
      </w:tr>
      <w:tr w:rsidR="00713991" w:rsidRPr="00276297" w:rsidTr="00185F18">
        <w:tc>
          <w:tcPr>
            <w:tcW w:w="2346" w:type="dxa"/>
            <w:shd w:val="clear" w:color="auto" w:fill="auto"/>
          </w:tcPr>
          <w:p w:rsidR="00713991" w:rsidRPr="00DA5761" w:rsidRDefault="00FB3062" w:rsidP="00A646A6">
            <w:pPr>
              <w:keepNext/>
              <w:keepLines/>
              <w:tabs>
                <w:tab w:val="center" w:pos="1116"/>
              </w:tabs>
            </w:pPr>
            <w:r>
              <w:t>Message 14 – Unit Load Arrival at Output Point</w:t>
            </w:r>
          </w:p>
        </w:tc>
        <w:tc>
          <w:tcPr>
            <w:tcW w:w="2936" w:type="dxa"/>
            <w:shd w:val="clear" w:color="auto" w:fill="auto"/>
          </w:tcPr>
          <w:p w:rsidR="00713991" w:rsidRPr="00276297" w:rsidRDefault="009A091F" w:rsidP="00A646A6">
            <w:pPr>
              <w:keepNext/>
              <w:keepLines/>
              <w:rPr>
                <w:rFonts w:eastAsia="Times New Roman"/>
                <w:color w:val="0000FF"/>
                <w:lang w:eastAsia="en-US"/>
              </w:rPr>
            </w:pPr>
            <w:hyperlink w:anchor="_Pallet_Arrival_for_1" w:history="1">
              <w:r w:rsidR="00FB3062" w:rsidRPr="009C3297">
                <w:rPr>
                  <w:rStyle w:val="Hyperlink"/>
                </w:rPr>
                <w:t>Withdrawal</w:t>
              </w:r>
              <w:r w:rsidR="00C7130C" w:rsidRPr="009C3297">
                <w:rPr>
                  <w:rStyle w:val="Hyperlink"/>
                </w:rPr>
                <w:t>UL</w:t>
              </w:r>
              <w:r w:rsidR="00FB3062" w:rsidRPr="009C3297">
                <w:rPr>
                  <w:rStyle w:val="Hyperlink"/>
                </w:rPr>
                <w:t>Arrival</w:t>
              </w:r>
            </w:hyperlink>
          </w:p>
        </w:tc>
        <w:tc>
          <w:tcPr>
            <w:tcW w:w="4006" w:type="dxa"/>
            <w:shd w:val="clear" w:color="auto" w:fill="auto"/>
          </w:tcPr>
          <w:p w:rsidR="00713991" w:rsidRPr="00DA5761" w:rsidRDefault="00FB3062" w:rsidP="00276297">
            <w:pPr>
              <w:keepNext/>
              <w:keepLines/>
            </w:pPr>
            <w:r>
              <w:t xml:space="preserve">The ASRS sends this message to RTCIS for each pallet delivered for a </w:t>
            </w:r>
            <w:hyperlink w:anchor="_Manual_Output_Request" w:history="1">
              <w:r w:rsidRPr="00152C57">
                <w:rPr>
                  <w:rStyle w:val="Hyperlink"/>
                </w:rPr>
                <w:t>WithdrawalRequest</w:t>
              </w:r>
            </w:hyperlink>
            <w:r>
              <w:t>.</w:t>
            </w:r>
          </w:p>
        </w:tc>
      </w:tr>
      <w:tr w:rsidR="00185F18" w:rsidRPr="00276297" w:rsidTr="00185F18">
        <w:tc>
          <w:tcPr>
            <w:tcW w:w="2346" w:type="dxa"/>
            <w:shd w:val="clear" w:color="auto" w:fill="auto"/>
          </w:tcPr>
          <w:p w:rsidR="00185F18" w:rsidRDefault="00185F18" w:rsidP="00A646A6">
            <w:pPr>
              <w:keepNext/>
              <w:keepLines/>
              <w:tabs>
                <w:tab w:val="center" w:pos="1116"/>
              </w:tabs>
            </w:pPr>
            <w:r>
              <w:t>Message 35 – Request ASRS F</w:t>
            </w:r>
            <w:r w:rsidR="00A62017">
              <w:t>P</w:t>
            </w:r>
            <w:r>
              <w:t>DS Input Conveyor for Inbound Trailer</w:t>
            </w:r>
          </w:p>
        </w:tc>
        <w:tc>
          <w:tcPr>
            <w:tcW w:w="2936" w:type="dxa"/>
            <w:shd w:val="clear" w:color="auto" w:fill="auto"/>
          </w:tcPr>
          <w:p w:rsidR="00185F18" w:rsidRDefault="009A091F" w:rsidP="00A646A6">
            <w:pPr>
              <w:keepNext/>
              <w:keepLines/>
            </w:pPr>
            <w:hyperlink w:anchor="_Check_Heartbeat_(Check_Heartbeat)" w:history="1">
              <w:r w:rsidR="00185F18" w:rsidRPr="00185F18">
                <w:rPr>
                  <w:rStyle w:val="Hyperlink"/>
                </w:rPr>
                <w:t>AssignFPDSLoc</w:t>
              </w:r>
            </w:hyperlink>
          </w:p>
        </w:tc>
        <w:tc>
          <w:tcPr>
            <w:tcW w:w="4006" w:type="dxa"/>
            <w:shd w:val="clear" w:color="auto" w:fill="auto"/>
          </w:tcPr>
          <w:p w:rsidR="00185F18" w:rsidRDefault="00185F18" w:rsidP="00185F18">
            <w:pPr>
              <w:keepNext/>
              <w:keepLines/>
            </w:pPr>
            <w:r>
              <w:t xml:space="preserve">The ASRS uses this message to assign a conveyor/FPDS location for for an inbound trailer/shuttle after receiving a </w:t>
            </w:r>
            <w:hyperlink w:anchor="_Toc392630260" w:history="1">
              <w:r w:rsidRPr="00185F18">
                <w:rPr>
                  <w:rStyle w:val="Hyperlink"/>
                </w:rPr>
                <w:t>RequestFPDS</w:t>
              </w:r>
            </w:hyperlink>
            <w:r>
              <w:t xml:space="preserve"> from RTCIS. </w:t>
            </w:r>
          </w:p>
        </w:tc>
      </w:tr>
      <w:tr w:rsidR="00185F18" w:rsidRPr="00276297" w:rsidTr="00185F18">
        <w:tc>
          <w:tcPr>
            <w:tcW w:w="2346" w:type="dxa"/>
            <w:shd w:val="clear" w:color="auto" w:fill="auto"/>
          </w:tcPr>
          <w:p w:rsidR="00185F18" w:rsidRDefault="00185F18" w:rsidP="00276297">
            <w:pPr>
              <w:keepNext/>
              <w:keepLines/>
            </w:pPr>
            <w:r>
              <w:t>Message 21 – Retrieve Next Shipment/Order</w:t>
            </w:r>
          </w:p>
        </w:tc>
        <w:tc>
          <w:tcPr>
            <w:tcW w:w="2936" w:type="dxa"/>
            <w:shd w:val="clear" w:color="auto" w:fill="auto"/>
          </w:tcPr>
          <w:p w:rsidR="00185F18" w:rsidRPr="00276297" w:rsidRDefault="009A091F" w:rsidP="00276297">
            <w:pPr>
              <w:keepNext/>
              <w:keepLines/>
              <w:rPr>
                <w:color w:val="0000FF"/>
              </w:rPr>
            </w:pPr>
            <w:hyperlink w:anchor="_Request_Next_Shipment_1" w:history="1">
              <w:r w:rsidR="00185F18" w:rsidRPr="00B65F6E">
                <w:rPr>
                  <w:rStyle w:val="Hyperlink"/>
                </w:rPr>
                <w:t>RequestNextShip</w:t>
              </w:r>
            </w:hyperlink>
          </w:p>
        </w:tc>
        <w:tc>
          <w:tcPr>
            <w:tcW w:w="4006" w:type="dxa"/>
            <w:shd w:val="clear" w:color="auto" w:fill="auto"/>
          </w:tcPr>
          <w:p w:rsidR="00185F18" w:rsidRPr="00DA5761" w:rsidRDefault="00185F18">
            <w:pPr>
              <w:keepNext/>
              <w:keepLines/>
            </w:pPr>
            <w:r>
              <w:t xml:space="preserve">The ASRS requests the next available shipment (or batched withdrawal request) from RTCIS for staging.  </w:t>
            </w:r>
          </w:p>
        </w:tc>
      </w:tr>
      <w:tr w:rsidR="00185F18" w:rsidRPr="00276297" w:rsidTr="00185F18">
        <w:tc>
          <w:tcPr>
            <w:tcW w:w="2346" w:type="dxa"/>
            <w:shd w:val="clear" w:color="auto" w:fill="auto"/>
          </w:tcPr>
          <w:p w:rsidR="00185F18" w:rsidRDefault="00185F18" w:rsidP="00276297">
            <w:pPr>
              <w:keepNext/>
              <w:keepLines/>
            </w:pPr>
            <w:r>
              <w:t>Message 22 – Shipment/Order Staging Started</w:t>
            </w:r>
          </w:p>
        </w:tc>
        <w:tc>
          <w:tcPr>
            <w:tcW w:w="2936" w:type="dxa"/>
            <w:shd w:val="clear" w:color="auto" w:fill="auto"/>
          </w:tcPr>
          <w:p w:rsidR="00185F18" w:rsidRPr="00276297" w:rsidRDefault="009A091F" w:rsidP="00276297">
            <w:pPr>
              <w:keepNext/>
              <w:keepLines/>
              <w:rPr>
                <w:color w:val="0000FF"/>
              </w:rPr>
            </w:pPr>
            <w:hyperlink w:anchor="_Start_Shipment_Staging_1" w:history="1">
              <w:r w:rsidR="000A448C" w:rsidRPr="00B65F6E">
                <w:rPr>
                  <w:rStyle w:val="Hyperlink"/>
                </w:rPr>
                <w:t>ShipStageStart</w:t>
              </w:r>
            </w:hyperlink>
          </w:p>
        </w:tc>
        <w:tc>
          <w:tcPr>
            <w:tcW w:w="4006" w:type="dxa"/>
            <w:shd w:val="clear" w:color="auto" w:fill="auto"/>
          </w:tcPr>
          <w:p w:rsidR="00185F18" w:rsidRPr="00DA5761" w:rsidRDefault="00185F18" w:rsidP="00CF66F3">
            <w:pPr>
              <w:tabs>
                <w:tab w:val="left" w:pos="2880"/>
                <w:tab w:val="left" w:pos="3960"/>
                <w:tab w:val="left" w:pos="5040"/>
                <w:tab w:val="left" w:pos="6120"/>
              </w:tabs>
            </w:pPr>
            <w:r>
              <w:t>The ASRS notifies RTCIS that staging has started for a shipment (or batched withdrawal request)</w:t>
            </w:r>
          </w:p>
        </w:tc>
      </w:tr>
      <w:tr w:rsidR="00185F18" w:rsidRPr="00276297" w:rsidTr="00185F18">
        <w:tc>
          <w:tcPr>
            <w:tcW w:w="2346" w:type="dxa"/>
            <w:shd w:val="clear" w:color="auto" w:fill="auto"/>
          </w:tcPr>
          <w:p w:rsidR="00185F18" w:rsidRDefault="00185F18" w:rsidP="00276297">
            <w:pPr>
              <w:keepNext/>
              <w:keepLines/>
            </w:pPr>
            <w:r>
              <w:t>Message 22 – Shipment/Order De-staging Started</w:t>
            </w:r>
          </w:p>
        </w:tc>
        <w:tc>
          <w:tcPr>
            <w:tcW w:w="2936" w:type="dxa"/>
            <w:shd w:val="clear" w:color="auto" w:fill="auto"/>
          </w:tcPr>
          <w:p w:rsidR="00185F18" w:rsidRDefault="009A091F" w:rsidP="00276297">
            <w:pPr>
              <w:keepNext/>
              <w:keepLines/>
              <w:rPr>
                <w:color w:val="0000FF"/>
              </w:rPr>
            </w:pPr>
            <w:hyperlink w:anchor="_Start_Shipment_De-Staging_1" w:history="1">
              <w:r w:rsidR="000A448C" w:rsidRPr="00B65F6E">
                <w:rPr>
                  <w:rStyle w:val="Hyperlink"/>
                </w:rPr>
                <w:t>ShipDestag</w:t>
              </w:r>
              <w:r w:rsidR="000A448C" w:rsidRPr="00B65F6E">
                <w:rPr>
                  <w:rStyle w:val="Hyperlink"/>
                </w:rPr>
                <w:t>e</w:t>
              </w:r>
              <w:r w:rsidR="000A448C" w:rsidRPr="00B65F6E">
                <w:rPr>
                  <w:rStyle w:val="Hyperlink"/>
                </w:rPr>
                <w:t>Start</w:t>
              </w:r>
            </w:hyperlink>
          </w:p>
        </w:tc>
        <w:tc>
          <w:tcPr>
            <w:tcW w:w="4006" w:type="dxa"/>
            <w:shd w:val="clear" w:color="auto" w:fill="auto"/>
          </w:tcPr>
          <w:p w:rsidR="00185F18" w:rsidRDefault="00185F18" w:rsidP="00915041">
            <w:pPr>
              <w:tabs>
                <w:tab w:val="left" w:pos="2880"/>
                <w:tab w:val="left" w:pos="3960"/>
                <w:tab w:val="left" w:pos="5040"/>
                <w:tab w:val="left" w:pos="6120"/>
              </w:tabs>
            </w:pPr>
            <w:r>
              <w:t>The ASRS notifies RTCIS that started removing pallets for a shipment (or batched withdrawal request) that has been cancelled.</w:t>
            </w:r>
          </w:p>
        </w:tc>
      </w:tr>
      <w:tr w:rsidR="00185F18" w:rsidRPr="00276297" w:rsidTr="00185F18">
        <w:tc>
          <w:tcPr>
            <w:tcW w:w="2346" w:type="dxa"/>
            <w:shd w:val="clear" w:color="auto" w:fill="auto"/>
          </w:tcPr>
          <w:p w:rsidR="00185F18" w:rsidRDefault="00185F18" w:rsidP="00276297">
            <w:pPr>
              <w:keepNext/>
              <w:keepLines/>
            </w:pPr>
            <w:r>
              <w:t>Message 23 – Shipment/Order Unit Load Staged</w:t>
            </w:r>
          </w:p>
        </w:tc>
        <w:tc>
          <w:tcPr>
            <w:tcW w:w="2936" w:type="dxa"/>
            <w:shd w:val="clear" w:color="auto" w:fill="auto"/>
          </w:tcPr>
          <w:p w:rsidR="00185F18" w:rsidRPr="00276297" w:rsidRDefault="009A091F" w:rsidP="00276297">
            <w:pPr>
              <w:keepNext/>
              <w:keepLines/>
              <w:rPr>
                <w:color w:val="0000FF"/>
              </w:rPr>
            </w:pPr>
            <w:hyperlink w:anchor="_Shipment_Unit_Load" w:history="1">
              <w:r w:rsidR="00185F18" w:rsidRPr="001615FD">
                <w:rPr>
                  <w:rStyle w:val="Hyperlink"/>
                </w:rPr>
                <w:t>ShipULStaged</w:t>
              </w:r>
            </w:hyperlink>
          </w:p>
        </w:tc>
        <w:tc>
          <w:tcPr>
            <w:tcW w:w="4006" w:type="dxa"/>
            <w:shd w:val="clear" w:color="auto" w:fill="auto"/>
          </w:tcPr>
          <w:p w:rsidR="00185F18" w:rsidRPr="00DA5761" w:rsidRDefault="00185F18" w:rsidP="00915041">
            <w:pPr>
              <w:keepNext/>
              <w:keepLines/>
            </w:pPr>
            <w:r>
              <w:t>The ASRS notifies RTCIS that a pallet has been delivered to a staging lane for a shipment (or batched withdrawal request)</w:t>
            </w:r>
          </w:p>
        </w:tc>
      </w:tr>
      <w:tr w:rsidR="00185F18" w:rsidRPr="00276297" w:rsidTr="00185F18">
        <w:tc>
          <w:tcPr>
            <w:tcW w:w="2346" w:type="dxa"/>
            <w:shd w:val="clear" w:color="auto" w:fill="auto"/>
          </w:tcPr>
          <w:p w:rsidR="00185F18" w:rsidRDefault="00185F18" w:rsidP="00CF66F3">
            <w:pPr>
              <w:keepNext/>
              <w:keepLines/>
            </w:pPr>
            <w:r>
              <w:t>Message 23 – Shipment/Order Unit Load Destaged</w:t>
            </w:r>
          </w:p>
        </w:tc>
        <w:tc>
          <w:tcPr>
            <w:tcW w:w="2936" w:type="dxa"/>
            <w:shd w:val="clear" w:color="auto" w:fill="auto"/>
          </w:tcPr>
          <w:p w:rsidR="00185F18" w:rsidRDefault="00D05405" w:rsidP="00276297">
            <w:pPr>
              <w:keepNext/>
              <w:keepLines/>
              <w:rPr>
                <w:color w:val="0000FF"/>
              </w:rPr>
            </w:pPr>
            <w:hyperlink w:anchor="_Shipment_Unit_Load_5" w:history="1">
              <w:r w:rsidR="00185F18" w:rsidRPr="0049047E">
                <w:rPr>
                  <w:rStyle w:val="Hyperlink"/>
                </w:rPr>
                <w:t>ShipULDestaged</w:t>
              </w:r>
            </w:hyperlink>
          </w:p>
        </w:tc>
        <w:tc>
          <w:tcPr>
            <w:tcW w:w="4006" w:type="dxa"/>
            <w:shd w:val="clear" w:color="auto" w:fill="auto"/>
          </w:tcPr>
          <w:p w:rsidR="00185F18" w:rsidRDefault="00185F18" w:rsidP="00915041">
            <w:pPr>
              <w:keepNext/>
              <w:keepLines/>
            </w:pPr>
            <w:r>
              <w:t>The ASRS notifies RTCIS that a pallet has been removed for a shipment (or batched withdrawal request) that has been cancelled.</w:t>
            </w:r>
          </w:p>
        </w:tc>
      </w:tr>
      <w:tr w:rsidR="00185F18" w:rsidRPr="00276297" w:rsidTr="00185F18">
        <w:tc>
          <w:tcPr>
            <w:tcW w:w="2346" w:type="dxa"/>
            <w:shd w:val="clear" w:color="auto" w:fill="auto"/>
          </w:tcPr>
          <w:p w:rsidR="00185F18" w:rsidRDefault="00185F18" w:rsidP="00276297">
            <w:pPr>
              <w:keepNext/>
              <w:keepLines/>
            </w:pPr>
            <w:r>
              <w:t>Message 24 – Shipment/Order Staging Complete</w:t>
            </w:r>
          </w:p>
        </w:tc>
        <w:tc>
          <w:tcPr>
            <w:tcW w:w="2936" w:type="dxa"/>
            <w:shd w:val="clear" w:color="auto" w:fill="auto"/>
          </w:tcPr>
          <w:p w:rsidR="00185F18" w:rsidRPr="00276297" w:rsidRDefault="009A091F" w:rsidP="00276297">
            <w:pPr>
              <w:keepNext/>
              <w:keepLines/>
              <w:rPr>
                <w:color w:val="0000FF"/>
              </w:rPr>
            </w:pPr>
            <w:hyperlink w:anchor="_Shipment_Staging_Complete" w:history="1">
              <w:r w:rsidR="00185F18" w:rsidRPr="00510A45">
                <w:rPr>
                  <w:rStyle w:val="Hyperlink"/>
                </w:rPr>
                <w:t>ShipStageComplete</w:t>
              </w:r>
            </w:hyperlink>
          </w:p>
        </w:tc>
        <w:tc>
          <w:tcPr>
            <w:tcW w:w="4006" w:type="dxa"/>
            <w:shd w:val="clear" w:color="auto" w:fill="auto"/>
          </w:tcPr>
          <w:p w:rsidR="00185F18" w:rsidRPr="00DA5761" w:rsidRDefault="00185F18" w:rsidP="00171BD9">
            <w:pPr>
              <w:tabs>
                <w:tab w:val="left" w:pos="2880"/>
                <w:tab w:val="left" w:pos="3960"/>
                <w:tab w:val="left" w:pos="5040"/>
                <w:tab w:val="left" w:pos="6120"/>
              </w:tabs>
            </w:pPr>
            <w:r>
              <w:t>The ASRS notifies RTCIS that staging has been completed for a shipment (or batched withdrawal request).</w:t>
            </w:r>
          </w:p>
        </w:tc>
      </w:tr>
      <w:tr w:rsidR="00185F18" w:rsidRPr="00276297" w:rsidTr="00185F18">
        <w:tc>
          <w:tcPr>
            <w:tcW w:w="2346" w:type="dxa"/>
            <w:shd w:val="clear" w:color="auto" w:fill="auto"/>
          </w:tcPr>
          <w:p w:rsidR="00185F18" w:rsidRDefault="00185F18" w:rsidP="00171BD9">
            <w:pPr>
              <w:keepNext/>
              <w:keepLines/>
            </w:pPr>
            <w:r>
              <w:t>Message 24 – Shipment/Order De-staging Complete</w:t>
            </w:r>
          </w:p>
        </w:tc>
        <w:tc>
          <w:tcPr>
            <w:tcW w:w="2936" w:type="dxa"/>
            <w:shd w:val="clear" w:color="auto" w:fill="auto"/>
          </w:tcPr>
          <w:p w:rsidR="00185F18" w:rsidRDefault="009A091F" w:rsidP="00171BD9">
            <w:pPr>
              <w:keepNext/>
              <w:keepLines/>
              <w:rPr>
                <w:color w:val="0000FF"/>
              </w:rPr>
            </w:pPr>
            <w:hyperlink w:anchor="_Shipment_De-staging_Complete" w:history="1">
              <w:r w:rsidR="00185F18" w:rsidRPr="00510A45">
                <w:rPr>
                  <w:rStyle w:val="Hyperlink"/>
                </w:rPr>
                <w:t>ShipDestageComplete</w:t>
              </w:r>
            </w:hyperlink>
          </w:p>
        </w:tc>
        <w:tc>
          <w:tcPr>
            <w:tcW w:w="4006" w:type="dxa"/>
            <w:shd w:val="clear" w:color="auto" w:fill="auto"/>
          </w:tcPr>
          <w:p w:rsidR="00185F18" w:rsidRDefault="00185F18" w:rsidP="001A089A">
            <w:pPr>
              <w:tabs>
                <w:tab w:val="left" w:pos="2880"/>
                <w:tab w:val="left" w:pos="3960"/>
                <w:tab w:val="left" w:pos="5040"/>
                <w:tab w:val="left" w:pos="6120"/>
              </w:tabs>
            </w:pPr>
            <w:r>
              <w:t>The ASRS notifies RTCIS that de-staging has been completed for a shipment (or batched withdrawal request).</w:t>
            </w:r>
          </w:p>
        </w:tc>
      </w:tr>
      <w:tr w:rsidR="00FB4297" w:rsidRPr="00276297" w:rsidTr="00185F18">
        <w:tc>
          <w:tcPr>
            <w:tcW w:w="2346" w:type="dxa"/>
            <w:shd w:val="clear" w:color="auto" w:fill="auto"/>
          </w:tcPr>
          <w:p w:rsidR="00FB4297" w:rsidRDefault="00FB4297" w:rsidP="00171BD9">
            <w:pPr>
              <w:keepNext/>
              <w:keepLines/>
            </w:pPr>
            <w:r>
              <w:t>Message 32 – Slot Sign On/Off</w:t>
            </w:r>
          </w:p>
        </w:tc>
        <w:tc>
          <w:tcPr>
            <w:tcW w:w="2936" w:type="dxa"/>
            <w:shd w:val="clear" w:color="auto" w:fill="auto"/>
          </w:tcPr>
          <w:p w:rsidR="00FB4297" w:rsidRDefault="009A091F" w:rsidP="00171BD9">
            <w:pPr>
              <w:keepNext/>
              <w:keepLines/>
            </w:pPr>
            <w:hyperlink w:anchor="_Slot_Sign_On" w:history="1">
              <w:r w:rsidR="00FB4297" w:rsidRPr="00DF321B">
                <w:rPr>
                  <w:rStyle w:val="Hyperlink"/>
                </w:rPr>
                <w:t>SlotSignOnOffConfirm</w:t>
              </w:r>
            </w:hyperlink>
          </w:p>
        </w:tc>
        <w:tc>
          <w:tcPr>
            <w:tcW w:w="4006" w:type="dxa"/>
            <w:shd w:val="clear" w:color="auto" w:fill="auto"/>
          </w:tcPr>
          <w:p w:rsidR="00FB4297" w:rsidRDefault="00FB4297" w:rsidP="001A089A">
            <w:pPr>
              <w:tabs>
                <w:tab w:val="left" w:pos="2880"/>
                <w:tab w:val="left" w:pos="3960"/>
                <w:tab w:val="left" w:pos="5040"/>
                <w:tab w:val="left" w:pos="6120"/>
              </w:tabs>
            </w:pPr>
            <w:r>
              <w:t>The ASRS confirms the user may sign onto the slot requested.</w:t>
            </w:r>
          </w:p>
        </w:tc>
      </w:tr>
      <w:tr w:rsidR="00DF321B" w:rsidRPr="00276297" w:rsidTr="00185F18">
        <w:tc>
          <w:tcPr>
            <w:tcW w:w="2346" w:type="dxa"/>
            <w:shd w:val="clear" w:color="auto" w:fill="auto"/>
          </w:tcPr>
          <w:p w:rsidR="00DF321B" w:rsidRDefault="00DF321B" w:rsidP="00171BD9">
            <w:pPr>
              <w:keepNext/>
              <w:keepLines/>
            </w:pPr>
            <w:r>
              <w:lastRenderedPageBreak/>
              <w:t>Message 15 – Unit Load Removed from Output</w:t>
            </w:r>
          </w:p>
        </w:tc>
        <w:tc>
          <w:tcPr>
            <w:tcW w:w="2936" w:type="dxa"/>
            <w:shd w:val="clear" w:color="auto" w:fill="auto"/>
          </w:tcPr>
          <w:p w:rsidR="00DF321B" w:rsidRDefault="009A091F" w:rsidP="00171BD9">
            <w:pPr>
              <w:keepNext/>
              <w:keepLines/>
            </w:pPr>
            <w:hyperlink w:anchor="_Shipment_Unit_Load_4" w:history="1">
              <w:r w:rsidR="00DF321B" w:rsidRPr="00057C8F">
                <w:rPr>
                  <w:rStyle w:val="Hyperlink"/>
                </w:rPr>
                <w:t>ShipULPickup</w:t>
              </w:r>
            </w:hyperlink>
          </w:p>
        </w:tc>
        <w:tc>
          <w:tcPr>
            <w:tcW w:w="4006" w:type="dxa"/>
            <w:shd w:val="clear" w:color="auto" w:fill="auto"/>
          </w:tcPr>
          <w:p w:rsidR="00DF321B" w:rsidRDefault="00DF321B" w:rsidP="001A089A">
            <w:pPr>
              <w:tabs>
                <w:tab w:val="left" w:pos="2880"/>
                <w:tab w:val="left" w:pos="3960"/>
                <w:tab w:val="left" w:pos="5040"/>
                <w:tab w:val="left" w:pos="6120"/>
              </w:tabs>
            </w:pPr>
            <w:r>
              <w:t>The ASRS notifies RTCIS that a pallet which had been staged for a shipment (</w:t>
            </w:r>
            <w:hyperlink w:anchor="_Request_Next_Shipment_1" w:history="1">
              <w:r w:rsidRPr="00B65F6E">
                <w:rPr>
                  <w:rStyle w:val="Hyperlink"/>
                </w:rPr>
                <w:t>RequestNextShip</w:t>
              </w:r>
            </w:hyperlink>
            <w:r>
              <w:t>) or a customer order (</w:t>
            </w:r>
            <w:hyperlink w:anchor="_Request_Next_Custom" w:history="1">
              <w:r w:rsidRPr="000D0530">
                <w:rPr>
                  <w:rStyle w:val="Hyperlink"/>
                </w:rPr>
                <w:t>RequestNextProdO</w:t>
              </w:r>
              <w:r w:rsidRPr="000D0530">
                <w:rPr>
                  <w:rStyle w:val="Hyperlink"/>
                </w:rPr>
                <w:t>r</w:t>
              </w:r>
              <w:r w:rsidRPr="000D0530">
                <w:rPr>
                  <w:rStyle w:val="Hyperlink"/>
                </w:rPr>
                <w:t>der</w:t>
              </w:r>
            </w:hyperlink>
            <w:r>
              <w:t>) has been removed from the shipping lane.</w:t>
            </w:r>
          </w:p>
        </w:tc>
      </w:tr>
      <w:tr w:rsidR="00DF321B" w:rsidRPr="00276297" w:rsidTr="00185F18">
        <w:tc>
          <w:tcPr>
            <w:tcW w:w="2346" w:type="dxa"/>
            <w:shd w:val="clear" w:color="auto" w:fill="auto"/>
          </w:tcPr>
          <w:p w:rsidR="00DF321B" w:rsidRDefault="00DF321B" w:rsidP="00276297">
            <w:pPr>
              <w:keepNext/>
              <w:keepLines/>
            </w:pPr>
            <w:r>
              <w:t>Message 41 – Retrieve Next Production order</w:t>
            </w:r>
          </w:p>
        </w:tc>
        <w:tc>
          <w:tcPr>
            <w:tcW w:w="2936" w:type="dxa"/>
            <w:shd w:val="clear" w:color="auto" w:fill="auto"/>
          </w:tcPr>
          <w:p w:rsidR="00DF321B" w:rsidRDefault="00EF4D24" w:rsidP="00276297">
            <w:pPr>
              <w:keepNext/>
              <w:keepLines/>
              <w:rPr>
                <w:color w:val="0000FF"/>
              </w:rPr>
            </w:pPr>
            <w:hyperlink w:anchor="_Request_Next_Production_1" w:history="1">
              <w:r w:rsidR="00DF321B" w:rsidRPr="0049047E">
                <w:rPr>
                  <w:rStyle w:val="Hyperlink"/>
                </w:rPr>
                <w:t>RequestNex</w:t>
              </w:r>
              <w:r w:rsidR="00DF321B" w:rsidRPr="0049047E">
                <w:rPr>
                  <w:rStyle w:val="Hyperlink"/>
                </w:rPr>
                <w:t>t</w:t>
              </w:r>
              <w:r w:rsidR="00DF321B" w:rsidRPr="0049047E">
                <w:rPr>
                  <w:rStyle w:val="Hyperlink"/>
                </w:rPr>
                <w:t>Pr</w:t>
              </w:r>
              <w:r w:rsidR="00DF321B" w:rsidRPr="0049047E">
                <w:rPr>
                  <w:rStyle w:val="Hyperlink"/>
                </w:rPr>
                <w:t>o</w:t>
              </w:r>
              <w:r w:rsidR="00DF321B" w:rsidRPr="0049047E">
                <w:rPr>
                  <w:rStyle w:val="Hyperlink"/>
                </w:rPr>
                <w:t>dOrder</w:t>
              </w:r>
            </w:hyperlink>
          </w:p>
        </w:tc>
        <w:tc>
          <w:tcPr>
            <w:tcW w:w="4006" w:type="dxa"/>
            <w:shd w:val="clear" w:color="auto" w:fill="auto"/>
          </w:tcPr>
          <w:p w:rsidR="00DF321B" w:rsidRDefault="00DF321B" w:rsidP="00335074">
            <w:pPr>
              <w:keepNext/>
              <w:keepLines/>
            </w:pPr>
            <w:r>
              <w:t>The ASRS requests the next available production order from RTCIS for staging</w:t>
            </w:r>
          </w:p>
        </w:tc>
      </w:tr>
      <w:tr w:rsidR="00DF321B" w:rsidRPr="00276297" w:rsidTr="00185F18">
        <w:tc>
          <w:tcPr>
            <w:tcW w:w="2346" w:type="dxa"/>
            <w:shd w:val="clear" w:color="auto" w:fill="auto"/>
          </w:tcPr>
          <w:p w:rsidR="00DF321B" w:rsidRDefault="00DF321B" w:rsidP="00276297">
            <w:pPr>
              <w:keepNext/>
              <w:keepLines/>
            </w:pPr>
            <w:r>
              <w:t>Message 42 – Production order Staging Started</w:t>
            </w:r>
          </w:p>
        </w:tc>
        <w:tc>
          <w:tcPr>
            <w:tcW w:w="2936" w:type="dxa"/>
            <w:shd w:val="clear" w:color="auto" w:fill="auto"/>
          </w:tcPr>
          <w:p w:rsidR="00DF321B" w:rsidRDefault="009A091F" w:rsidP="00276297">
            <w:pPr>
              <w:keepNext/>
              <w:keepLines/>
              <w:rPr>
                <w:color w:val="0000FF"/>
              </w:rPr>
            </w:pPr>
            <w:hyperlink w:anchor="_Start_Production_Order" w:history="1">
              <w:r w:rsidR="00DF321B" w:rsidRPr="00057C8F">
                <w:rPr>
                  <w:rStyle w:val="Hyperlink"/>
                  <w:rFonts w:eastAsia="Times New Roman"/>
                  <w:lang w:eastAsia="en-US"/>
                </w:rPr>
                <w:t>ProdOrder</w:t>
              </w:r>
              <w:r w:rsidR="00E04240" w:rsidRPr="00E04240">
                <w:rPr>
                  <w:rStyle w:val="Hyperlink"/>
                  <w:rFonts w:eastAsia="Times New Roman"/>
                  <w:lang w:eastAsia="en-US"/>
                </w:rPr>
                <w:t>Stage</w:t>
              </w:r>
              <w:r w:rsidR="00DF321B" w:rsidRPr="00057C8F">
                <w:rPr>
                  <w:rStyle w:val="Hyperlink"/>
                  <w:rFonts w:eastAsia="Times New Roman"/>
                  <w:lang w:eastAsia="en-US"/>
                </w:rPr>
                <w:t>S</w:t>
              </w:r>
              <w:r w:rsidR="00DF321B" w:rsidRPr="00057C8F">
                <w:rPr>
                  <w:rStyle w:val="Hyperlink"/>
                  <w:rFonts w:eastAsia="Times New Roman"/>
                  <w:lang w:eastAsia="en-US"/>
                </w:rPr>
                <w:t>t</w:t>
              </w:r>
              <w:r w:rsidR="00DF321B" w:rsidRPr="00057C8F">
                <w:rPr>
                  <w:rStyle w:val="Hyperlink"/>
                  <w:rFonts w:eastAsia="Times New Roman"/>
                  <w:lang w:eastAsia="en-US"/>
                </w:rPr>
                <w:t>art</w:t>
              </w:r>
            </w:hyperlink>
          </w:p>
        </w:tc>
        <w:tc>
          <w:tcPr>
            <w:tcW w:w="4006" w:type="dxa"/>
            <w:shd w:val="clear" w:color="auto" w:fill="auto"/>
          </w:tcPr>
          <w:p w:rsidR="00DF321B" w:rsidRDefault="00DF321B" w:rsidP="00335074">
            <w:pPr>
              <w:keepNext/>
              <w:keepLines/>
            </w:pPr>
            <w:r>
              <w:t>The ASRS notifies RTCIS that staging has started for a production order.</w:t>
            </w:r>
          </w:p>
        </w:tc>
      </w:tr>
      <w:tr w:rsidR="00DF321B" w:rsidRPr="00276297" w:rsidTr="00185F18">
        <w:tc>
          <w:tcPr>
            <w:tcW w:w="2346" w:type="dxa"/>
            <w:shd w:val="clear" w:color="auto" w:fill="auto"/>
          </w:tcPr>
          <w:p w:rsidR="00DF321B" w:rsidRDefault="00DF321B" w:rsidP="00276297">
            <w:pPr>
              <w:keepNext/>
              <w:keepLines/>
            </w:pPr>
            <w:r>
              <w:t>Message 43 – Production order Unit Load Staged</w:t>
            </w:r>
          </w:p>
        </w:tc>
        <w:tc>
          <w:tcPr>
            <w:tcW w:w="2936" w:type="dxa"/>
            <w:shd w:val="clear" w:color="auto" w:fill="auto"/>
          </w:tcPr>
          <w:p w:rsidR="00DF321B" w:rsidRDefault="00475C57" w:rsidP="00276297">
            <w:pPr>
              <w:keepNext/>
              <w:keepLines/>
              <w:rPr>
                <w:color w:val="0000FF"/>
              </w:rPr>
            </w:pPr>
            <w:hyperlink w:anchor="_Toc397429472" w:history="1">
              <w:r w:rsidR="00DF321B" w:rsidRPr="0049047E">
                <w:rPr>
                  <w:rStyle w:val="Hyperlink"/>
                  <w:rFonts w:eastAsia="Times New Roman"/>
                  <w:lang w:eastAsia="en-US"/>
                </w:rPr>
                <w:t>ProdO</w:t>
              </w:r>
              <w:r w:rsidR="00DF321B" w:rsidRPr="0049047E">
                <w:rPr>
                  <w:rStyle w:val="Hyperlink"/>
                  <w:rFonts w:eastAsia="Times New Roman"/>
                  <w:lang w:eastAsia="en-US"/>
                </w:rPr>
                <w:t>r</w:t>
              </w:r>
              <w:r w:rsidR="00DF321B" w:rsidRPr="0049047E">
                <w:rPr>
                  <w:rStyle w:val="Hyperlink"/>
                  <w:rFonts w:eastAsia="Times New Roman"/>
                  <w:lang w:eastAsia="en-US"/>
                </w:rPr>
                <w:t>derULStag</w:t>
              </w:r>
              <w:r w:rsidR="00DF321B" w:rsidRPr="0049047E">
                <w:rPr>
                  <w:rStyle w:val="Hyperlink"/>
                  <w:rFonts w:eastAsia="Times New Roman"/>
                  <w:lang w:eastAsia="en-US"/>
                </w:rPr>
                <w:t>e</w:t>
              </w:r>
              <w:r w:rsidR="00DF321B" w:rsidRPr="0049047E">
                <w:rPr>
                  <w:rStyle w:val="Hyperlink"/>
                  <w:rFonts w:eastAsia="Times New Roman"/>
                  <w:lang w:eastAsia="en-US"/>
                </w:rPr>
                <w:t>d</w:t>
              </w:r>
            </w:hyperlink>
          </w:p>
        </w:tc>
        <w:tc>
          <w:tcPr>
            <w:tcW w:w="4006" w:type="dxa"/>
            <w:shd w:val="clear" w:color="auto" w:fill="auto"/>
          </w:tcPr>
          <w:p w:rsidR="00DF321B" w:rsidRPr="00DA5761" w:rsidRDefault="00DF321B" w:rsidP="00335074">
            <w:pPr>
              <w:keepNext/>
              <w:keepLines/>
            </w:pPr>
            <w:r>
              <w:t>The ASRS notifies RTCIS that a pallet has been delivered to a staging lane for a production order.</w:t>
            </w:r>
          </w:p>
        </w:tc>
      </w:tr>
      <w:tr w:rsidR="00DF321B" w:rsidRPr="00276297" w:rsidTr="00185F18">
        <w:tc>
          <w:tcPr>
            <w:tcW w:w="2346" w:type="dxa"/>
            <w:shd w:val="clear" w:color="auto" w:fill="auto"/>
          </w:tcPr>
          <w:p w:rsidR="00DF321B" w:rsidRDefault="00DF321B" w:rsidP="00276297">
            <w:pPr>
              <w:keepNext/>
              <w:keepLines/>
            </w:pPr>
            <w:r>
              <w:t>Message 44 – Production order Staging Complete</w:t>
            </w:r>
          </w:p>
        </w:tc>
        <w:tc>
          <w:tcPr>
            <w:tcW w:w="2936" w:type="dxa"/>
            <w:shd w:val="clear" w:color="auto" w:fill="auto"/>
          </w:tcPr>
          <w:p w:rsidR="00DF321B" w:rsidRDefault="009A091F" w:rsidP="00276297">
            <w:pPr>
              <w:keepNext/>
              <w:keepLines/>
              <w:rPr>
                <w:color w:val="0000FF"/>
              </w:rPr>
            </w:pPr>
            <w:hyperlink w:anchor="_Custom_Order_Staging" w:history="1">
              <w:r w:rsidR="00DF321B">
                <w:rPr>
                  <w:rStyle w:val="Hyperlink"/>
                  <w:rFonts w:eastAsia="Times New Roman"/>
                  <w:lang w:eastAsia="en-US"/>
                </w:rPr>
                <w:t>ProdOrder</w:t>
              </w:r>
              <w:r w:rsidR="00DF321B" w:rsidRPr="00F20DD5">
                <w:rPr>
                  <w:rStyle w:val="Hyperlink"/>
                  <w:rFonts w:eastAsia="Times New Roman"/>
                  <w:lang w:eastAsia="en-US"/>
                </w:rPr>
                <w:t>StageC</w:t>
              </w:r>
              <w:r w:rsidR="00DF321B" w:rsidRPr="00F20DD5">
                <w:rPr>
                  <w:rStyle w:val="Hyperlink"/>
                  <w:rFonts w:eastAsia="Times New Roman"/>
                  <w:lang w:eastAsia="en-US"/>
                </w:rPr>
                <w:t>o</w:t>
              </w:r>
              <w:r w:rsidR="00DF321B" w:rsidRPr="00F20DD5">
                <w:rPr>
                  <w:rStyle w:val="Hyperlink"/>
                  <w:rFonts w:eastAsia="Times New Roman"/>
                  <w:lang w:eastAsia="en-US"/>
                </w:rPr>
                <w:t>mpl</w:t>
              </w:r>
              <w:r w:rsidR="00DF321B" w:rsidRPr="00F20DD5">
                <w:rPr>
                  <w:rStyle w:val="Hyperlink"/>
                  <w:rFonts w:eastAsia="Times New Roman"/>
                  <w:lang w:eastAsia="en-US"/>
                </w:rPr>
                <w:t>e</w:t>
              </w:r>
              <w:r w:rsidR="00DF321B" w:rsidRPr="00F20DD5">
                <w:rPr>
                  <w:rStyle w:val="Hyperlink"/>
                  <w:rFonts w:eastAsia="Times New Roman"/>
                  <w:lang w:eastAsia="en-US"/>
                </w:rPr>
                <w:t>te</w:t>
              </w:r>
            </w:hyperlink>
          </w:p>
        </w:tc>
        <w:tc>
          <w:tcPr>
            <w:tcW w:w="4006" w:type="dxa"/>
            <w:shd w:val="clear" w:color="auto" w:fill="auto"/>
          </w:tcPr>
          <w:p w:rsidR="00DF321B" w:rsidRPr="00DA5761" w:rsidRDefault="00DF321B" w:rsidP="00335074">
            <w:pPr>
              <w:keepNext/>
              <w:keepLines/>
            </w:pPr>
            <w:r>
              <w:t>The ASRS notifies RTCIS that staging has been completed for a production order.</w:t>
            </w:r>
          </w:p>
        </w:tc>
      </w:tr>
      <w:tr w:rsidR="00DF321B" w:rsidRPr="00276297" w:rsidTr="00185F18">
        <w:trPr>
          <w:trHeight w:val="278"/>
        </w:trPr>
        <w:tc>
          <w:tcPr>
            <w:tcW w:w="2346" w:type="dxa"/>
            <w:shd w:val="clear" w:color="auto" w:fill="auto"/>
          </w:tcPr>
          <w:p w:rsidR="00DF321B" w:rsidRPr="00DA5761" w:rsidRDefault="00DF321B" w:rsidP="00276297">
            <w:pPr>
              <w:keepNext/>
              <w:keepLines/>
            </w:pPr>
            <w:r w:rsidRPr="00DA5761">
              <w:t>Check Heartbeat</w:t>
            </w:r>
          </w:p>
        </w:tc>
        <w:tc>
          <w:tcPr>
            <w:tcW w:w="2936" w:type="dxa"/>
            <w:shd w:val="clear" w:color="auto" w:fill="auto"/>
          </w:tcPr>
          <w:p w:rsidR="00DF321B" w:rsidRPr="00276297" w:rsidRDefault="009A091F" w:rsidP="00276297">
            <w:pPr>
              <w:keepNext/>
              <w:keepLines/>
              <w:rPr>
                <w:color w:val="0000FF"/>
              </w:rPr>
            </w:pPr>
            <w:hyperlink w:anchor="_Toc393801230" w:history="1">
              <w:r w:rsidR="00DF321B" w:rsidRPr="004042CE">
                <w:rPr>
                  <w:rStyle w:val="Hyperlink"/>
                </w:rPr>
                <w:t>Check_Heart</w:t>
              </w:r>
              <w:r w:rsidR="00202DD5">
                <w:rPr>
                  <w:rStyle w:val="Hyperlink"/>
                </w:rPr>
                <w:t>B</w:t>
              </w:r>
              <w:r w:rsidR="00DF321B" w:rsidRPr="004042CE">
                <w:rPr>
                  <w:rStyle w:val="Hyperlink"/>
                </w:rPr>
                <w:t>eat</w:t>
              </w:r>
            </w:hyperlink>
          </w:p>
        </w:tc>
        <w:tc>
          <w:tcPr>
            <w:tcW w:w="4006" w:type="dxa"/>
            <w:shd w:val="clear" w:color="auto" w:fill="auto"/>
          </w:tcPr>
          <w:p w:rsidR="00DF321B" w:rsidRPr="00DA5761" w:rsidRDefault="00DF321B" w:rsidP="00276297">
            <w:pPr>
              <w:keepNext/>
              <w:keepLines/>
            </w:pPr>
            <w:r w:rsidRPr="00DA5761">
              <w:t>Checks the validity of the existing connection</w:t>
            </w:r>
          </w:p>
        </w:tc>
      </w:tr>
    </w:tbl>
    <w:p w:rsidR="00DC0EDD" w:rsidRDefault="009B2DA8" w:rsidP="00A646A6">
      <w:pPr>
        <w:pStyle w:val="Heading3"/>
        <w:keepLines/>
        <w:spacing w:before="720"/>
        <w:ind w:right="-1166"/>
      </w:pPr>
      <w:bookmarkStart w:id="810" w:name="_Identify_Unit_Load"/>
      <w:bookmarkStart w:id="811" w:name="_Client_Login_(SessionLogin)"/>
      <w:bookmarkStart w:id="812" w:name="_Toc244600808"/>
      <w:bookmarkStart w:id="813" w:name="_Toc244601149"/>
      <w:bookmarkStart w:id="814" w:name="_Toc244601556"/>
      <w:bookmarkStart w:id="815" w:name="_Toc250726681"/>
      <w:bookmarkStart w:id="816" w:name="_Toc250727022"/>
      <w:bookmarkStart w:id="817" w:name="_Toc251138533"/>
      <w:bookmarkStart w:id="818" w:name="_Toc244600810"/>
      <w:bookmarkStart w:id="819" w:name="_Toc244601151"/>
      <w:bookmarkStart w:id="820" w:name="_Toc244601558"/>
      <w:bookmarkStart w:id="821" w:name="_Toc250726683"/>
      <w:bookmarkStart w:id="822" w:name="_Toc250727024"/>
      <w:bookmarkStart w:id="823" w:name="_Toc251138535"/>
      <w:bookmarkStart w:id="824" w:name="_Toc244600825"/>
      <w:bookmarkStart w:id="825" w:name="_Toc244601166"/>
      <w:bookmarkStart w:id="826" w:name="_Toc244601573"/>
      <w:bookmarkStart w:id="827" w:name="_Toc250726698"/>
      <w:bookmarkStart w:id="828" w:name="_Toc250727039"/>
      <w:bookmarkStart w:id="829" w:name="_Toc251138550"/>
      <w:bookmarkStart w:id="830" w:name="_Toc244600828"/>
      <w:bookmarkStart w:id="831" w:name="_Toc244601169"/>
      <w:bookmarkStart w:id="832" w:name="_Toc244601576"/>
      <w:bookmarkStart w:id="833" w:name="_Toc250726701"/>
      <w:bookmarkStart w:id="834" w:name="_Toc250727042"/>
      <w:bookmarkStart w:id="835" w:name="_Toc251138553"/>
      <w:bookmarkStart w:id="836" w:name="_Assign_ASRS_Input"/>
      <w:bookmarkStart w:id="837" w:name="_Toc241662513"/>
      <w:bookmarkStart w:id="838" w:name="_Toc425524280"/>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r>
        <w:t>Assign</w:t>
      </w:r>
      <w:r w:rsidRPr="00465882">
        <w:t xml:space="preserve"> ASRS </w:t>
      </w:r>
      <w:r w:rsidR="00DB2F1A">
        <w:t>Input</w:t>
      </w:r>
      <w:r w:rsidR="00152C57">
        <w:t xml:space="preserve"> </w:t>
      </w:r>
      <w:r w:rsidRPr="00465882">
        <w:t>Location</w:t>
      </w:r>
      <w:r>
        <w:t xml:space="preserve"> </w:t>
      </w:r>
      <w:r w:rsidR="00DC0EDD">
        <w:t>(</w:t>
      </w:r>
      <w:r>
        <w:rPr>
          <w:color w:val="0000FF"/>
        </w:rPr>
        <w:t>Assign</w:t>
      </w:r>
      <w:r w:rsidR="00DB2F1A">
        <w:rPr>
          <w:color w:val="0000FF"/>
        </w:rPr>
        <w:t>Induction</w:t>
      </w:r>
      <w:r>
        <w:rPr>
          <w:color w:val="0000FF"/>
        </w:rPr>
        <w:t>Lo</w:t>
      </w:r>
      <w:r w:rsidR="00152C57">
        <w:rPr>
          <w:color w:val="0000FF"/>
        </w:rPr>
        <w:t>c</w:t>
      </w:r>
      <w:r w:rsidR="00DC0EDD">
        <w:t>)</w:t>
      </w:r>
      <w:bookmarkEnd w:id="837"/>
      <w:bookmarkEnd w:id="838"/>
    </w:p>
    <w:p w:rsidR="00DB2F1A" w:rsidRPr="009A73C6" w:rsidRDefault="00DB2F1A" w:rsidP="00DB2F1A">
      <w:r>
        <w:t>This is the ASRS response to the RTCIS request for an input location (</w:t>
      </w:r>
      <w:hyperlink w:anchor="_Move_Unit_Load" w:history="1">
        <w:r w:rsidRPr="00B92BA9">
          <w:rPr>
            <w:rStyle w:val="Hyperlink"/>
          </w:rPr>
          <w:t>Requ</w:t>
        </w:r>
        <w:r>
          <w:rPr>
            <w:rStyle w:val="Hyperlink"/>
          </w:rPr>
          <w:t>e</w:t>
        </w:r>
        <w:r w:rsidRPr="00B92BA9">
          <w:rPr>
            <w:rStyle w:val="Hyperlink"/>
          </w:rPr>
          <w:t>stIn</w:t>
        </w:r>
        <w:r>
          <w:rPr>
            <w:rStyle w:val="Hyperlink"/>
          </w:rPr>
          <w:t>duction</w:t>
        </w:r>
      </w:hyperlink>
      <w:r w:rsidRPr="00E9063E">
        <w:t>).</w:t>
      </w:r>
      <w:r>
        <w:rPr>
          <w:color w:val="0000FF"/>
        </w:rPr>
        <w:t xml:space="preserve"> </w:t>
      </w:r>
      <w:r>
        <w:t xml:space="preserve">In the original RAI interface, the </w:t>
      </w:r>
      <w:r w:rsidRPr="00E9063E">
        <w:rPr>
          <w:i/>
        </w:rPr>
        <w:t>Activ_input_location</w:t>
      </w:r>
      <w:r>
        <w:t xml:space="preserve"> parameter</w:t>
      </w:r>
      <w:r w:rsidRPr="009A73C6">
        <w:rPr>
          <w:bCs/>
          <w:i/>
          <w:iCs/>
        </w:rPr>
        <w:t xml:space="preserve"> </w:t>
      </w:r>
      <w:r w:rsidRPr="00E9063E">
        <w:rPr>
          <w:bCs/>
          <w:iCs/>
        </w:rPr>
        <w:t xml:space="preserve">of the </w:t>
      </w:r>
      <w:r w:rsidRPr="00E9063E">
        <w:rPr>
          <w:bCs/>
          <w:i/>
          <w:iCs/>
        </w:rPr>
        <w:t>ACTIV_assign_input</w:t>
      </w:r>
      <w:r>
        <w:rPr>
          <w:bCs/>
          <w:iCs/>
        </w:rPr>
        <w:t xml:space="preserve"> function call </w:t>
      </w:r>
      <w:r>
        <w:t>passed back the assigned location inline.  The RAI ng Interface now responds with this transaction.</w:t>
      </w:r>
    </w:p>
    <w:p w:rsidR="00DC0EDD" w:rsidRPr="008C18DC" w:rsidRDefault="00DC0EDD" w:rsidP="00DC0EDD">
      <w:pPr>
        <w:rPr>
          <w:szCs w:val="22"/>
        </w:rPr>
      </w:pPr>
    </w:p>
    <w:tbl>
      <w:tblPr>
        <w:tblW w:w="9288" w:type="dxa"/>
        <w:tblLook w:val="01E0" w:firstRow="1" w:lastRow="1" w:firstColumn="1" w:lastColumn="1" w:noHBand="0" w:noVBand="0"/>
      </w:tblPr>
      <w:tblGrid>
        <w:gridCol w:w="2088"/>
        <w:gridCol w:w="7200"/>
      </w:tblGrid>
      <w:tr w:rsidR="00DC0EDD" w:rsidRPr="00276297" w:rsidTr="00276297">
        <w:trPr>
          <w:trHeight w:val="180"/>
        </w:trPr>
        <w:tc>
          <w:tcPr>
            <w:tcW w:w="2088" w:type="dxa"/>
            <w:shd w:val="clear" w:color="auto" w:fill="auto"/>
          </w:tcPr>
          <w:p w:rsidR="00DC0EDD" w:rsidRPr="00276297" w:rsidRDefault="00DC0EDD" w:rsidP="00276297">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DC0EDD" w:rsidRPr="00276297" w:rsidRDefault="00D230E9" w:rsidP="00276297">
            <w:pPr>
              <w:pStyle w:val="BodyText"/>
              <w:spacing w:after="0"/>
              <w:ind w:left="0"/>
              <w:jc w:val="left"/>
              <w:rPr>
                <w:sz w:val="22"/>
                <w:szCs w:val="22"/>
              </w:rPr>
            </w:pPr>
            <w:r w:rsidRPr="00276297">
              <w:rPr>
                <w:sz w:val="22"/>
                <w:szCs w:val="22"/>
              </w:rPr>
              <w:t>ASRS</w:t>
            </w:r>
          </w:p>
        </w:tc>
      </w:tr>
      <w:tr w:rsidR="00DC0EDD" w:rsidRPr="00276297" w:rsidTr="00276297">
        <w:tc>
          <w:tcPr>
            <w:tcW w:w="2088" w:type="dxa"/>
            <w:shd w:val="clear" w:color="auto" w:fill="auto"/>
          </w:tcPr>
          <w:p w:rsidR="00DC0EDD" w:rsidRPr="00276297" w:rsidRDefault="00DC0EDD" w:rsidP="00276297">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DC0EDD" w:rsidRPr="00276297" w:rsidRDefault="00DC0EDD" w:rsidP="00276297">
            <w:pPr>
              <w:pStyle w:val="BodyText"/>
              <w:spacing w:after="0"/>
              <w:ind w:left="0"/>
              <w:jc w:val="left"/>
              <w:rPr>
                <w:sz w:val="22"/>
                <w:szCs w:val="22"/>
              </w:rPr>
            </w:pPr>
            <w:r w:rsidRPr="00276297">
              <w:rPr>
                <w:sz w:val="22"/>
                <w:szCs w:val="22"/>
              </w:rPr>
              <w:t>RTCIS</w:t>
            </w:r>
          </w:p>
        </w:tc>
      </w:tr>
      <w:tr w:rsidR="00DC0EDD" w:rsidRPr="00276297" w:rsidTr="00276297">
        <w:tc>
          <w:tcPr>
            <w:tcW w:w="2088" w:type="dxa"/>
            <w:shd w:val="clear" w:color="auto" w:fill="auto"/>
          </w:tcPr>
          <w:p w:rsidR="00DC0EDD" w:rsidRPr="00276297" w:rsidRDefault="00DC0EDD" w:rsidP="00276297">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DC0EDD" w:rsidRPr="00276297" w:rsidRDefault="005F7DB7" w:rsidP="00276297">
            <w:pPr>
              <w:pStyle w:val="BodyText"/>
              <w:spacing w:after="0"/>
              <w:ind w:left="0"/>
              <w:jc w:val="left"/>
              <w:rPr>
                <w:sz w:val="22"/>
                <w:szCs w:val="22"/>
              </w:rPr>
            </w:pPr>
            <w:r w:rsidRPr="00A646A6">
              <w:rPr>
                <w:sz w:val="22"/>
                <w:szCs w:val="22"/>
              </w:rPr>
              <w:t xml:space="preserve">Response to </w:t>
            </w:r>
            <w:hyperlink w:anchor="_Move_Unit_Load" w:history="1">
              <w:r w:rsidRPr="009A73C6">
                <w:rPr>
                  <w:rStyle w:val="Hyperlink"/>
                  <w:sz w:val="22"/>
                  <w:szCs w:val="22"/>
                </w:rPr>
                <w:t>Requ</w:t>
              </w:r>
              <w:r w:rsidR="00BE7415">
                <w:rPr>
                  <w:rStyle w:val="Hyperlink"/>
                  <w:sz w:val="22"/>
                  <w:szCs w:val="22"/>
                </w:rPr>
                <w:t>e</w:t>
              </w:r>
              <w:r w:rsidRPr="009A73C6">
                <w:rPr>
                  <w:rStyle w:val="Hyperlink"/>
                  <w:sz w:val="22"/>
                  <w:szCs w:val="22"/>
                </w:rPr>
                <w:t>stIn</w:t>
              </w:r>
              <w:r w:rsidR="00BE7415">
                <w:rPr>
                  <w:rStyle w:val="Hyperlink"/>
                  <w:sz w:val="22"/>
                  <w:szCs w:val="22"/>
                </w:rPr>
                <w:t>duction</w:t>
              </w:r>
            </w:hyperlink>
            <w:r w:rsidRPr="009A73C6">
              <w:rPr>
                <w:color w:val="0000FF"/>
                <w:sz w:val="22"/>
                <w:szCs w:val="22"/>
              </w:rPr>
              <w:t xml:space="preserve"> </w:t>
            </w:r>
            <w:r w:rsidRPr="00A646A6">
              <w:rPr>
                <w:sz w:val="22"/>
                <w:szCs w:val="22"/>
              </w:rPr>
              <w:t>from RTCIS</w:t>
            </w:r>
          </w:p>
        </w:tc>
      </w:tr>
      <w:tr w:rsidR="00DC0EDD" w:rsidRPr="00276297" w:rsidTr="00276297">
        <w:tc>
          <w:tcPr>
            <w:tcW w:w="2088" w:type="dxa"/>
            <w:shd w:val="clear" w:color="auto" w:fill="auto"/>
          </w:tcPr>
          <w:p w:rsidR="00DC0EDD" w:rsidRPr="00276297" w:rsidRDefault="009B2DA8" w:rsidP="00276297">
            <w:pPr>
              <w:pStyle w:val="BodyText"/>
              <w:spacing w:after="0"/>
              <w:ind w:left="0"/>
              <w:jc w:val="left"/>
              <w:rPr>
                <w:sz w:val="22"/>
                <w:szCs w:val="22"/>
              </w:rPr>
            </w:pPr>
            <w:r w:rsidRPr="00276297">
              <w:rPr>
                <w:sz w:val="22"/>
                <w:szCs w:val="22"/>
              </w:rPr>
              <w:t xml:space="preserve">RAI ng </w:t>
            </w:r>
            <w:r w:rsidR="00DC0EDD" w:rsidRPr="00276297">
              <w:rPr>
                <w:sz w:val="22"/>
                <w:szCs w:val="22"/>
              </w:rPr>
              <w:t xml:space="preserve">XML tag:  </w:t>
            </w:r>
          </w:p>
        </w:tc>
        <w:tc>
          <w:tcPr>
            <w:tcW w:w="7200" w:type="dxa"/>
            <w:shd w:val="clear" w:color="auto" w:fill="auto"/>
          </w:tcPr>
          <w:p w:rsidR="00DC0EDD" w:rsidRPr="00276297" w:rsidRDefault="00B92BA9" w:rsidP="00276297">
            <w:pPr>
              <w:pStyle w:val="BodyText"/>
              <w:spacing w:after="0"/>
              <w:ind w:left="0"/>
              <w:jc w:val="left"/>
              <w:rPr>
                <w:sz w:val="22"/>
                <w:szCs w:val="22"/>
              </w:rPr>
            </w:pPr>
            <w:r w:rsidRPr="00276297">
              <w:rPr>
                <w:color w:val="0000FF"/>
                <w:sz w:val="22"/>
                <w:szCs w:val="22"/>
              </w:rPr>
              <w:t>AssignIn</w:t>
            </w:r>
            <w:r w:rsidR="00BE7415">
              <w:rPr>
                <w:color w:val="0000FF"/>
                <w:sz w:val="22"/>
                <w:szCs w:val="22"/>
              </w:rPr>
              <w:t>duction</w:t>
            </w:r>
            <w:r w:rsidRPr="00276297">
              <w:rPr>
                <w:color w:val="0000FF"/>
                <w:sz w:val="22"/>
                <w:szCs w:val="22"/>
              </w:rPr>
              <w:t>Loc</w:t>
            </w:r>
          </w:p>
        </w:tc>
      </w:tr>
      <w:tr w:rsidR="009B2DA8" w:rsidRPr="00276297" w:rsidTr="00276297">
        <w:tc>
          <w:tcPr>
            <w:tcW w:w="2088" w:type="dxa"/>
            <w:shd w:val="clear" w:color="auto" w:fill="auto"/>
          </w:tcPr>
          <w:p w:rsidR="009B2DA8" w:rsidRPr="00276297" w:rsidRDefault="009B2DA8" w:rsidP="00276297">
            <w:pPr>
              <w:pStyle w:val="BodyText"/>
              <w:spacing w:after="0"/>
              <w:ind w:left="0"/>
              <w:jc w:val="left"/>
              <w:rPr>
                <w:sz w:val="22"/>
                <w:szCs w:val="22"/>
              </w:rPr>
            </w:pPr>
            <w:r w:rsidRPr="00276297">
              <w:rPr>
                <w:sz w:val="22"/>
                <w:szCs w:val="22"/>
              </w:rPr>
              <w:t>RAI library call:</w:t>
            </w:r>
          </w:p>
        </w:tc>
        <w:tc>
          <w:tcPr>
            <w:tcW w:w="7200" w:type="dxa"/>
            <w:shd w:val="clear" w:color="auto" w:fill="auto"/>
          </w:tcPr>
          <w:p w:rsidR="009B2DA8" w:rsidRPr="00276297" w:rsidRDefault="009B2DA8" w:rsidP="00276297">
            <w:pPr>
              <w:pStyle w:val="BodyText"/>
              <w:spacing w:after="0"/>
              <w:ind w:left="0"/>
              <w:jc w:val="left"/>
              <w:rPr>
                <w:color w:val="0000FF"/>
                <w:sz w:val="22"/>
                <w:szCs w:val="22"/>
              </w:rPr>
            </w:pPr>
            <w:r w:rsidRPr="00276297">
              <w:rPr>
                <w:sz w:val="22"/>
                <w:szCs w:val="22"/>
              </w:rPr>
              <w:t xml:space="preserve">None – </w:t>
            </w:r>
            <w:r w:rsidRPr="00276297">
              <w:rPr>
                <w:i/>
                <w:sz w:val="22"/>
                <w:szCs w:val="22"/>
              </w:rPr>
              <w:t>This message is new for RAI ng</w:t>
            </w:r>
          </w:p>
        </w:tc>
      </w:tr>
    </w:tbl>
    <w:p w:rsidR="00DC0EDD" w:rsidRDefault="00DC0EDD" w:rsidP="00DC0EDD">
      <w:pPr>
        <w:pStyle w:val="Heading4"/>
      </w:pPr>
      <w:bookmarkStart w:id="839" w:name="_Toc241662514"/>
      <w:r>
        <w:t>Fields –</w:t>
      </w:r>
      <w:r w:rsidR="007624DF">
        <w:t xml:space="preserve"> A</w:t>
      </w:r>
      <w:r w:rsidR="00B92BA9">
        <w:t>ssignIn</w:t>
      </w:r>
      <w:r w:rsidR="00BE7415">
        <w:t>duction</w:t>
      </w:r>
      <w:r w:rsidR="00B92BA9">
        <w:t>Loc</w:t>
      </w:r>
      <w:r>
        <w:t xml:space="preserve"> – </w:t>
      </w:r>
      <w:r w:rsidR="00DB2F1A">
        <w:t>LocForPallet</w:t>
      </w:r>
      <w:r>
        <w:t xml:space="preserve"> segment</w:t>
      </w:r>
      <w:bookmarkEnd w:id="839"/>
    </w:p>
    <w:p w:rsidR="00DC0EDD" w:rsidRDefault="00DC0EDD" w:rsidP="00DC0EDD">
      <w:r>
        <w:t xml:space="preserve">The </w:t>
      </w:r>
      <w:r w:rsidR="00B92BA9">
        <w:t>Assignment</w:t>
      </w:r>
      <w:r>
        <w:t xml:space="preserve"> segment provides the </w:t>
      </w:r>
      <w:r w:rsidR="00B92BA9">
        <w:t>assigned ASRS input location for the</w:t>
      </w:r>
      <w:r>
        <w:t xml:space="preserve"> unit load</w:t>
      </w:r>
    </w:p>
    <w:p w:rsidR="00DC0EDD" w:rsidRDefault="00DC0EDD" w:rsidP="00DC0EDD"/>
    <w:p w:rsidR="00DC0EDD" w:rsidRDefault="00DC0EDD" w:rsidP="00DC0EDD">
      <w:r>
        <w:t xml:space="preserve">XML tag:  </w:t>
      </w:r>
      <w:r>
        <w:tab/>
      </w:r>
      <w:r>
        <w:tab/>
      </w:r>
      <w:r w:rsidR="00BE7415">
        <w:rPr>
          <w:color w:val="0000FF"/>
        </w:rPr>
        <w:t>LocForPallet</w:t>
      </w:r>
    </w:p>
    <w:p w:rsidR="00DC0EDD" w:rsidRDefault="00DC0EDD" w:rsidP="00DC0EDD">
      <w:r>
        <w:t xml:space="preserve">Parent segment:  </w:t>
      </w:r>
      <w:r>
        <w:tab/>
        <w:t>Root</w:t>
      </w:r>
    </w:p>
    <w:p w:rsidR="00DC0EDD" w:rsidRDefault="00DC0EDD" w:rsidP="00DC0EDD"/>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23"/>
        <w:gridCol w:w="1269"/>
        <w:gridCol w:w="950"/>
        <w:gridCol w:w="4186"/>
      </w:tblGrid>
      <w:tr w:rsidR="00DC0EDD" w:rsidRPr="00276297" w:rsidTr="00276297">
        <w:trPr>
          <w:tblHeader/>
        </w:trPr>
        <w:tc>
          <w:tcPr>
            <w:tcW w:w="2523" w:type="dxa"/>
            <w:shd w:val="clear" w:color="auto" w:fill="000000"/>
          </w:tcPr>
          <w:p w:rsidR="00DC0EDD" w:rsidRPr="00276297" w:rsidRDefault="00DC0EDD" w:rsidP="00DC0EDD">
            <w:pPr>
              <w:rPr>
                <w:b/>
              </w:rPr>
            </w:pPr>
            <w:r w:rsidRPr="00276297">
              <w:rPr>
                <w:b/>
              </w:rPr>
              <w:t>Tag</w:t>
            </w:r>
          </w:p>
        </w:tc>
        <w:tc>
          <w:tcPr>
            <w:tcW w:w="1269" w:type="dxa"/>
            <w:shd w:val="clear" w:color="auto" w:fill="000000"/>
          </w:tcPr>
          <w:p w:rsidR="00DC0EDD" w:rsidRPr="00276297" w:rsidRDefault="00DC0EDD" w:rsidP="00DC0EDD">
            <w:pPr>
              <w:rPr>
                <w:b/>
              </w:rPr>
            </w:pPr>
            <w:r w:rsidRPr="00276297">
              <w:rPr>
                <w:b/>
              </w:rPr>
              <w:t>Type</w:t>
            </w:r>
          </w:p>
        </w:tc>
        <w:tc>
          <w:tcPr>
            <w:tcW w:w="950" w:type="dxa"/>
            <w:shd w:val="clear" w:color="auto" w:fill="000000"/>
          </w:tcPr>
          <w:p w:rsidR="00DC0EDD" w:rsidRPr="00276297" w:rsidRDefault="00DC0EDD" w:rsidP="00DC0EDD">
            <w:pPr>
              <w:rPr>
                <w:b/>
              </w:rPr>
            </w:pPr>
            <w:r w:rsidRPr="00276297">
              <w:rPr>
                <w:b/>
              </w:rPr>
              <w:t>Length</w:t>
            </w:r>
          </w:p>
        </w:tc>
        <w:tc>
          <w:tcPr>
            <w:tcW w:w="4186" w:type="dxa"/>
            <w:shd w:val="clear" w:color="auto" w:fill="000000"/>
          </w:tcPr>
          <w:p w:rsidR="00DC0EDD" w:rsidRPr="00276297" w:rsidRDefault="00DC0EDD" w:rsidP="00DC0EDD">
            <w:pPr>
              <w:rPr>
                <w:b/>
              </w:rPr>
            </w:pPr>
            <w:r w:rsidRPr="00276297">
              <w:rPr>
                <w:b/>
              </w:rPr>
              <w:t>Description</w:t>
            </w:r>
          </w:p>
        </w:tc>
      </w:tr>
      <w:tr w:rsidR="00855C6D" w:rsidTr="00276297">
        <w:tc>
          <w:tcPr>
            <w:tcW w:w="2523" w:type="dxa"/>
            <w:shd w:val="clear" w:color="auto" w:fill="auto"/>
          </w:tcPr>
          <w:p w:rsidR="00855C6D" w:rsidRPr="00A646A6" w:rsidRDefault="00A94C8C" w:rsidP="00DC0EDD">
            <w:pPr>
              <w:rPr>
                <w:caps/>
              </w:rPr>
            </w:pPr>
            <w:r>
              <w:rPr>
                <w:caps/>
              </w:rPr>
              <w:t>Message_type</w:t>
            </w:r>
          </w:p>
        </w:tc>
        <w:tc>
          <w:tcPr>
            <w:tcW w:w="1269" w:type="dxa"/>
            <w:shd w:val="clear" w:color="auto" w:fill="auto"/>
          </w:tcPr>
          <w:p w:rsidR="00855C6D" w:rsidRDefault="00A94C8C" w:rsidP="00DC0EDD">
            <w:r>
              <w:t>String</w:t>
            </w:r>
          </w:p>
        </w:tc>
        <w:tc>
          <w:tcPr>
            <w:tcW w:w="950" w:type="dxa"/>
            <w:shd w:val="clear" w:color="auto" w:fill="auto"/>
          </w:tcPr>
          <w:p w:rsidR="00855C6D" w:rsidRDefault="00A94C8C" w:rsidP="00DC0EDD">
            <w:r>
              <w:t>4</w:t>
            </w:r>
          </w:p>
        </w:tc>
        <w:tc>
          <w:tcPr>
            <w:tcW w:w="4186" w:type="dxa"/>
            <w:shd w:val="clear" w:color="auto" w:fill="auto"/>
          </w:tcPr>
          <w:p w:rsidR="00855C6D" w:rsidRPr="00F91A7E" w:rsidRDefault="006D29C6" w:rsidP="00DC0EDD">
            <w:r w:rsidRPr="006D29C6">
              <w:t>Always A8/U8/L8/C8</w:t>
            </w:r>
          </w:p>
        </w:tc>
      </w:tr>
      <w:tr w:rsidR="00A94C8C" w:rsidTr="00276297">
        <w:tc>
          <w:tcPr>
            <w:tcW w:w="2523" w:type="dxa"/>
            <w:shd w:val="clear" w:color="auto" w:fill="auto"/>
          </w:tcPr>
          <w:p w:rsidR="00A94C8C" w:rsidRPr="009A73C6" w:rsidRDefault="00A94C8C" w:rsidP="00DC0EDD">
            <w:pPr>
              <w:rPr>
                <w:caps/>
              </w:rPr>
            </w:pPr>
            <w:r w:rsidRPr="009A73C6">
              <w:rPr>
                <w:caps/>
              </w:rPr>
              <w:t>Unit_load_id</w:t>
            </w:r>
          </w:p>
        </w:tc>
        <w:tc>
          <w:tcPr>
            <w:tcW w:w="1269" w:type="dxa"/>
            <w:shd w:val="clear" w:color="auto" w:fill="auto"/>
          </w:tcPr>
          <w:p w:rsidR="00A94C8C" w:rsidRPr="00384D49" w:rsidRDefault="00A94C8C" w:rsidP="00DC0EDD">
            <w:r w:rsidRPr="00384D49">
              <w:t>String</w:t>
            </w:r>
          </w:p>
        </w:tc>
        <w:tc>
          <w:tcPr>
            <w:tcW w:w="950" w:type="dxa"/>
            <w:shd w:val="clear" w:color="auto" w:fill="auto"/>
          </w:tcPr>
          <w:p w:rsidR="00A94C8C" w:rsidRDefault="00A94C8C" w:rsidP="00DC0EDD">
            <w:r>
              <w:t>20</w:t>
            </w:r>
          </w:p>
        </w:tc>
        <w:tc>
          <w:tcPr>
            <w:tcW w:w="4186" w:type="dxa"/>
            <w:shd w:val="clear" w:color="auto" w:fill="auto"/>
          </w:tcPr>
          <w:p w:rsidR="00A94C8C" w:rsidRPr="000C75D3" w:rsidRDefault="00A94C8C" w:rsidP="00DC0EDD">
            <w:r w:rsidRPr="000C75D3">
              <w:t>Unit load Barcode including check digit</w:t>
            </w:r>
          </w:p>
        </w:tc>
      </w:tr>
      <w:tr w:rsidR="00A94C8C" w:rsidTr="00276297">
        <w:tc>
          <w:tcPr>
            <w:tcW w:w="2523" w:type="dxa"/>
            <w:shd w:val="clear" w:color="auto" w:fill="auto"/>
          </w:tcPr>
          <w:p w:rsidR="00A94C8C" w:rsidRPr="00A646A6" w:rsidRDefault="00A94C8C" w:rsidP="00DC0EDD">
            <w:pPr>
              <w:rPr>
                <w:caps/>
              </w:rPr>
            </w:pPr>
            <w:r w:rsidRPr="009A73C6">
              <w:rPr>
                <w:caps/>
              </w:rPr>
              <w:t>Activ_input_location</w:t>
            </w:r>
          </w:p>
        </w:tc>
        <w:tc>
          <w:tcPr>
            <w:tcW w:w="1269" w:type="dxa"/>
            <w:shd w:val="clear" w:color="auto" w:fill="auto"/>
          </w:tcPr>
          <w:p w:rsidR="00A94C8C" w:rsidRDefault="00A94C8C" w:rsidP="00DC0EDD">
            <w:r w:rsidRPr="00384D49">
              <w:t>String</w:t>
            </w:r>
          </w:p>
        </w:tc>
        <w:tc>
          <w:tcPr>
            <w:tcW w:w="950" w:type="dxa"/>
            <w:shd w:val="clear" w:color="auto" w:fill="auto"/>
          </w:tcPr>
          <w:p w:rsidR="00A94C8C" w:rsidRDefault="00A94C8C" w:rsidP="00DC0EDD">
            <w:r>
              <w:t>5</w:t>
            </w:r>
          </w:p>
        </w:tc>
        <w:tc>
          <w:tcPr>
            <w:tcW w:w="4186" w:type="dxa"/>
            <w:shd w:val="clear" w:color="auto" w:fill="auto"/>
          </w:tcPr>
          <w:p w:rsidR="00A94C8C" w:rsidRPr="00F91A7E" w:rsidRDefault="00A94C8C" w:rsidP="00A872A4">
            <w:r>
              <w:t xml:space="preserve">The assigned </w:t>
            </w:r>
            <w:r w:rsidRPr="000C75D3">
              <w:t xml:space="preserve">input location to which the </w:t>
            </w:r>
            <w:r>
              <w:t>pallet</w:t>
            </w:r>
            <w:r w:rsidRPr="000C75D3">
              <w:t xml:space="preserve"> should be </w:t>
            </w:r>
            <w:r>
              <w:t>routed to</w:t>
            </w:r>
            <w:r w:rsidRPr="000C75D3">
              <w:t xml:space="preserve">.  If for any </w:t>
            </w:r>
            <w:r w:rsidRPr="000C75D3">
              <w:lastRenderedPageBreak/>
              <w:t xml:space="preserve">reason the ASRS cannot </w:t>
            </w:r>
            <w:r>
              <w:t>assign a location</w:t>
            </w:r>
            <w:r w:rsidRPr="000C75D3">
              <w:t xml:space="preserve">, then a value of 9 </w:t>
            </w:r>
            <w:r w:rsidR="00A872A4">
              <w:t xml:space="preserve">(for Reject) </w:t>
            </w:r>
            <w:r w:rsidRPr="000C75D3">
              <w:t>will be returned in this field.</w:t>
            </w:r>
            <w:r>
              <w:t xml:space="preserve"> </w:t>
            </w:r>
          </w:p>
        </w:tc>
      </w:tr>
      <w:tr w:rsidR="00EA24F5" w:rsidTr="00276297">
        <w:tc>
          <w:tcPr>
            <w:tcW w:w="2523" w:type="dxa"/>
            <w:shd w:val="clear" w:color="auto" w:fill="auto"/>
          </w:tcPr>
          <w:p w:rsidR="00EA24F5" w:rsidRPr="009A73C6" w:rsidRDefault="00EA24F5" w:rsidP="00DC0EDD">
            <w:pPr>
              <w:rPr>
                <w:caps/>
              </w:rPr>
            </w:pPr>
            <w:r>
              <w:rPr>
                <w:caps/>
              </w:rPr>
              <w:lastRenderedPageBreak/>
              <w:t>PLC_USERID</w:t>
            </w:r>
          </w:p>
        </w:tc>
        <w:tc>
          <w:tcPr>
            <w:tcW w:w="1269" w:type="dxa"/>
            <w:shd w:val="clear" w:color="auto" w:fill="auto"/>
          </w:tcPr>
          <w:p w:rsidR="00EA24F5" w:rsidRPr="00384D49" w:rsidRDefault="00EA24F5" w:rsidP="00DC0EDD">
            <w:r>
              <w:t>String</w:t>
            </w:r>
          </w:p>
        </w:tc>
        <w:tc>
          <w:tcPr>
            <w:tcW w:w="950" w:type="dxa"/>
            <w:shd w:val="clear" w:color="auto" w:fill="auto"/>
          </w:tcPr>
          <w:p w:rsidR="00EA24F5" w:rsidRDefault="00EA24F5" w:rsidP="00DC0EDD">
            <w:r>
              <w:t>4</w:t>
            </w:r>
          </w:p>
        </w:tc>
        <w:tc>
          <w:tcPr>
            <w:tcW w:w="4186" w:type="dxa"/>
            <w:shd w:val="clear" w:color="auto" w:fill="auto"/>
          </w:tcPr>
          <w:p w:rsidR="00EA24F5" w:rsidRDefault="00EA24F5" w:rsidP="00A872A4">
            <w:r w:rsidRPr="00EA24F5">
              <w:t>PLC User (the original PLC station/port) that requested the location assignment.</w:t>
            </w:r>
          </w:p>
        </w:tc>
      </w:tr>
    </w:tbl>
    <w:p w:rsidR="00BB319E" w:rsidRDefault="00BB319E" w:rsidP="00BB319E">
      <w:pPr>
        <w:pStyle w:val="Heading4"/>
        <w:keepLines/>
      </w:pPr>
      <w:bookmarkStart w:id="840" w:name="_Toc391046819"/>
      <w:bookmarkStart w:id="841" w:name="_Toc391638357"/>
      <w:bookmarkStart w:id="842" w:name="_Toc391638738"/>
      <w:bookmarkStart w:id="843" w:name="_Toc391046820"/>
      <w:bookmarkStart w:id="844" w:name="_Toc391638358"/>
      <w:bookmarkStart w:id="845" w:name="_Toc391638739"/>
      <w:bookmarkStart w:id="846" w:name="_Toc391046822"/>
      <w:bookmarkStart w:id="847" w:name="_Toc391638360"/>
      <w:bookmarkStart w:id="848" w:name="_Toc391638741"/>
      <w:bookmarkStart w:id="849" w:name="_Move_Unit_Load_2"/>
      <w:bookmarkStart w:id="850" w:name="_Toc390951145"/>
      <w:bookmarkStart w:id="851" w:name="_Toc391046860"/>
      <w:bookmarkStart w:id="852" w:name="_Toc391638398"/>
      <w:bookmarkStart w:id="853" w:name="_Toc391638779"/>
      <w:bookmarkStart w:id="854" w:name="_Toc390951163"/>
      <w:bookmarkStart w:id="855" w:name="_Toc391046878"/>
      <w:bookmarkStart w:id="856" w:name="_Toc391638416"/>
      <w:bookmarkStart w:id="857" w:name="_Toc391638797"/>
      <w:bookmarkStart w:id="858" w:name="_Toc390951164"/>
      <w:bookmarkStart w:id="859" w:name="_Toc391046879"/>
      <w:bookmarkStart w:id="860" w:name="_Toc391638417"/>
      <w:bookmarkStart w:id="861" w:name="_Toc391638798"/>
      <w:bookmarkStart w:id="862" w:name="_Toc390951166"/>
      <w:bookmarkStart w:id="863" w:name="_Toc391046881"/>
      <w:bookmarkStart w:id="864" w:name="_Toc391638419"/>
      <w:bookmarkStart w:id="865" w:name="_Toc391638800"/>
      <w:bookmarkStart w:id="866" w:name="_Move_Unit_Load_"/>
      <w:bookmarkStart w:id="867" w:name="_Toc390951243"/>
      <w:bookmarkStart w:id="868" w:name="_Toc391046958"/>
      <w:bookmarkStart w:id="869" w:name="_Toc391638496"/>
      <w:bookmarkStart w:id="870" w:name="_Toc391638877"/>
      <w:bookmarkStart w:id="871" w:name="_Toc390951245"/>
      <w:bookmarkStart w:id="872" w:name="_Toc391046960"/>
      <w:bookmarkStart w:id="873" w:name="_Toc391638498"/>
      <w:bookmarkStart w:id="874" w:name="_Toc391638879"/>
      <w:bookmarkStart w:id="875" w:name="_Toc390951262"/>
      <w:bookmarkStart w:id="876" w:name="_Toc391046977"/>
      <w:bookmarkStart w:id="877" w:name="_Toc391638515"/>
      <w:bookmarkStart w:id="878" w:name="_Toc391638896"/>
      <w:bookmarkStart w:id="879" w:name="_Toc390951263"/>
      <w:bookmarkStart w:id="880" w:name="_Toc391046978"/>
      <w:bookmarkStart w:id="881" w:name="_Toc391638516"/>
      <w:bookmarkStart w:id="882" w:name="_Toc391638897"/>
      <w:bookmarkStart w:id="883" w:name="_Toc390951265"/>
      <w:bookmarkStart w:id="884" w:name="_Toc391046980"/>
      <w:bookmarkStart w:id="885" w:name="_Toc391638518"/>
      <w:bookmarkStart w:id="886" w:name="_Toc391638899"/>
      <w:bookmarkStart w:id="887" w:name="_Change_Location_Status"/>
      <w:bookmarkStart w:id="888" w:name="_Toc390951315"/>
      <w:bookmarkStart w:id="889" w:name="_Toc391047030"/>
      <w:bookmarkStart w:id="890" w:name="_Toc391638568"/>
      <w:bookmarkStart w:id="891" w:name="_Toc391638949"/>
      <w:bookmarkStart w:id="892" w:name="_Toc390951318"/>
      <w:bookmarkStart w:id="893" w:name="_Toc391047033"/>
      <w:bookmarkStart w:id="894" w:name="_Toc391638571"/>
      <w:bookmarkStart w:id="895" w:name="_Toc391638952"/>
      <w:bookmarkStart w:id="896" w:name="_Toc390951333"/>
      <w:bookmarkStart w:id="897" w:name="_Toc391047048"/>
      <w:bookmarkStart w:id="898" w:name="_Toc391638586"/>
      <w:bookmarkStart w:id="899" w:name="_Toc391638967"/>
      <w:bookmarkStart w:id="900" w:name="_Toc390951334"/>
      <w:bookmarkStart w:id="901" w:name="_Toc391047049"/>
      <w:bookmarkStart w:id="902" w:name="_Toc391638587"/>
      <w:bookmarkStart w:id="903" w:name="_Toc391638968"/>
      <w:bookmarkStart w:id="904" w:name="_Toc390951336"/>
      <w:bookmarkStart w:id="905" w:name="_Toc391047051"/>
      <w:bookmarkStart w:id="906" w:name="_Toc391638589"/>
      <w:bookmarkStart w:id="907" w:name="_Toc391638970"/>
      <w:bookmarkStart w:id="908" w:name="_Change_(Work/Pick)_Zone"/>
      <w:bookmarkStart w:id="909" w:name="_Toc390951362"/>
      <w:bookmarkStart w:id="910" w:name="_Toc391047077"/>
      <w:bookmarkStart w:id="911" w:name="_Toc391638615"/>
      <w:bookmarkStart w:id="912" w:name="_Toc391638996"/>
      <w:bookmarkStart w:id="913" w:name="_Toc390951365"/>
      <w:bookmarkStart w:id="914" w:name="_Toc391047080"/>
      <w:bookmarkStart w:id="915" w:name="_Toc391638618"/>
      <w:bookmarkStart w:id="916" w:name="_Toc391638999"/>
      <w:bookmarkStart w:id="917" w:name="_Toc390951367"/>
      <w:bookmarkStart w:id="918" w:name="_Toc391047082"/>
      <w:bookmarkStart w:id="919" w:name="_Toc391638620"/>
      <w:bookmarkStart w:id="920" w:name="_Toc391639001"/>
      <w:bookmarkStart w:id="921" w:name="_Toc390951382"/>
      <w:bookmarkStart w:id="922" w:name="_Toc391047097"/>
      <w:bookmarkStart w:id="923" w:name="_Toc391638635"/>
      <w:bookmarkStart w:id="924" w:name="_Toc391639016"/>
      <w:bookmarkStart w:id="925" w:name="_Toc390951383"/>
      <w:bookmarkStart w:id="926" w:name="_Toc391047098"/>
      <w:bookmarkStart w:id="927" w:name="_Toc391638636"/>
      <w:bookmarkStart w:id="928" w:name="_Toc391639017"/>
      <w:bookmarkStart w:id="929" w:name="_Toc390951385"/>
      <w:bookmarkStart w:id="930" w:name="_Toc391047100"/>
      <w:bookmarkStart w:id="931" w:name="_Toc391638638"/>
      <w:bookmarkStart w:id="932" w:name="_Toc391639019"/>
      <w:bookmarkStart w:id="933" w:name="_Check_Heartbeat_"/>
      <w:bookmarkStart w:id="934" w:name="_Toc390951406"/>
      <w:bookmarkStart w:id="935" w:name="_Toc391047121"/>
      <w:bookmarkStart w:id="936" w:name="_Toc391638659"/>
      <w:bookmarkStart w:id="937" w:name="_Toc391639040"/>
      <w:bookmarkStart w:id="938" w:name="_Toc393886590"/>
      <w:bookmarkStart w:id="939" w:name="_Toc241662524"/>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r>
        <w:t>XML Example – AssignInductionLoc</w:t>
      </w:r>
    </w:p>
    <w:p w:rsidR="00E064FE" w:rsidRPr="00ED5B2C" w:rsidRDefault="00E064FE" w:rsidP="004042CE">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E064FE" w:rsidRPr="00965E25" w:rsidRDefault="00E064FE" w:rsidP="004042CE">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AssignInductionLoc</w:t>
      </w:r>
      <w:r w:rsidRPr="00ED5B2C">
        <w:rPr>
          <w:rStyle w:val="m1"/>
          <w:rFonts w:ascii="Verdana" w:hAnsi="Verdana"/>
          <w:sz w:val="18"/>
          <w:szCs w:val="18"/>
        </w:rPr>
        <w:t>&gt;</w:t>
      </w:r>
    </w:p>
    <w:p w:rsidR="00E064FE" w:rsidRDefault="00E064FE"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E064FE" w:rsidRPr="00965E25" w:rsidRDefault="00E064FE" w:rsidP="004042CE">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E064FE" w:rsidRDefault="00E064FE"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E064FE" w:rsidRPr="00965E25" w:rsidRDefault="00E064FE"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E064FE" w:rsidRPr="00ED5B2C" w:rsidRDefault="00E064FE" w:rsidP="004042CE">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E064FE" w:rsidRDefault="00E064FE"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ocForPallet</w:t>
      </w:r>
      <w:r w:rsidRPr="00ED5B2C">
        <w:rPr>
          <w:rStyle w:val="m1"/>
          <w:rFonts w:ascii="Verdana" w:hAnsi="Verdana"/>
          <w:sz w:val="18"/>
          <w:szCs w:val="18"/>
        </w:rPr>
        <w:t>&gt;</w:t>
      </w:r>
    </w:p>
    <w:p w:rsidR="00E064FE" w:rsidRPr="00ED5B2C" w:rsidRDefault="00E064F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8</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E064FE" w:rsidRPr="00ED5B2C" w:rsidRDefault="00E064F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626B64">
        <w:rPr>
          <w:rStyle w:val="tx1"/>
          <w:rFonts w:ascii="Verdana" w:hAnsi="Verdana"/>
          <w:sz w:val="18"/>
          <w:szCs w:val="18"/>
        </w:rPr>
        <w:t>700370001646151000</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E064FE" w:rsidRPr="00ED5B2C" w:rsidRDefault="00E064F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94C8C">
        <w:rPr>
          <w:rStyle w:val="t1"/>
          <w:rFonts w:ascii="Verdana" w:hAnsi="Verdana"/>
          <w:sz w:val="18"/>
          <w:szCs w:val="18"/>
        </w:rPr>
        <w:t>ACTIV_INPUT_LOCATION</w:t>
      </w:r>
      <w:r w:rsidRPr="00ED5B2C">
        <w:rPr>
          <w:rStyle w:val="m1"/>
          <w:rFonts w:ascii="Verdana" w:hAnsi="Verdana"/>
          <w:sz w:val="18"/>
          <w:szCs w:val="18"/>
        </w:rPr>
        <w:t>&gt;</w:t>
      </w:r>
      <w:r w:rsidRPr="00D62D2D">
        <w:rPr>
          <w:rStyle w:val="tx1"/>
          <w:rFonts w:ascii="Verdana" w:hAnsi="Verdana"/>
          <w:sz w:val="18"/>
          <w:szCs w:val="18"/>
        </w:rPr>
        <w:t>80221059</w:t>
      </w:r>
      <w:r w:rsidRPr="00D62D2D" w:rsidDel="00D62D2D">
        <w:rPr>
          <w:rStyle w:val="tx1"/>
          <w:rFonts w:ascii="Verdana" w:hAnsi="Verdana"/>
          <w:sz w:val="18"/>
          <w:szCs w:val="18"/>
        </w:rPr>
        <w:t xml:space="preserve"> </w:t>
      </w:r>
      <w:r w:rsidRPr="00ED5B2C">
        <w:rPr>
          <w:rStyle w:val="m1"/>
          <w:rFonts w:ascii="Verdana" w:hAnsi="Verdana"/>
          <w:sz w:val="18"/>
          <w:szCs w:val="18"/>
        </w:rPr>
        <w:t>&lt;/</w:t>
      </w:r>
      <w:r w:rsidRPr="00A94C8C">
        <w:rPr>
          <w:rStyle w:val="t1"/>
          <w:rFonts w:ascii="Verdana" w:hAnsi="Verdana"/>
          <w:sz w:val="18"/>
          <w:szCs w:val="18"/>
        </w:rPr>
        <w:t>ACTIV_INPUT_LOCATION</w:t>
      </w:r>
      <w:r w:rsidRPr="00ED5B2C">
        <w:rPr>
          <w:rStyle w:val="m1"/>
          <w:rFonts w:ascii="Verdana" w:hAnsi="Verdana"/>
          <w:sz w:val="18"/>
          <w:szCs w:val="18"/>
        </w:rPr>
        <w:t>&gt;</w:t>
      </w:r>
      <w:r w:rsidRPr="00ED5B2C">
        <w:rPr>
          <w:rFonts w:ascii="Verdana" w:hAnsi="Verdana"/>
          <w:sz w:val="18"/>
          <w:szCs w:val="18"/>
        </w:rPr>
        <w:t xml:space="preserve"> </w:t>
      </w:r>
    </w:p>
    <w:p w:rsidR="00F30EA5" w:rsidRPr="00ED5B2C" w:rsidRDefault="00F30EA5" w:rsidP="00F30EA5">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LC_USERID</w:t>
      </w:r>
      <w:r w:rsidRPr="00ED5B2C">
        <w:rPr>
          <w:rStyle w:val="m1"/>
          <w:rFonts w:ascii="Verdana" w:hAnsi="Verdana"/>
          <w:sz w:val="18"/>
          <w:szCs w:val="18"/>
        </w:rPr>
        <w:t>&gt;</w:t>
      </w:r>
      <w:r>
        <w:rPr>
          <w:rStyle w:val="tx1"/>
          <w:rFonts w:ascii="Verdana" w:hAnsi="Verdana"/>
          <w:sz w:val="18"/>
          <w:szCs w:val="18"/>
        </w:rPr>
        <w:t>3100</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PLC_USERID</w:t>
      </w:r>
      <w:r w:rsidRPr="00ED5B2C">
        <w:rPr>
          <w:rStyle w:val="m1"/>
          <w:rFonts w:ascii="Verdana" w:hAnsi="Verdana"/>
          <w:sz w:val="18"/>
          <w:szCs w:val="18"/>
        </w:rPr>
        <w:t>&gt;</w:t>
      </w:r>
      <w:r w:rsidRPr="00ED5B2C">
        <w:rPr>
          <w:rFonts w:ascii="Verdana" w:hAnsi="Verdana"/>
          <w:sz w:val="18"/>
          <w:szCs w:val="18"/>
        </w:rPr>
        <w:t xml:space="preserve"> </w:t>
      </w:r>
    </w:p>
    <w:p w:rsidR="00E064FE" w:rsidRDefault="00E064FE"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LocForPallet</w:t>
      </w:r>
      <w:r w:rsidRPr="00ED5B2C">
        <w:rPr>
          <w:rStyle w:val="m1"/>
          <w:rFonts w:ascii="Verdana" w:hAnsi="Verdana"/>
          <w:sz w:val="18"/>
          <w:szCs w:val="18"/>
        </w:rPr>
        <w:t>&gt;</w:t>
      </w:r>
    </w:p>
    <w:p w:rsidR="00E064FE" w:rsidRDefault="00E064FE" w:rsidP="00BB319E">
      <w:pPr>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AssignInductionLoc</w:t>
      </w:r>
      <w:r w:rsidRPr="00ED5B2C">
        <w:rPr>
          <w:rStyle w:val="m1"/>
          <w:rFonts w:ascii="Verdana" w:hAnsi="Verdana"/>
          <w:sz w:val="18"/>
          <w:szCs w:val="18"/>
        </w:rPr>
        <w:t>&gt;</w:t>
      </w:r>
    </w:p>
    <w:p w:rsidR="00DB2F1A" w:rsidRDefault="00DB2F1A" w:rsidP="00315051">
      <w:pPr>
        <w:pStyle w:val="Heading3"/>
        <w:keepLines/>
        <w:spacing w:before="720"/>
        <w:ind w:right="-1800"/>
      </w:pPr>
      <w:bookmarkStart w:id="940" w:name="_Assign_ASRS_Manual"/>
      <w:bookmarkStart w:id="941" w:name="_Toc425524281"/>
      <w:bookmarkEnd w:id="940"/>
      <w:r>
        <w:t>Assign</w:t>
      </w:r>
      <w:r w:rsidRPr="00465882">
        <w:t xml:space="preserve"> ASRS </w:t>
      </w:r>
      <w:r>
        <w:t xml:space="preserve">Manual Output Request </w:t>
      </w:r>
      <w:r w:rsidRPr="00465882">
        <w:t>Location</w:t>
      </w:r>
      <w:r>
        <w:t xml:space="preserve"> (</w:t>
      </w:r>
      <w:r>
        <w:rPr>
          <w:color w:val="0000FF"/>
        </w:rPr>
        <w:t>AssignWithdrawalLoc</w:t>
      </w:r>
      <w:r>
        <w:t>)</w:t>
      </w:r>
      <w:bookmarkEnd w:id="941"/>
    </w:p>
    <w:p w:rsidR="00DB2F1A" w:rsidRPr="00A646A6" w:rsidRDefault="00DB2F1A" w:rsidP="00A646A6">
      <w:r>
        <w:t xml:space="preserve">This is the ASRS response to an RTCIS request to retrieve inventory from the ASRS using </w:t>
      </w:r>
      <w:hyperlink w:anchor="_Manual_Output_Request" w:history="1">
        <w:r w:rsidRPr="00152C57">
          <w:rPr>
            <w:rStyle w:val="Hyperlink"/>
          </w:rPr>
          <w:t>WithdrawalRequest</w:t>
        </w:r>
      </w:hyperlink>
      <w:r>
        <w:t xml:space="preserve">.  In the original RAI interface, the </w:t>
      </w:r>
      <w:r w:rsidRPr="00E9063E">
        <w:rPr>
          <w:i/>
        </w:rPr>
        <w:t>Activ_</w:t>
      </w:r>
      <w:r w:rsidR="00741F41">
        <w:rPr>
          <w:i/>
        </w:rPr>
        <w:t>out</w:t>
      </w:r>
      <w:r w:rsidRPr="00E9063E">
        <w:rPr>
          <w:i/>
        </w:rPr>
        <w:t>put_location</w:t>
      </w:r>
      <w:r>
        <w:t xml:space="preserve"> parameter</w:t>
      </w:r>
      <w:r w:rsidRPr="009A73C6">
        <w:rPr>
          <w:bCs/>
          <w:i/>
          <w:iCs/>
        </w:rPr>
        <w:t xml:space="preserve"> </w:t>
      </w:r>
      <w:r w:rsidRPr="00E9063E">
        <w:rPr>
          <w:bCs/>
          <w:iCs/>
        </w:rPr>
        <w:t xml:space="preserve">of the </w:t>
      </w:r>
      <w:r w:rsidRPr="00E9063E">
        <w:rPr>
          <w:bCs/>
          <w:i/>
          <w:iCs/>
          <w:sz w:val="22"/>
          <w:szCs w:val="22"/>
        </w:rPr>
        <w:t>ACTIV_UL_output_req</w:t>
      </w:r>
      <w:r w:rsidRPr="00D0198D">
        <w:rPr>
          <w:bCs/>
          <w:iCs/>
          <w:sz w:val="22"/>
          <w:szCs w:val="22"/>
        </w:rPr>
        <w:t xml:space="preserve"> </w:t>
      </w:r>
      <w:r>
        <w:rPr>
          <w:bCs/>
          <w:iCs/>
        </w:rPr>
        <w:t xml:space="preserve">function call </w:t>
      </w:r>
      <w:r>
        <w:t>passed back the assigned location inline.  The RAI ng Interface now responds with this transaction</w:t>
      </w:r>
    </w:p>
    <w:p w:rsidR="00713991" w:rsidRPr="008C18DC" w:rsidRDefault="00713991" w:rsidP="00713991">
      <w:pPr>
        <w:rPr>
          <w:szCs w:val="22"/>
        </w:rPr>
      </w:pPr>
      <w:bookmarkStart w:id="942" w:name="_Assign_ASRS_Withdrawal"/>
      <w:bookmarkEnd w:id="942"/>
    </w:p>
    <w:tbl>
      <w:tblPr>
        <w:tblW w:w="9288" w:type="dxa"/>
        <w:tblLook w:val="01E0" w:firstRow="1" w:lastRow="1" w:firstColumn="1" w:lastColumn="1" w:noHBand="0" w:noVBand="0"/>
      </w:tblPr>
      <w:tblGrid>
        <w:gridCol w:w="2088"/>
        <w:gridCol w:w="7200"/>
      </w:tblGrid>
      <w:tr w:rsidR="00713991" w:rsidRPr="00276297" w:rsidTr="00152C57">
        <w:trPr>
          <w:trHeight w:val="180"/>
        </w:trPr>
        <w:tc>
          <w:tcPr>
            <w:tcW w:w="2088" w:type="dxa"/>
            <w:shd w:val="clear" w:color="auto" w:fill="auto"/>
          </w:tcPr>
          <w:p w:rsidR="00713991" w:rsidRPr="00276297" w:rsidRDefault="00713991" w:rsidP="00152C57">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713991" w:rsidRPr="00276297" w:rsidRDefault="00713991" w:rsidP="00152C57">
            <w:pPr>
              <w:pStyle w:val="BodyText"/>
              <w:spacing w:after="0"/>
              <w:ind w:left="0"/>
              <w:jc w:val="left"/>
              <w:rPr>
                <w:sz w:val="22"/>
                <w:szCs w:val="22"/>
              </w:rPr>
            </w:pPr>
            <w:r w:rsidRPr="00276297">
              <w:rPr>
                <w:sz w:val="22"/>
                <w:szCs w:val="22"/>
              </w:rPr>
              <w:t>ASRS</w:t>
            </w:r>
          </w:p>
        </w:tc>
      </w:tr>
      <w:tr w:rsidR="00713991" w:rsidRPr="00276297" w:rsidTr="00152C57">
        <w:tc>
          <w:tcPr>
            <w:tcW w:w="2088" w:type="dxa"/>
            <w:shd w:val="clear" w:color="auto" w:fill="auto"/>
          </w:tcPr>
          <w:p w:rsidR="00713991" w:rsidRPr="00276297" w:rsidRDefault="00713991" w:rsidP="00152C57">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713991" w:rsidRPr="00276297" w:rsidRDefault="00713991" w:rsidP="00152C57">
            <w:pPr>
              <w:pStyle w:val="BodyText"/>
              <w:spacing w:after="0"/>
              <w:ind w:left="0"/>
              <w:jc w:val="left"/>
              <w:rPr>
                <w:sz w:val="22"/>
                <w:szCs w:val="22"/>
              </w:rPr>
            </w:pPr>
            <w:r w:rsidRPr="00276297">
              <w:rPr>
                <w:sz w:val="22"/>
                <w:szCs w:val="22"/>
              </w:rPr>
              <w:t>RTCIS</w:t>
            </w:r>
          </w:p>
        </w:tc>
      </w:tr>
      <w:tr w:rsidR="00713991" w:rsidRPr="00276297" w:rsidTr="00152C57">
        <w:tc>
          <w:tcPr>
            <w:tcW w:w="2088" w:type="dxa"/>
            <w:shd w:val="clear" w:color="auto" w:fill="auto"/>
          </w:tcPr>
          <w:p w:rsidR="00713991" w:rsidRPr="00276297" w:rsidRDefault="00713991" w:rsidP="00152C57">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713991" w:rsidRPr="00A646A6" w:rsidRDefault="00713991" w:rsidP="00A646A6">
            <w:pPr>
              <w:pStyle w:val="BodyText"/>
              <w:spacing w:after="0"/>
              <w:ind w:left="0"/>
              <w:jc w:val="left"/>
              <w:rPr>
                <w:sz w:val="22"/>
                <w:szCs w:val="22"/>
              </w:rPr>
            </w:pPr>
            <w:r w:rsidRPr="00A646A6">
              <w:rPr>
                <w:sz w:val="22"/>
                <w:szCs w:val="22"/>
              </w:rPr>
              <w:t xml:space="preserve">Response to </w:t>
            </w:r>
            <w:hyperlink w:anchor="_Manual_Output_Request" w:history="1">
              <w:r w:rsidR="00DB2F1A" w:rsidRPr="00A646A6">
                <w:rPr>
                  <w:rStyle w:val="Hyperlink"/>
                  <w:sz w:val="22"/>
                  <w:szCs w:val="22"/>
                </w:rPr>
                <w:t>WithdrawalRequest</w:t>
              </w:r>
            </w:hyperlink>
            <w:r w:rsidRPr="00A646A6">
              <w:rPr>
                <w:color w:val="0000FF"/>
                <w:sz w:val="22"/>
                <w:szCs w:val="22"/>
              </w:rPr>
              <w:t xml:space="preserve"> </w:t>
            </w:r>
            <w:r w:rsidRPr="00A646A6">
              <w:rPr>
                <w:sz w:val="22"/>
                <w:szCs w:val="22"/>
              </w:rPr>
              <w:t>from RTCIS</w:t>
            </w:r>
          </w:p>
        </w:tc>
      </w:tr>
      <w:tr w:rsidR="00713991" w:rsidRPr="00276297" w:rsidTr="00152C57">
        <w:tc>
          <w:tcPr>
            <w:tcW w:w="2088" w:type="dxa"/>
            <w:shd w:val="clear" w:color="auto" w:fill="auto"/>
          </w:tcPr>
          <w:p w:rsidR="00713991" w:rsidRPr="00276297" w:rsidRDefault="00713991" w:rsidP="00152C57">
            <w:pPr>
              <w:pStyle w:val="BodyText"/>
              <w:spacing w:after="0"/>
              <w:ind w:left="0"/>
              <w:jc w:val="left"/>
              <w:rPr>
                <w:sz w:val="22"/>
                <w:szCs w:val="22"/>
              </w:rPr>
            </w:pPr>
            <w:r w:rsidRPr="00276297">
              <w:rPr>
                <w:sz w:val="22"/>
                <w:szCs w:val="22"/>
              </w:rPr>
              <w:t xml:space="preserve">RAI ng XML tag:  </w:t>
            </w:r>
          </w:p>
        </w:tc>
        <w:tc>
          <w:tcPr>
            <w:tcW w:w="7200" w:type="dxa"/>
            <w:shd w:val="clear" w:color="auto" w:fill="auto"/>
          </w:tcPr>
          <w:p w:rsidR="00713991" w:rsidRPr="00276297" w:rsidRDefault="00DB2F1A" w:rsidP="00152C57">
            <w:pPr>
              <w:pStyle w:val="BodyText"/>
              <w:spacing w:after="0"/>
              <w:ind w:left="0"/>
              <w:jc w:val="left"/>
              <w:rPr>
                <w:sz w:val="22"/>
                <w:szCs w:val="22"/>
              </w:rPr>
            </w:pPr>
            <w:r>
              <w:rPr>
                <w:color w:val="0000FF"/>
                <w:sz w:val="22"/>
                <w:szCs w:val="22"/>
              </w:rPr>
              <w:t>AssignWithdraw</w:t>
            </w:r>
            <w:r w:rsidR="00C94B9B">
              <w:rPr>
                <w:color w:val="0000FF"/>
                <w:sz w:val="22"/>
                <w:szCs w:val="22"/>
              </w:rPr>
              <w:t>a</w:t>
            </w:r>
            <w:r>
              <w:rPr>
                <w:color w:val="0000FF"/>
                <w:sz w:val="22"/>
                <w:szCs w:val="22"/>
              </w:rPr>
              <w:t>l</w:t>
            </w:r>
            <w:r w:rsidR="00713991" w:rsidRPr="00276297">
              <w:rPr>
                <w:color w:val="0000FF"/>
                <w:sz w:val="22"/>
                <w:szCs w:val="22"/>
              </w:rPr>
              <w:t>Loc</w:t>
            </w:r>
          </w:p>
        </w:tc>
      </w:tr>
      <w:tr w:rsidR="00713991" w:rsidRPr="00276297" w:rsidTr="00152C57">
        <w:tc>
          <w:tcPr>
            <w:tcW w:w="2088" w:type="dxa"/>
            <w:shd w:val="clear" w:color="auto" w:fill="auto"/>
          </w:tcPr>
          <w:p w:rsidR="00713991" w:rsidRPr="00276297" w:rsidRDefault="00713991" w:rsidP="00152C57">
            <w:pPr>
              <w:pStyle w:val="BodyText"/>
              <w:spacing w:after="0"/>
              <w:ind w:left="0"/>
              <w:jc w:val="left"/>
              <w:rPr>
                <w:sz w:val="22"/>
                <w:szCs w:val="22"/>
              </w:rPr>
            </w:pPr>
            <w:r w:rsidRPr="00276297">
              <w:rPr>
                <w:sz w:val="22"/>
                <w:szCs w:val="22"/>
              </w:rPr>
              <w:t>RAI library call:</w:t>
            </w:r>
          </w:p>
        </w:tc>
        <w:tc>
          <w:tcPr>
            <w:tcW w:w="7200" w:type="dxa"/>
            <w:shd w:val="clear" w:color="auto" w:fill="auto"/>
          </w:tcPr>
          <w:p w:rsidR="00713991" w:rsidRPr="00276297" w:rsidRDefault="00713991" w:rsidP="00152C57">
            <w:pPr>
              <w:pStyle w:val="BodyText"/>
              <w:spacing w:after="0"/>
              <w:ind w:left="0"/>
              <w:jc w:val="left"/>
              <w:rPr>
                <w:color w:val="0000FF"/>
                <w:sz w:val="22"/>
                <w:szCs w:val="22"/>
              </w:rPr>
            </w:pPr>
            <w:r w:rsidRPr="00276297">
              <w:rPr>
                <w:sz w:val="22"/>
                <w:szCs w:val="22"/>
              </w:rPr>
              <w:t xml:space="preserve">None – </w:t>
            </w:r>
            <w:r w:rsidRPr="00276297">
              <w:rPr>
                <w:i/>
                <w:sz w:val="22"/>
                <w:szCs w:val="22"/>
              </w:rPr>
              <w:t>This message is new for RAI ng</w:t>
            </w:r>
          </w:p>
        </w:tc>
      </w:tr>
    </w:tbl>
    <w:p w:rsidR="00713991" w:rsidRDefault="00713991" w:rsidP="00713991">
      <w:pPr>
        <w:pStyle w:val="Heading4"/>
      </w:pPr>
      <w:r>
        <w:t>Fields – Assign</w:t>
      </w:r>
      <w:r w:rsidR="00DB2F1A">
        <w:t>Withdrawal</w:t>
      </w:r>
      <w:r>
        <w:t xml:space="preserve">Loc – </w:t>
      </w:r>
      <w:r w:rsidR="00DB2F1A">
        <w:t xml:space="preserve">LocForRequest </w:t>
      </w:r>
      <w:r>
        <w:t>segment</w:t>
      </w:r>
    </w:p>
    <w:p w:rsidR="00713991" w:rsidRDefault="00713991" w:rsidP="00713991">
      <w:r>
        <w:t xml:space="preserve">The Assignment segment provides the assigned ASRS input location for </w:t>
      </w:r>
      <w:r w:rsidR="0048682F">
        <w:t>delivery.</w:t>
      </w:r>
    </w:p>
    <w:p w:rsidR="00713991" w:rsidRDefault="00713991" w:rsidP="00713991"/>
    <w:p w:rsidR="00713991" w:rsidRDefault="00713991" w:rsidP="00713991">
      <w:r>
        <w:t xml:space="preserve">XML tag:  </w:t>
      </w:r>
      <w:r>
        <w:tab/>
      </w:r>
      <w:r>
        <w:tab/>
      </w:r>
      <w:r w:rsidR="00DB2F1A">
        <w:rPr>
          <w:color w:val="0000FF"/>
        </w:rPr>
        <w:t>LocForReques</w:t>
      </w:r>
      <w:r>
        <w:rPr>
          <w:color w:val="0000FF"/>
        </w:rPr>
        <w:t>t</w:t>
      </w:r>
    </w:p>
    <w:p w:rsidR="00713991" w:rsidRDefault="00713991" w:rsidP="00713991">
      <w:r>
        <w:t xml:space="preserve">Parent segment:  </w:t>
      </w:r>
      <w:r>
        <w:tab/>
        <w:t>Root</w:t>
      </w:r>
    </w:p>
    <w:p w:rsidR="00713991" w:rsidRDefault="00713991" w:rsidP="00713991"/>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23"/>
        <w:gridCol w:w="1269"/>
        <w:gridCol w:w="950"/>
        <w:gridCol w:w="4186"/>
      </w:tblGrid>
      <w:tr w:rsidR="00713991" w:rsidRPr="00276297" w:rsidTr="00152C57">
        <w:trPr>
          <w:tblHeader/>
        </w:trPr>
        <w:tc>
          <w:tcPr>
            <w:tcW w:w="2523" w:type="dxa"/>
            <w:shd w:val="clear" w:color="auto" w:fill="000000"/>
          </w:tcPr>
          <w:p w:rsidR="00713991" w:rsidRPr="00276297" w:rsidRDefault="00713991" w:rsidP="00152C57">
            <w:pPr>
              <w:rPr>
                <w:b/>
              </w:rPr>
            </w:pPr>
            <w:r w:rsidRPr="00276297">
              <w:rPr>
                <w:b/>
              </w:rPr>
              <w:t>Tag</w:t>
            </w:r>
          </w:p>
        </w:tc>
        <w:tc>
          <w:tcPr>
            <w:tcW w:w="1269" w:type="dxa"/>
            <w:shd w:val="clear" w:color="auto" w:fill="000000"/>
          </w:tcPr>
          <w:p w:rsidR="00713991" w:rsidRPr="00276297" w:rsidRDefault="00713991" w:rsidP="00152C57">
            <w:pPr>
              <w:rPr>
                <w:b/>
              </w:rPr>
            </w:pPr>
            <w:r w:rsidRPr="00276297">
              <w:rPr>
                <w:b/>
              </w:rPr>
              <w:t>Type</w:t>
            </w:r>
          </w:p>
        </w:tc>
        <w:tc>
          <w:tcPr>
            <w:tcW w:w="950" w:type="dxa"/>
            <w:shd w:val="clear" w:color="auto" w:fill="000000"/>
          </w:tcPr>
          <w:p w:rsidR="00713991" w:rsidRPr="00276297" w:rsidRDefault="00713991" w:rsidP="00152C57">
            <w:pPr>
              <w:rPr>
                <w:b/>
              </w:rPr>
            </w:pPr>
            <w:r w:rsidRPr="00276297">
              <w:rPr>
                <w:b/>
              </w:rPr>
              <w:t>Length</w:t>
            </w:r>
          </w:p>
        </w:tc>
        <w:tc>
          <w:tcPr>
            <w:tcW w:w="4186" w:type="dxa"/>
            <w:shd w:val="clear" w:color="auto" w:fill="000000"/>
          </w:tcPr>
          <w:p w:rsidR="00713991" w:rsidRPr="00276297" w:rsidRDefault="00713991" w:rsidP="00152C57">
            <w:pPr>
              <w:rPr>
                <w:b/>
              </w:rPr>
            </w:pPr>
            <w:r w:rsidRPr="00276297">
              <w:rPr>
                <w:b/>
              </w:rPr>
              <w:t>Description</w:t>
            </w:r>
          </w:p>
        </w:tc>
      </w:tr>
      <w:tr w:rsidR="001E78EF" w:rsidTr="00152C57">
        <w:tc>
          <w:tcPr>
            <w:tcW w:w="2523" w:type="dxa"/>
            <w:shd w:val="clear" w:color="auto" w:fill="auto"/>
          </w:tcPr>
          <w:p w:rsidR="001E78EF" w:rsidRPr="00A646A6" w:rsidRDefault="001E78EF" w:rsidP="00152C57">
            <w:pPr>
              <w:rPr>
                <w:caps/>
              </w:rPr>
            </w:pPr>
            <w:r w:rsidRPr="00A646A6">
              <w:rPr>
                <w:caps/>
              </w:rPr>
              <w:t>Message_type</w:t>
            </w:r>
          </w:p>
        </w:tc>
        <w:tc>
          <w:tcPr>
            <w:tcW w:w="1269" w:type="dxa"/>
            <w:shd w:val="clear" w:color="auto" w:fill="auto"/>
          </w:tcPr>
          <w:p w:rsidR="001E78EF" w:rsidRPr="00A53F98" w:rsidRDefault="001E78EF" w:rsidP="00152C57">
            <w:r>
              <w:t>String</w:t>
            </w:r>
          </w:p>
        </w:tc>
        <w:tc>
          <w:tcPr>
            <w:tcW w:w="950" w:type="dxa"/>
            <w:shd w:val="clear" w:color="auto" w:fill="auto"/>
          </w:tcPr>
          <w:p w:rsidR="001E78EF" w:rsidRPr="0016407D" w:rsidRDefault="001E78EF" w:rsidP="00152C57">
            <w:r w:rsidRPr="0016407D">
              <w:t>4</w:t>
            </w:r>
          </w:p>
        </w:tc>
        <w:tc>
          <w:tcPr>
            <w:tcW w:w="4186" w:type="dxa"/>
            <w:shd w:val="clear" w:color="auto" w:fill="auto"/>
          </w:tcPr>
          <w:p w:rsidR="001E78EF" w:rsidRDefault="001E78EF" w:rsidP="00152C57">
            <w:r>
              <w:t>Always A13</w:t>
            </w:r>
          </w:p>
        </w:tc>
      </w:tr>
      <w:tr w:rsidR="001E78EF" w:rsidTr="00152C57">
        <w:tc>
          <w:tcPr>
            <w:tcW w:w="2523" w:type="dxa"/>
            <w:shd w:val="clear" w:color="auto" w:fill="auto"/>
          </w:tcPr>
          <w:p w:rsidR="001E78EF" w:rsidRPr="00A646A6" w:rsidRDefault="001E78EF" w:rsidP="00152C57">
            <w:pPr>
              <w:rPr>
                <w:caps/>
              </w:rPr>
            </w:pPr>
            <w:r w:rsidRPr="00A646A6">
              <w:rPr>
                <w:caps/>
              </w:rPr>
              <w:t>Host_control_number</w:t>
            </w:r>
          </w:p>
        </w:tc>
        <w:tc>
          <w:tcPr>
            <w:tcW w:w="1269" w:type="dxa"/>
            <w:shd w:val="clear" w:color="auto" w:fill="auto"/>
          </w:tcPr>
          <w:p w:rsidR="001E78EF" w:rsidRPr="00A53F98" w:rsidRDefault="001E78EF" w:rsidP="00152C57">
            <w:r w:rsidRPr="00A53F98">
              <w:t>String</w:t>
            </w:r>
          </w:p>
        </w:tc>
        <w:tc>
          <w:tcPr>
            <w:tcW w:w="950" w:type="dxa"/>
            <w:shd w:val="clear" w:color="auto" w:fill="auto"/>
          </w:tcPr>
          <w:p w:rsidR="001E78EF" w:rsidRPr="0016407D" w:rsidRDefault="001E78EF" w:rsidP="00152C57">
            <w:r w:rsidRPr="0016407D">
              <w:t>12</w:t>
            </w:r>
          </w:p>
        </w:tc>
        <w:tc>
          <w:tcPr>
            <w:tcW w:w="4186" w:type="dxa"/>
            <w:shd w:val="clear" w:color="auto" w:fill="auto"/>
          </w:tcPr>
          <w:p w:rsidR="001E78EF" w:rsidRDefault="001E78EF" w:rsidP="00152C57">
            <w:r>
              <w:t xml:space="preserve">The </w:t>
            </w:r>
            <w:hyperlink w:anchor="WD_RequestCriteria_Host_Control_Number" w:history="1">
              <w:r w:rsidRPr="001E78EF">
                <w:rPr>
                  <w:rStyle w:val="Hyperlink"/>
                </w:rPr>
                <w:t>host control number</w:t>
              </w:r>
            </w:hyperlink>
            <w:r>
              <w:t xml:space="preserve"> passed in the RTCIS </w:t>
            </w:r>
            <w:hyperlink w:anchor="_Manual_Output_Request" w:history="1">
              <w:r w:rsidRPr="00E9063E">
                <w:rPr>
                  <w:rStyle w:val="Hyperlink"/>
                  <w:sz w:val="22"/>
                  <w:szCs w:val="22"/>
                </w:rPr>
                <w:t>WithdrawalRequest</w:t>
              </w:r>
            </w:hyperlink>
            <w:r>
              <w:t xml:space="preserve"> request.</w:t>
            </w:r>
          </w:p>
        </w:tc>
      </w:tr>
      <w:tr w:rsidR="001E78EF" w:rsidTr="00152C57">
        <w:tc>
          <w:tcPr>
            <w:tcW w:w="2523" w:type="dxa"/>
            <w:shd w:val="clear" w:color="auto" w:fill="auto"/>
          </w:tcPr>
          <w:p w:rsidR="001E78EF" w:rsidRPr="00A646A6" w:rsidRDefault="001E78EF" w:rsidP="00152C57">
            <w:pPr>
              <w:rPr>
                <w:caps/>
              </w:rPr>
            </w:pPr>
            <w:r w:rsidRPr="00A646A6">
              <w:rPr>
                <w:caps/>
              </w:rPr>
              <w:t>Activ_</w:t>
            </w:r>
            <w:r w:rsidR="00741F41">
              <w:rPr>
                <w:caps/>
              </w:rPr>
              <w:t>OUTPUT</w:t>
            </w:r>
            <w:r w:rsidRPr="00A646A6">
              <w:rPr>
                <w:caps/>
              </w:rPr>
              <w:t>_lo</w:t>
            </w:r>
            <w:r w:rsidRPr="00A646A6">
              <w:rPr>
                <w:caps/>
              </w:rPr>
              <w:lastRenderedPageBreak/>
              <w:t>cation</w:t>
            </w:r>
          </w:p>
        </w:tc>
        <w:tc>
          <w:tcPr>
            <w:tcW w:w="1269" w:type="dxa"/>
            <w:shd w:val="clear" w:color="auto" w:fill="auto"/>
          </w:tcPr>
          <w:p w:rsidR="001E78EF" w:rsidRDefault="001E78EF" w:rsidP="00152C57">
            <w:r w:rsidRPr="00384D49">
              <w:lastRenderedPageBreak/>
              <w:t>String</w:t>
            </w:r>
          </w:p>
        </w:tc>
        <w:tc>
          <w:tcPr>
            <w:tcW w:w="950" w:type="dxa"/>
            <w:shd w:val="clear" w:color="auto" w:fill="auto"/>
          </w:tcPr>
          <w:p w:rsidR="001E78EF" w:rsidRDefault="001E78EF" w:rsidP="00152C57">
            <w:r>
              <w:t>5</w:t>
            </w:r>
          </w:p>
        </w:tc>
        <w:tc>
          <w:tcPr>
            <w:tcW w:w="4186" w:type="dxa"/>
            <w:shd w:val="clear" w:color="auto" w:fill="auto"/>
          </w:tcPr>
          <w:p w:rsidR="001E78EF" w:rsidRDefault="001E78EF" w:rsidP="00A646A6">
            <w:r>
              <w:t>The assigned output</w:t>
            </w:r>
            <w:r w:rsidRPr="000C75D3">
              <w:t xml:space="preserve"> location to which </w:t>
            </w:r>
            <w:r w:rsidRPr="000C75D3">
              <w:lastRenderedPageBreak/>
              <w:t xml:space="preserve">the </w:t>
            </w:r>
            <w:r>
              <w:t>inventory</w:t>
            </w:r>
            <w:r w:rsidRPr="000C75D3">
              <w:t xml:space="preserve"> </w:t>
            </w:r>
            <w:r>
              <w:t>will</w:t>
            </w:r>
            <w:r w:rsidRPr="000C75D3">
              <w:t xml:space="preserve"> be delivered</w:t>
            </w:r>
            <w:r>
              <w:t xml:space="preserve"> to</w:t>
            </w:r>
            <w:r w:rsidRPr="000C75D3">
              <w:t xml:space="preserve">.  </w:t>
            </w:r>
          </w:p>
          <w:p w:rsidR="0079714F" w:rsidRDefault="001E78EF">
            <w:pPr>
              <w:pStyle w:val="ListParagraph"/>
              <w:numPr>
                <w:ilvl w:val="0"/>
                <w:numId w:val="10"/>
              </w:numPr>
              <w:tabs>
                <w:tab w:val="left" w:pos="2880"/>
                <w:tab w:val="left" w:pos="3960"/>
                <w:tab w:val="left" w:pos="7560"/>
                <w:tab w:val="left" w:pos="8280"/>
              </w:tabs>
              <w:spacing w:after="0" w:line="240" w:lineRule="auto"/>
              <w:rPr>
                <w:rFonts w:ascii="Times New Roman" w:hAnsi="Times New Roman"/>
              </w:rPr>
            </w:pPr>
            <w:r w:rsidRPr="0079714F">
              <w:t xml:space="preserve">If a request cannot be fulfilled, the ASRS will return a blank location. </w:t>
            </w:r>
            <w:r w:rsidR="0079714F" w:rsidRPr="0079714F">
              <w:t xml:space="preserve"> Note:</w:t>
            </w:r>
            <w:r w:rsidRPr="0079714F">
              <w:t xml:space="preserve"> If th</w:t>
            </w:r>
            <w:r w:rsidR="0079714F" w:rsidRPr="0079714F">
              <w:t>is</w:t>
            </w:r>
            <w:r w:rsidRPr="0079714F">
              <w:t xml:space="preserve"> request </w:t>
            </w:r>
            <w:r w:rsidR="0079714F" w:rsidRPr="0079714F">
              <w:t>was</w:t>
            </w:r>
            <w:r w:rsidRPr="0079714F">
              <w:t xml:space="preserve"> for a replenishment</w:t>
            </w:r>
            <w:r w:rsidR="0079714F" w:rsidRPr="0079714F">
              <w:t xml:space="preserve"> operation</w:t>
            </w:r>
            <w:r w:rsidRPr="0079714F">
              <w:t xml:space="preserve">, RTCIS will attempt to get the </w:t>
            </w:r>
            <w:r w:rsidR="0079714F" w:rsidRPr="0079714F">
              <w:t xml:space="preserve">inventory </w:t>
            </w:r>
            <w:r w:rsidRPr="0079714F">
              <w:t xml:space="preserve">from a non-ASRS location. </w:t>
            </w:r>
          </w:p>
          <w:p w:rsidR="001E78EF" w:rsidRPr="0079714F" w:rsidRDefault="001E78EF">
            <w:pPr>
              <w:pStyle w:val="ListParagraph"/>
              <w:numPr>
                <w:ilvl w:val="0"/>
                <w:numId w:val="10"/>
              </w:numPr>
              <w:tabs>
                <w:tab w:val="left" w:pos="2880"/>
                <w:tab w:val="left" w:pos="3960"/>
                <w:tab w:val="left" w:pos="7560"/>
                <w:tab w:val="left" w:pos="8280"/>
              </w:tabs>
              <w:spacing w:after="0" w:line="240" w:lineRule="auto"/>
              <w:rPr>
                <w:rFonts w:ascii="Times New Roman" w:hAnsi="Times New Roman"/>
              </w:rPr>
            </w:pPr>
            <w:r w:rsidRPr="0079714F">
              <w:rPr>
                <w:rFonts w:ascii="Times New Roman" w:hAnsi="Times New Roman"/>
              </w:rPr>
              <w:t>If the RTCIS requested location was blank</w:t>
            </w:r>
            <w:r w:rsidR="0079714F" w:rsidRPr="0079714F">
              <w:rPr>
                <w:rFonts w:ascii="Times New Roman" w:hAnsi="Times New Roman"/>
              </w:rPr>
              <w:t xml:space="preserve"> and the request can be fulfilled</w:t>
            </w:r>
            <w:r w:rsidRPr="0079714F">
              <w:rPr>
                <w:rFonts w:ascii="Times New Roman" w:hAnsi="Times New Roman"/>
              </w:rPr>
              <w:t xml:space="preserve">, the ASRS </w:t>
            </w:r>
            <w:r w:rsidR="0079714F" w:rsidRPr="0079714F">
              <w:rPr>
                <w:rFonts w:ascii="Times New Roman" w:hAnsi="Times New Roman"/>
              </w:rPr>
              <w:t xml:space="preserve">will </w:t>
            </w:r>
            <w:r w:rsidR="0079714F">
              <w:rPr>
                <w:rFonts w:ascii="Times New Roman" w:hAnsi="Times New Roman"/>
              </w:rPr>
              <w:t xml:space="preserve">select the </w:t>
            </w:r>
            <w:r w:rsidR="0079714F" w:rsidRPr="0079714F">
              <w:rPr>
                <w:rFonts w:ascii="Times New Roman" w:hAnsi="Times New Roman"/>
              </w:rPr>
              <w:t>staging</w:t>
            </w:r>
            <w:r w:rsidR="0079714F">
              <w:rPr>
                <w:rFonts w:ascii="Times New Roman" w:hAnsi="Times New Roman"/>
              </w:rPr>
              <w:t>/VTL</w:t>
            </w:r>
            <w:r w:rsidR="0079714F" w:rsidRPr="0079714F">
              <w:rPr>
                <w:rFonts w:ascii="Times New Roman" w:hAnsi="Times New Roman"/>
              </w:rPr>
              <w:t xml:space="preserve"> </w:t>
            </w:r>
            <w:r w:rsidRPr="0079714F">
              <w:rPr>
                <w:rFonts w:ascii="Times New Roman" w:hAnsi="Times New Roman"/>
              </w:rPr>
              <w:t>location</w:t>
            </w:r>
            <w:r w:rsidR="0079714F">
              <w:rPr>
                <w:rFonts w:ascii="Times New Roman" w:hAnsi="Times New Roman"/>
              </w:rPr>
              <w:t xml:space="preserve"> to deliver the inventory to.</w:t>
            </w:r>
          </w:p>
          <w:p w:rsidR="001E78EF" w:rsidRPr="009C3297" w:rsidRDefault="001E78EF">
            <w:pPr>
              <w:pStyle w:val="ListParagraph"/>
              <w:numPr>
                <w:ilvl w:val="0"/>
                <w:numId w:val="10"/>
              </w:numPr>
              <w:tabs>
                <w:tab w:val="left" w:pos="2880"/>
                <w:tab w:val="left" w:pos="3960"/>
                <w:tab w:val="left" w:pos="7560"/>
                <w:tab w:val="left" w:pos="8280"/>
              </w:tabs>
              <w:spacing w:after="0" w:line="240" w:lineRule="auto"/>
              <w:rPr>
                <w:rFonts w:ascii="Times New Roman" w:hAnsi="Times New Roman"/>
              </w:rPr>
            </w:pPr>
            <w:r>
              <w:rPr>
                <w:rFonts w:ascii="Times New Roman" w:hAnsi="Times New Roman"/>
              </w:rPr>
              <w:t>If RTCIS requested a specific input location</w:t>
            </w:r>
            <w:r w:rsidR="0079714F">
              <w:rPr>
                <w:rFonts w:ascii="Times New Roman" w:hAnsi="Times New Roman"/>
              </w:rPr>
              <w:t xml:space="preserve"> and the request can be fulfilled</w:t>
            </w:r>
            <w:r>
              <w:rPr>
                <w:rFonts w:ascii="Times New Roman" w:hAnsi="Times New Roman"/>
              </w:rPr>
              <w:t xml:space="preserve">, </w:t>
            </w:r>
            <w:r w:rsidR="0079714F" w:rsidRPr="00113EA4">
              <w:rPr>
                <w:rFonts w:ascii="Times New Roman" w:hAnsi="Times New Roman"/>
              </w:rPr>
              <w:t xml:space="preserve">the ASRS will </w:t>
            </w:r>
            <w:r w:rsidR="0079714F">
              <w:rPr>
                <w:rFonts w:ascii="Times New Roman" w:hAnsi="Times New Roman"/>
              </w:rPr>
              <w:t xml:space="preserve">select the </w:t>
            </w:r>
            <w:r w:rsidR="0079714F" w:rsidRPr="00113EA4">
              <w:rPr>
                <w:rFonts w:ascii="Times New Roman" w:hAnsi="Times New Roman"/>
              </w:rPr>
              <w:t>staging</w:t>
            </w:r>
            <w:r w:rsidR="0079714F">
              <w:rPr>
                <w:rFonts w:ascii="Times New Roman" w:hAnsi="Times New Roman"/>
              </w:rPr>
              <w:t>/VTL</w:t>
            </w:r>
            <w:r w:rsidR="0079714F" w:rsidRPr="00113EA4">
              <w:rPr>
                <w:rFonts w:ascii="Times New Roman" w:hAnsi="Times New Roman"/>
              </w:rPr>
              <w:t xml:space="preserve"> location</w:t>
            </w:r>
            <w:r w:rsidR="0079714F">
              <w:rPr>
                <w:rFonts w:ascii="Times New Roman" w:hAnsi="Times New Roman"/>
              </w:rPr>
              <w:t xml:space="preserve"> to deliver the inventory to.  Because RTCIS requested a specific location, this would normally be the same location.  However, if the ASRS assigns a different location, </w:t>
            </w:r>
            <w:r w:rsidRPr="009C3297">
              <w:rPr>
                <w:rFonts w:ascii="Times New Roman" w:hAnsi="Times New Roman"/>
              </w:rPr>
              <w:t xml:space="preserve">the </w:t>
            </w:r>
            <w:hyperlink w:anchor="LOCATNASRS" w:history="1">
              <w:r w:rsidRPr="00174AD3">
                <w:rPr>
                  <w:rStyle w:val="Hyperlink"/>
                  <w:rFonts w:ascii="Times New Roman" w:hAnsi="Times New Roman"/>
                </w:rPr>
                <w:t>ASRS location</w:t>
              </w:r>
            </w:hyperlink>
            <w:r w:rsidRPr="009C3297">
              <w:rPr>
                <w:rFonts w:ascii="Times New Roman" w:hAnsi="Times New Roman"/>
              </w:rPr>
              <w:t xml:space="preserve"> will be used, even if it does not match </w:t>
            </w:r>
            <w:r w:rsidR="0079714F">
              <w:rPr>
                <w:rFonts w:ascii="Times New Roman" w:hAnsi="Times New Roman"/>
              </w:rPr>
              <w:t xml:space="preserve">the </w:t>
            </w:r>
            <w:r w:rsidRPr="009C3297">
              <w:rPr>
                <w:rFonts w:ascii="Times New Roman" w:hAnsi="Times New Roman"/>
              </w:rPr>
              <w:t>RTCIS location requested.</w:t>
            </w:r>
          </w:p>
        </w:tc>
      </w:tr>
      <w:tr w:rsidR="001E78EF" w:rsidTr="00152C57">
        <w:tc>
          <w:tcPr>
            <w:tcW w:w="2523" w:type="dxa"/>
            <w:shd w:val="clear" w:color="auto" w:fill="auto"/>
          </w:tcPr>
          <w:p w:rsidR="001E78EF" w:rsidRPr="00A646A6" w:rsidRDefault="001E78EF" w:rsidP="00152C57">
            <w:pPr>
              <w:rPr>
                <w:caps/>
              </w:rPr>
            </w:pPr>
            <w:r w:rsidRPr="00A646A6">
              <w:rPr>
                <w:caps/>
              </w:rPr>
              <w:lastRenderedPageBreak/>
              <w:t>withdrawal_output_time</w:t>
            </w:r>
          </w:p>
        </w:tc>
        <w:tc>
          <w:tcPr>
            <w:tcW w:w="1269" w:type="dxa"/>
            <w:shd w:val="clear" w:color="auto" w:fill="auto"/>
          </w:tcPr>
          <w:p w:rsidR="001E78EF" w:rsidRPr="00384D49" w:rsidRDefault="001E78EF" w:rsidP="00152C57">
            <w:r>
              <w:t>String</w:t>
            </w:r>
          </w:p>
        </w:tc>
        <w:tc>
          <w:tcPr>
            <w:tcW w:w="950" w:type="dxa"/>
            <w:shd w:val="clear" w:color="auto" w:fill="auto"/>
          </w:tcPr>
          <w:p w:rsidR="001E78EF" w:rsidRDefault="001E78EF" w:rsidP="00152C57">
            <w:r>
              <w:t>6</w:t>
            </w:r>
          </w:p>
        </w:tc>
        <w:tc>
          <w:tcPr>
            <w:tcW w:w="4186" w:type="dxa"/>
            <w:shd w:val="clear" w:color="auto" w:fill="auto"/>
          </w:tcPr>
          <w:p w:rsidR="001E78EF" w:rsidRDefault="001E78EF" w:rsidP="00A646A6">
            <w:r>
              <w:t xml:space="preserve">Optional.  </w:t>
            </w:r>
            <w:r w:rsidRPr="0016407D">
              <w:t>Estimate in minutes by the ASRS as to when the pallet will actually be delivered to the output location.</w:t>
            </w:r>
          </w:p>
        </w:tc>
      </w:tr>
    </w:tbl>
    <w:p w:rsidR="00BB319E" w:rsidRDefault="00BB319E" w:rsidP="00BB319E">
      <w:pPr>
        <w:pStyle w:val="Heading4"/>
        <w:keepLines/>
      </w:pPr>
      <w:bookmarkStart w:id="943" w:name="_Pallet_Arrival_for"/>
      <w:bookmarkEnd w:id="943"/>
      <w:r>
        <w:t>XML Example – AssignWithdrawalLoc</w:t>
      </w:r>
    </w:p>
    <w:p w:rsidR="00E064FE" w:rsidRPr="00ED5B2C" w:rsidRDefault="00E064FE" w:rsidP="004042CE">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E064FE" w:rsidRPr="00965E25" w:rsidRDefault="00E064FE" w:rsidP="004042CE">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AssignWithdrawalLoc</w:t>
      </w:r>
      <w:r w:rsidRPr="00ED5B2C">
        <w:rPr>
          <w:rStyle w:val="m1"/>
          <w:rFonts w:ascii="Verdana" w:hAnsi="Verdana"/>
          <w:sz w:val="18"/>
          <w:szCs w:val="18"/>
        </w:rPr>
        <w:t>&gt;</w:t>
      </w:r>
    </w:p>
    <w:p w:rsidR="00E064FE" w:rsidRDefault="00E064FE"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E064FE" w:rsidRDefault="00E064FE"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p>
    <w:p w:rsidR="00E064FE" w:rsidRDefault="00E064FE"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E064FE" w:rsidRPr="00965E25" w:rsidRDefault="00E064FE"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E064FE" w:rsidRPr="00ED5B2C" w:rsidRDefault="00E064FE" w:rsidP="004042CE">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E064FE" w:rsidRDefault="00E064FE"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ocForRequest</w:t>
      </w:r>
      <w:r w:rsidRPr="00ED5B2C">
        <w:rPr>
          <w:rStyle w:val="m1"/>
          <w:rFonts w:ascii="Verdana" w:hAnsi="Verdana"/>
          <w:sz w:val="18"/>
          <w:szCs w:val="18"/>
        </w:rPr>
        <w:t>&gt;</w:t>
      </w:r>
    </w:p>
    <w:p w:rsidR="00E064FE" w:rsidRPr="00ED5B2C" w:rsidRDefault="00E064F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E064FE" w:rsidRPr="00ED5B2C" w:rsidRDefault="00E064F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734E9F">
        <w:rPr>
          <w:rStyle w:val="t1"/>
          <w:rFonts w:ascii="Verdana" w:hAnsi="Verdana"/>
          <w:sz w:val="18"/>
          <w:szCs w:val="18"/>
        </w:rPr>
        <w:t>HOST_CONTROL_NUMBER</w:t>
      </w:r>
      <w:r w:rsidRPr="00531E2A">
        <w:rPr>
          <w:rStyle w:val="m1"/>
          <w:rFonts w:ascii="Verdana" w:hAnsi="Verdana"/>
          <w:sz w:val="18"/>
          <w:szCs w:val="18"/>
        </w:rPr>
        <w:t>&gt;</w:t>
      </w:r>
      <w:r w:rsidRPr="00734E9F">
        <w:rPr>
          <w:rStyle w:val="tx1"/>
          <w:rFonts w:ascii="Verdana" w:hAnsi="Verdana"/>
          <w:sz w:val="18"/>
          <w:szCs w:val="18"/>
        </w:rPr>
        <w:t>M0316</w:t>
      </w:r>
      <w:r w:rsidRPr="00531E2A">
        <w:rPr>
          <w:rStyle w:val="m1"/>
          <w:rFonts w:ascii="Verdana" w:hAnsi="Verdana"/>
          <w:sz w:val="18"/>
          <w:szCs w:val="18"/>
        </w:rPr>
        <w:t>&lt;</w:t>
      </w:r>
      <w:r w:rsidRPr="00ED5B2C">
        <w:rPr>
          <w:rStyle w:val="m1"/>
          <w:rFonts w:ascii="Verdana" w:hAnsi="Verdana"/>
          <w:sz w:val="18"/>
          <w:szCs w:val="18"/>
        </w:rPr>
        <w:t>/</w:t>
      </w:r>
      <w:r w:rsidRPr="00734E9F">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E064FE" w:rsidRPr="00ED5B2C" w:rsidRDefault="00E064F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94C8C">
        <w:rPr>
          <w:rStyle w:val="t1"/>
          <w:rFonts w:ascii="Verdana" w:hAnsi="Verdana"/>
          <w:sz w:val="18"/>
          <w:szCs w:val="18"/>
        </w:rPr>
        <w:t>ACTIV_</w:t>
      </w:r>
      <w:r w:rsidR="00741F41">
        <w:rPr>
          <w:rStyle w:val="t1"/>
          <w:rFonts w:ascii="Verdana" w:hAnsi="Verdana"/>
          <w:sz w:val="18"/>
          <w:szCs w:val="18"/>
        </w:rPr>
        <w:t>OUT</w:t>
      </w:r>
      <w:r w:rsidRPr="00A94C8C">
        <w:rPr>
          <w:rStyle w:val="t1"/>
          <w:rFonts w:ascii="Verdana" w:hAnsi="Verdana"/>
          <w:sz w:val="18"/>
          <w:szCs w:val="18"/>
        </w:rPr>
        <w:t>PUT_LOCATION</w:t>
      </w:r>
      <w:r w:rsidRPr="00ED5B2C">
        <w:rPr>
          <w:rStyle w:val="m1"/>
          <w:rFonts w:ascii="Verdana" w:hAnsi="Verdana"/>
          <w:sz w:val="18"/>
          <w:szCs w:val="18"/>
        </w:rPr>
        <w:t>&gt;</w:t>
      </w:r>
      <w:r w:rsidRPr="00D62D2D">
        <w:rPr>
          <w:rStyle w:val="tx1"/>
          <w:rFonts w:ascii="Verdana" w:hAnsi="Verdana"/>
          <w:sz w:val="18"/>
          <w:szCs w:val="18"/>
        </w:rPr>
        <w:t>1</w:t>
      </w:r>
      <w:r>
        <w:rPr>
          <w:rStyle w:val="tx1"/>
          <w:rFonts w:ascii="Verdana" w:hAnsi="Verdana"/>
          <w:sz w:val="18"/>
          <w:szCs w:val="18"/>
        </w:rPr>
        <w:t>31</w:t>
      </w:r>
      <w:r w:rsidRPr="00D62D2D" w:rsidDel="00D62D2D">
        <w:rPr>
          <w:rStyle w:val="tx1"/>
          <w:rFonts w:ascii="Verdana" w:hAnsi="Verdana"/>
          <w:sz w:val="18"/>
          <w:szCs w:val="18"/>
        </w:rPr>
        <w:t xml:space="preserve"> </w:t>
      </w:r>
      <w:r w:rsidRPr="00ED5B2C">
        <w:rPr>
          <w:rStyle w:val="m1"/>
          <w:rFonts w:ascii="Verdana" w:hAnsi="Verdana"/>
          <w:sz w:val="18"/>
          <w:szCs w:val="18"/>
        </w:rPr>
        <w:t>&lt;/</w:t>
      </w:r>
      <w:r w:rsidRPr="00A94C8C">
        <w:rPr>
          <w:rStyle w:val="t1"/>
          <w:rFonts w:ascii="Verdana" w:hAnsi="Verdana"/>
          <w:sz w:val="18"/>
          <w:szCs w:val="18"/>
        </w:rPr>
        <w:t>ACTIV_</w:t>
      </w:r>
      <w:r w:rsidR="00741F41">
        <w:rPr>
          <w:rStyle w:val="t1"/>
          <w:rFonts w:ascii="Verdana" w:hAnsi="Verdana"/>
          <w:sz w:val="18"/>
          <w:szCs w:val="18"/>
        </w:rPr>
        <w:t>OUT</w:t>
      </w:r>
      <w:r w:rsidRPr="00A94C8C">
        <w:rPr>
          <w:rStyle w:val="t1"/>
          <w:rFonts w:ascii="Verdana" w:hAnsi="Verdana"/>
          <w:sz w:val="18"/>
          <w:szCs w:val="18"/>
        </w:rPr>
        <w:t>PUT_LOCATION</w:t>
      </w:r>
      <w:r w:rsidRPr="00ED5B2C">
        <w:rPr>
          <w:rStyle w:val="m1"/>
          <w:rFonts w:ascii="Verdana" w:hAnsi="Verdana"/>
          <w:sz w:val="18"/>
          <w:szCs w:val="18"/>
        </w:rPr>
        <w:t>&gt;</w:t>
      </w:r>
      <w:r w:rsidRPr="00ED5B2C">
        <w:rPr>
          <w:rFonts w:ascii="Verdana" w:hAnsi="Verdana"/>
          <w:sz w:val="18"/>
          <w:szCs w:val="18"/>
        </w:rPr>
        <w:t xml:space="preserve"> </w:t>
      </w:r>
    </w:p>
    <w:p w:rsidR="00E064FE" w:rsidRPr="00ED5B2C" w:rsidRDefault="00E064F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OUTPUT_TIME</w:t>
      </w:r>
      <w:r w:rsidRPr="00ED5B2C">
        <w:rPr>
          <w:rStyle w:val="m1"/>
          <w:rFonts w:ascii="Verdana" w:hAnsi="Verdana"/>
          <w:sz w:val="18"/>
          <w:szCs w:val="18"/>
        </w:rPr>
        <w:t>&gt;</w:t>
      </w:r>
      <w:r>
        <w:rPr>
          <w:rStyle w:val="tx1"/>
          <w:rFonts w:ascii="Verdana" w:hAnsi="Verdana"/>
          <w:sz w:val="18"/>
          <w:szCs w:val="18"/>
        </w:rPr>
        <w:t>50</w:t>
      </w:r>
      <w:r w:rsidRPr="00ED5B2C">
        <w:rPr>
          <w:rStyle w:val="m1"/>
          <w:rFonts w:ascii="Verdana" w:hAnsi="Verdana"/>
          <w:sz w:val="18"/>
          <w:szCs w:val="18"/>
        </w:rPr>
        <w:t>&lt;/</w:t>
      </w:r>
      <w:r>
        <w:rPr>
          <w:rStyle w:val="t1"/>
          <w:rFonts w:ascii="Verdana" w:hAnsi="Verdana"/>
          <w:sz w:val="18"/>
          <w:szCs w:val="18"/>
        </w:rPr>
        <w:t>WITHDRAWAL_OUTPUT_TIME</w:t>
      </w:r>
      <w:r w:rsidRPr="00ED5B2C">
        <w:rPr>
          <w:rStyle w:val="m1"/>
          <w:rFonts w:ascii="Verdana" w:hAnsi="Verdana"/>
          <w:sz w:val="18"/>
          <w:szCs w:val="18"/>
        </w:rPr>
        <w:t>&gt;</w:t>
      </w:r>
      <w:r w:rsidRPr="00ED5B2C">
        <w:rPr>
          <w:rFonts w:ascii="Verdana" w:hAnsi="Verdana"/>
          <w:sz w:val="18"/>
          <w:szCs w:val="18"/>
        </w:rPr>
        <w:t xml:space="preserve"> </w:t>
      </w:r>
    </w:p>
    <w:p w:rsidR="00E064FE" w:rsidRDefault="00E064FE"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LocForRequest</w:t>
      </w:r>
      <w:r w:rsidRPr="00ED5B2C">
        <w:rPr>
          <w:rStyle w:val="m1"/>
          <w:rFonts w:ascii="Verdana" w:hAnsi="Verdana"/>
          <w:sz w:val="18"/>
          <w:szCs w:val="18"/>
        </w:rPr>
        <w:t>&gt;</w:t>
      </w:r>
    </w:p>
    <w:p w:rsidR="00E064FE" w:rsidRPr="004042CE" w:rsidRDefault="00E064FE" w:rsidP="00BB319E">
      <w:pPr>
        <w:rPr>
          <w:rStyle w:val="m1"/>
          <w:color w:val="auto"/>
        </w:rPr>
      </w:pPr>
      <w:r w:rsidRPr="00ED5B2C">
        <w:rPr>
          <w:rStyle w:val="m1"/>
          <w:rFonts w:ascii="Verdana" w:hAnsi="Verdana"/>
          <w:sz w:val="18"/>
          <w:szCs w:val="18"/>
        </w:rPr>
        <w:t>&lt;/</w:t>
      </w:r>
      <w:r>
        <w:rPr>
          <w:rStyle w:val="t1"/>
          <w:rFonts w:ascii="Verdana" w:hAnsi="Verdana"/>
          <w:sz w:val="18"/>
          <w:szCs w:val="18"/>
        </w:rPr>
        <w:t>AssignWithdrawalLoc</w:t>
      </w:r>
      <w:r w:rsidRPr="00ED5B2C">
        <w:rPr>
          <w:rStyle w:val="m1"/>
          <w:rFonts w:ascii="Verdana" w:hAnsi="Verdana"/>
          <w:sz w:val="18"/>
          <w:szCs w:val="18"/>
        </w:rPr>
        <w:t>&gt;</w:t>
      </w:r>
    </w:p>
    <w:p w:rsidR="00FB3062" w:rsidRDefault="00FB3062" w:rsidP="00A646A6">
      <w:pPr>
        <w:pStyle w:val="Heading3"/>
        <w:keepLines/>
        <w:spacing w:before="720"/>
        <w:ind w:right="-1166"/>
      </w:pPr>
      <w:bookmarkStart w:id="944" w:name="_Pallet_Arrival_for_1"/>
      <w:bookmarkStart w:id="945" w:name="_Toc425524282"/>
      <w:bookmarkEnd w:id="944"/>
      <w:r>
        <w:t>Pallet Arrival for Withdrawal Request (</w:t>
      </w:r>
      <w:r>
        <w:rPr>
          <w:color w:val="0000FF"/>
        </w:rPr>
        <w:t>Withdrawal</w:t>
      </w:r>
      <w:r w:rsidR="00C7130C">
        <w:rPr>
          <w:color w:val="0000FF"/>
        </w:rPr>
        <w:t>UL</w:t>
      </w:r>
      <w:r>
        <w:rPr>
          <w:color w:val="0000FF"/>
        </w:rPr>
        <w:t>Arrival</w:t>
      </w:r>
      <w:r>
        <w:t>)</w:t>
      </w:r>
      <w:bookmarkEnd w:id="945"/>
    </w:p>
    <w:p w:rsidR="00FB3062" w:rsidRPr="00E9063E" w:rsidRDefault="00FB3062" w:rsidP="00FB3062">
      <w:r>
        <w:t xml:space="preserve">This message indicates that inventory requested by RTCIS using a </w:t>
      </w:r>
      <w:hyperlink w:anchor="_Manual_Output_Request" w:history="1">
        <w:r w:rsidRPr="00E9063E">
          <w:rPr>
            <w:rStyle w:val="Hyperlink"/>
            <w:sz w:val="22"/>
            <w:szCs w:val="22"/>
          </w:rPr>
          <w:t>WithdrawalRequest</w:t>
        </w:r>
      </w:hyperlink>
      <w:r>
        <w:rPr>
          <w:sz w:val="22"/>
          <w:szCs w:val="22"/>
        </w:rPr>
        <w:t xml:space="preserve"> has been delivered by the ASRS to the output location.  </w:t>
      </w:r>
      <w:r w:rsidR="006326CB">
        <w:rPr>
          <w:sz w:val="22"/>
          <w:szCs w:val="22"/>
        </w:rPr>
        <w:t xml:space="preserve">The ASRS will send one </w:t>
      </w:r>
      <w:hyperlink w:anchor="_Pallet_Arrival_for" w:history="1">
        <w:r w:rsidR="006326CB" w:rsidRPr="006326CB">
          <w:rPr>
            <w:rStyle w:val="Hyperlink"/>
            <w:sz w:val="22"/>
            <w:szCs w:val="22"/>
          </w:rPr>
          <w:t>Withdrawal</w:t>
        </w:r>
        <w:r w:rsidR="00C7130C">
          <w:rPr>
            <w:rStyle w:val="Hyperlink"/>
            <w:sz w:val="22"/>
            <w:szCs w:val="22"/>
          </w:rPr>
          <w:t>UL</w:t>
        </w:r>
        <w:r w:rsidR="006326CB" w:rsidRPr="006326CB">
          <w:rPr>
            <w:rStyle w:val="Hyperlink"/>
            <w:sz w:val="22"/>
            <w:szCs w:val="22"/>
          </w:rPr>
          <w:t>Arrival</w:t>
        </w:r>
      </w:hyperlink>
      <w:r w:rsidR="006326CB">
        <w:rPr>
          <w:sz w:val="22"/>
          <w:szCs w:val="22"/>
        </w:rPr>
        <w:t xml:space="preserve"> </w:t>
      </w:r>
      <w:r>
        <w:rPr>
          <w:sz w:val="22"/>
          <w:szCs w:val="22"/>
        </w:rPr>
        <w:t>message</w:t>
      </w:r>
      <w:r w:rsidR="006326CB">
        <w:rPr>
          <w:sz w:val="22"/>
          <w:szCs w:val="22"/>
        </w:rPr>
        <w:t xml:space="preserve"> per pallet</w:t>
      </w:r>
      <w:r w:rsidR="005A02C4">
        <w:rPr>
          <w:sz w:val="22"/>
          <w:szCs w:val="22"/>
        </w:rPr>
        <w:t xml:space="preserve"> (or stacked pallet)</w:t>
      </w:r>
      <w:r w:rsidR="006326CB">
        <w:rPr>
          <w:sz w:val="22"/>
          <w:szCs w:val="22"/>
        </w:rPr>
        <w:t xml:space="preserve">.  Therefore, there may be multiple </w:t>
      </w:r>
      <w:hyperlink w:anchor="_Pallet_Arrival_for" w:history="1">
        <w:r w:rsidR="006326CB" w:rsidRPr="006326CB">
          <w:rPr>
            <w:rStyle w:val="Hyperlink"/>
            <w:sz w:val="22"/>
            <w:szCs w:val="22"/>
          </w:rPr>
          <w:t>Withdrawal</w:t>
        </w:r>
        <w:r w:rsidR="00C7130C">
          <w:rPr>
            <w:rStyle w:val="Hyperlink"/>
            <w:sz w:val="22"/>
            <w:szCs w:val="22"/>
          </w:rPr>
          <w:t>UL</w:t>
        </w:r>
        <w:r w:rsidR="006326CB" w:rsidRPr="006326CB">
          <w:rPr>
            <w:rStyle w:val="Hyperlink"/>
            <w:sz w:val="22"/>
            <w:szCs w:val="22"/>
          </w:rPr>
          <w:t>Arrival</w:t>
        </w:r>
      </w:hyperlink>
      <w:r w:rsidR="006326CB">
        <w:rPr>
          <w:sz w:val="22"/>
          <w:szCs w:val="22"/>
        </w:rPr>
        <w:t xml:space="preserve"> messages for a single </w:t>
      </w:r>
      <w:hyperlink w:anchor="_Manual_Output_Request" w:history="1">
        <w:r w:rsidR="006326CB" w:rsidRPr="00E9063E">
          <w:rPr>
            <w:rStyle w:val="Hyperlink"/>
            <w:sz w:val="22"/>
            <w:szCs w:val="22"/>
          </w:rPr>
          <w:t>WithdrawalRequest</w:t>
        </w:r>
      </w:hyperlink>
      <w:r w:rsidR="006326CB">
        <w:rPr>
          <w:sz w:val="22"/>
          <w:szCs w:val="22"/>
        </w:rPr>
        <w:t xml:space="preserve"> message.</w:t>
      </w:r>
    </w:p>
    <w:p w:rsidR="00FB3062" w:rsidRPr="008C18DC" w:rsidRDefault="00FB3062" w:rsidP="00FB3062">
      <w:pPr>
        <w:rPr>
          <w:szCs w:val="22"/>
        </w:rPr>
      </w:pPr>
    </w:p>
    <w:tbl>
      <w:tblPr>
        <w:tblW w:w="9288" w:type="dxa"/>
        <w:tblLook w:val="01E0" w:firstRow="1" w:lastRow="1" w:firstColumn="1" w:lastColumn="1" w:noHBand="0" w:noVBand="0"/>
      </w:tblPr>
      <w:tblGrid>
        <w:gridCol w:w="2088"/>
        <w:gridCol w:w="7200"/>
      </w:tblGrid>
      <w:tr w:rsidR="00FB3062" w:rsidRPr="00276297" w:rsidTr="00997CB5">
        <w:trPr>
          <w:trHeight w:val="180"/>
        </w:trPr>
        <w:tc>
          <w:tcPr>
            <w:tcW w:w="2088" w:type="dxa"/>
            <w:shd w:val="clear" w:color="auto" w:fill="auto"/>
          </w:tcPr>
          <w:p w:rsidR="00FB3062" w:rsidRPr="00276297" w:rsidRDefault="00FB3062" w:rsidP="00997CB5">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FB3062" w:rsidRPr="00276297" w:rsidRDefault="00FB3062" w:rsidP="00997CB5">
            <w:pPr>
              <w:pStyle w:val="BodyText"/>
              <w:spacing w:after="0"/>
              <w:ind w:left="0"/>
              <w:jc w:val="left"/>
              <w:rPr>
                <w:sz w:val="22"/>
                <w:szCs w:val="22"/>
              </w:rPr>
            </w:pPr>
            <w:r w:rsidRPr="00276297">
              <w:rPr>
                <w:sz w:val="22"/>
                <w:szCs w:val="22"/>
              </w:rPr>
              <w:t>ASRS</w:t>
            </w:r>
          </w:p>
        </w:tc>
      </w:tr>
      <w:tr w:rsidR="00FB3062" w:rsidRPr="00276297" w:rsidTr="00997CB5">
        <w:tc>
          <w:tcPr>
            <w:tcW w:w="2088" w:type="dxa"/>
            <w:shd w:val="clear" w:color="auto" w:fill="auto"/>
          </w:tcPr>
          <w:p w:rsidR="00FB3062" w:rsidRPr="00276297" w:rsidRDefault="00FB3062" w:rsidP="00997CB5">
            <w:pPr>
              <w:pStyle w:val="BodyText"/>
              <w:spacing w:after="0"/>
              <w:ind w:left="0"/>
              <w:jc w:val="left"/>
              <w:rPr>
                <w:sz w:val="22"/>
                <w:szCs w:val="22"/>
              </w:rPr>
            </w:pPr>
            <w:r w:rsidRPr="00276297">
              <w:rPr>
                <w:sz w:val="22"/>
                <w:szCs w:val="22"/>
              </w:rPr>
              <w:lastRenderedPageBreak/>
              <w:t xml:space="preserve">Receiving system: </w:t>
            </w:r>
          </w:p>
        </w:tc>
        <w:tc>
          <w:tcPr>
            <w:tcW w:w="7200" w:type="dxa"/>
            <w:shd w:val="clear" w:color="auto" w:fill="auto"/>
          </w:tcPr>
          <w:p w:rsidR="00FB3062" w:rsidRPr="00276297" w:rsidRDefault="00FB3062" w:rsidP="00997CB5">
            <w:pPr>
              <w:pStyle w:val="BodyText"/>
              <w:spacing w:after="0"/>
              <w:ind w:left="0"/>
              <w:jc w:val="left"/>
              <w:rPr>
                <w:sz w:val="22"/>
                <w:szCs w:val="22"/>
              </w:rPr>
            </w:pPr>
            <w:r w:rsidRPr="00276297">
              <w:rPr>
                <w:sz w:val="22"/>
                <w:szCs w:val="22"/>
              </w:rPr>
              <w:t>RTCIS</w:t>
            </w:r>
          </w:p>
        </w:tc>
      </w:tr>
      <w:tr w:rsidR="00FB3062" w:rsidRPr="00276297" w:rsidTr="00997CB5">
        <w:tc>
          <w:tcPr>
            <w:tcW w:w="2088" w:type="dxa"/>
            <w:shd w:val="clear" w:color="auto" w:fill="auto"/>
          </w:tcPr>
          <w:p w:rsidR="00FB3062" w:rsidRPr="00276297" w:rsidRDefault="00FB3062" w:rsidP="00997CB5">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FB3062" w:rsidRPr="00E9063E" w:rsidRDefault="00FB3062" w:rsidP="00997CB5">
            <w:pPr>
              <w:pStyle w:val="BodyText"/>
              <w:spacing w:after="0"/>
              <w:ind w:left="0"/>
              <w:jc w:val="left"/>
              <w:rPr>
                <w:sz w:val="22"/>
                <w:szCs w:val="22"/>
              </w:rPr>
            </w:pPr>
            <w:r w:rsidRPr="00E9063E">
              <w:rPr>
                <w:sz w:val="22"/>
                <w:szCs w:val="22"/>
              </w:rPr>
              <w:t xml:space="preserve">Response to </w:t>
            </w:r>
            <w:hyperlink w:anchor="_Manual_Output_Request" w:history="1">
              <w:r w:rsidRPr="00E9063E">
                <w:rPr>
                  <w:rStyle w:val="Hyperlink"/>
                  <w:sz w:val="22"/>
                  <w:szCs w:val="22"/>
                </w:rPr>
                <w:t>WithdrawalRequest</w:t>
              </w:r>
            </w:hyperlink>
            <w:r w:rsidRPr="00E9063E">
              <w:rPr>
                <w:color w:val="0000FF"/>
                <w:sz w:val="22"/>
                <w:szCs w:val="22"/>
              </w:rPr>
              <w:t xml:space="preserve"> </w:t>
            </w:r>
            <w:r w:rsidRPr="00E9063E">
              <w:rPr>
                <w:sz w:val="22"/>
                <w:szCs w:val="22"/>
              </w:rPr>
              <w:t>from RTCIS</w:t>
            </w:r>
          </w:p>
        </w:tc>
      </w:tr>
      <w:tr w:rsidR="00FB3062" w:rsidRPr="00276297" w:rsidTr="00997CB5">
        <w:tc>
          <w:tcPr>
            <w:tcW w:w="2088" w:type="dxa"/>
            <w:shd w:val="clear" w:color="auto" w:fill="auto"/>
          </w:tcPr>
          <w:p w:rsidR="00FB3062" w:rsidRPr="00276297" w:rsidRDefault="00FB3062" w:rsidP="00997CB5">
            <w:pPr>
              <w:pStyle w:val="BodyText"/>
              <w:spacing w:after="0"/>
              <w:ind w:left="0"/>
              <w:jc w:val="left"/>
              <w:rPr>
                <w:sz w:val="22"/>
                <w:szCs w:val="22"/>
              </w:rPr>
            </w:pPr>
            <w:r w:rsidRPr="00276297">
              <w:rPr>
                <w:sz w:val="22"/>
                <w:szCs w:val="22"/>
              </w:rPr>
              <w:t xml:space="preserve">RAI ng XML tag:  </w:t>
            </w:r>
          </w:p>
        </w:tc>
        <w:tc>
          <w:tcPr>
            <w:tcW w:w="7200" w:type="dxa"/>
            <w:shd w:val="clear" w:color="auto" w:fill="auto"/>
          </w:tcPr>
          <w:p w:rsidR="00FB3062" w:rsidRPr="00276297" w:rsidRDefault="00FB3062" w:rsidP="00A646A6">
            <w:pPr>
              <w:pStyle w:val="BodyText"/>
              <w:spacing w:after="0"/>
              <w:ind w:left="0"/>
              <w:jc w:val="left"/>
              <w:rPr>
                <w:sz w:val="22"/>
                <w:szCs w:val="22"/>
              </w:rPr>
            </w:pPr>
            <w:r>
              <w:rPr>
                <w:color w:val="0000FF"/>
                <w:sz w:val="22"/>
                <w:szCs w:val="22"/>
              </w:rPr>
              <w:t>Withdraw</w:t>
            </w:r>
            <w:r w:rsidR="00C94B9B">
              <w:rPr>
                <w:color w:val="0000FF"/>
                <w:sz w:val="22"/>
                <w:szCs w:val="22"/>
              </w:rPr>
              <w:t>a</w:t>
            </w:r>
            <w:r>
              <w:rPr>
                <w:color w:val="0000FF"/>
                <w:sz w:val="22"/>
                <w:szCs w:val="22"/>
              </w:rPr>
              <w:t>l</w:t>
            </w:r>
            <w:r w:rsidR="00C7130C">
              <w:rPr>
                <w:color w:val="0000FF"/>
                <w:sz w:val="22"/>
                <w:szCs w:val="22"/>
              </w:rPr>
              <w:t>UL</w:t>
            </w:r>
            <w:r w:rsidR="006326CB">
              <w:rPr>
                <w:color w:val="0000FF"/>
                <w:sz w:val="22"/>
                <w:szCs w:val="22"/>
              </w:rPr>
              <w:t>Arrival</w:t>
            </w:r>
          </w:p>
        </w:tc>
      </w:tr>
      <w:tr w:rsidR="00FB3062" w:rsidRPr="00276297" w:rsidTr="00997CB5">
        <w:tc>
          <w:tcPr>
            <w:tcW w:w="2088" w:type="dxa"/>
            <w:shd w:val="clear" w:color="auto" w:fill="auto"/>
          </w:tcPr>
          <w:p w:rsidR="00FB3062" w:rsidRPr="00276297" w:rsidRDefault="00FB3062" w:rsidP="00997CB5">
            <w:pPr>
              <w:pStyle w:val="BodyText"/>
              <w:spacing w:after="0"/>
              <w:ind w:left="0"/>
              <w:jc w:val="left"/>
              <w:rPr>
                <w:sz w:val="22"/>
                <w:szCs w:val="22"/>
              </w:rPr>
            </w:pPr>
            <w:r w:rsidRPr="00276297">
              <w:rPr>
                <w:sz w:val="22"/>
                <w:szCs w:val="22"/>
              </w:rPr>
              <w:t>RAI library call:</w:t>
            </w:r>
          </w:p>
        </w:tc>
        <w:tc>
          <w:tcPr>
            <w:tcW w:w="7200" w:type="dxa"/>
            <w:shd w:val="clear" w:color="auto" w:fill="auto"/>
          </w:tcPr>
          <w:p w:rsidR="00FB3062" w:rsidRPr="00276297" w:rsidRDefault="006326CB" w:rsidP="00A646A6">
            <w:pPr>
              <w:pStyle w:val="BodyText"/>
              <w:spacing w:after="0"/>
              <w:ind w:left="0"/>
              <w:jc w:val="left"/>
              <w:rPr>
                <w:color w:val="0000FF"/>
                <w:sz w:val="22"/>
                <w:szCs w:val="22"/>
              </w:rPr>
            </w:pPr>
            <w:r>
              <w:rPr>
                <w:sz w:val="22"/>
                <w:szCs w:val="22"/>
              </w:rPr>
              <w:t>HOST_UL_arrival (Message 14)</w:t>
            </w:r>
          </w:p>
        </w:tc>
      </w:tr>
    </w:tbl>
    <w:p w:rsidR="00FB3062" w:rsidRDefault="006326CB" w:rsidP="00FB3062">
      <w:pPr>
        <w:pStyle w:val="Heading4"/>
      </w:pPr>
      <w:r>
        <w:t xml:space="preserve">Fields – </w:t>
      </w:r>
      <w:r w:rsidR="00FB3062">
        <w:t>Withdrawal</w:t>
      </w:r>
      <w:r w:rsidR="00C7130C">
        <w:t>UL</w:t>
      </w:r>
      <w:r>
        <w:t xml:space="preserve">Arrival </w:t>
      </w:r>
      <w:r w:rsidR="00FB3062">
        <w:t xml:space="preserve">– </w:t>
      </w:r>
      <w:r>
        <w:t>PalletArrival</w:t>
      </w:r>
      <w:r w:rsidR="00FB3062">
        <w:t xml:space="preserve"> segment</w:t>
      </w:r>
    </w:p>
    <w:p w:rsidR="00FB3062" w:rsidRDefault="00FB3062" w:rsidP="00FB3062">
      <w:r>
        <w:t xml:space="preserve">The </w:t>
      </w:r>
      <w:r w:rsidR="000C101B">
        <w:t xml:space="preserve">Arrival </w:t>
      </w:r>
      <w:r>
        <w:t xml:space="preserve">segment provides </w:t>
      </w:r>
      <w:r w:rsidR="000C101B">
        <w:t>inventory information about the pallet delivered for the request, including the unit load Id and item information.  If the A</w:t>
      </w:r>
      <w:r w:rsidR="00997CB5">
        <w:t xml:space="preserve">SRS cannot fulfill the request, </w:t>
      </w:r>
      <w:r w:rsidR="000C101B">
        <w:t>or can</w:t>
      </w:r>
      <w:r w:rsidR="00997CB5">
        <w:t>not fulfill part of the request</w:t>
      </w:r>
      <w:r w:rsidR="000C101B">
        <w:t xml:space="preserve">, the </w:t>
      </w:r>
      <w:r w:rsidR="000C101B" w:rsidRPr="00A646A6">
        <w:rPr>
          <w:i/>
          <w:caps/>
        </w:rPr>
        <w:t>withdrawal_output_status</w:t>
      </w:r>
      <w:r w:rsidR="000C101B">
        <w:t xml:space="preserve"> </w:t>
      </w:r>
      <w:r w:rsidR="00997CB5">
        <w:t xml:space="preserve">field </w:t>
      </w:r>
      <w:r w:rsidR="000C101B">
        <w:t>will be used to indicate the sh</w:t>
      </w:r>
      <w:r w:rsidR="00997CB5">
        <w:t>ort quantity or error situation.</w:t>
      </w:r>
    </w:p>
    <w:p w:rsidR="000C101B" w:rsidRDefault="000C101B" w:rsidP="00FB3062"/>
    <w:p w:rsidR="00FB3062" w:rsidRDefault="00FB3062" w:rsidP="00FB3062">
      <w:r>
        <w:t xml:space="preserve">XML tag:  </w:t>
      </w:r>
      <w:r>
        <w:tab/>
      </w:r>
      <w:r>
        <w:tab/>
      </w:r>
      <w:r w:rsidR="006326CB">
        <w:rPr>
          <w:color w:val="0000FF"/>
        </w:rPr>
        <w:t>PalletArrival</w:t>
      </w:r>
    </w:p>
    <w:p w:rsidR="00FB3062" w:rsidRDefault="00FB3062" w:rsidP="00FB3062">
      <w:r>
        <w:t xml:space="preserve">Parent segment:  </w:t>
      </w:r>
      <w:r>
        <w:tab/>
        <w:t>Root</w:t>
      </w:r>
    </w:p>
    <w:p w:rsidR="00FB3062" w:rsidRDefault="00FB3062" w:rsidP="00FB3062"/>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23"/>
        <w:gridCol w:w="1269"/>
        <w:gridCol w:w="950"/>
        <w:gridCol w:w="4186"/>
      </w:tblGrid>
      <w:tr w:rsidR="00FB3062" w:rsidRPr="00276297" w:rsidTr="00997CB5">
        <w:trPr>
          <w:tblHeader/>
        </w:trPr>
        <w:tc>
          <w:tcPr>
            <w:tcW w:w="2523" w:type="dxa"/>
            <w:shd w:val="clear" w:color="auto" w:fill="000000"/>
          </w:tcPr>
          <w:p w:rsidR="00FB3062" w:rsidRPr="00276297" w:rsidRDefault="00FB3062" w:rsidP="00997CB5">
            <w:pPr>
              <w:rPr>
                <w:b/>
              </w:rPr>
            </w:pPr>
            <w:r w:rsidRPr="00276297">
              <w:rPr>
                <w:b/>
              </w:rPr>
              <w:t>Tag</w:t>
            </w:r>
          </w:p>
        </w:tc>
        <w:tc>
          <w:tcPr>
            <w:tcW w:w="1269" w:type="dxa"/>
            <w:shd w:val="clear" w:color="auto" w:fill="000000"/>
          </w:tcPr>
          <w:p w:rsidR="00FB3062" w:rsidRPr="00276297" w:rsidRDefault="00FB3062" w:rsidP="00997CB5">
            <w:pPr>
              <w:rPr>
                <w:b/>
              </w:rPr>
            </w:pPr>
            <w:r w:rsidRPr="00276297">
              <w:rPr>
                <w:b/>
              </w:rPr>
              <w:t>Type</w:t>
            </w:r>
          </w:p>
        </w:tc>
        <w:tc>
          <w:tcPr>
            <w:tcW w:w="950" w:type="dxa"/>
            <w:shd w:val="clear" w:color="auto" w:fill="000000"/>
          </w:tcPr>
          <w:p w:rsidR="00FB3062" w:rsidRPr="00276297" w:rsidRDefault="00FB3062" w:rsidP="00997CB5">
            <w:pPr>
              <w:rPr>
                <w:b/>
              </w:rPr>
            </w:pPr>
            <w:r w:rsidRPr="00276297">
              <w:rPr>
                <w:b/>
              </w:rPr>
              <w:t>Length</w:t>
            </w:r>
          </w:p>
        </w:tc>
        <w:tc>
          <w:tcPr>
            <w:tcW w:w="4186" w:type="dxa"/>
            <w:shd w:val="clear" w:color="auto" w:fill="000000"/>
          </w:tcPr>
          <w:p w:rsidR="00FB3062" w:rsidRPr="00276297" w:rsidRDefault="00FB3062" w:rsidP="00997CB5">
            <w:pPr>
              <w:rPr>
                <w:b/>
              </w:rPr>
            </w:pPr>
            <w:r w:rsidRPr="00276297">
              <w:rPr>
                <w:b/>
              </w:rPr>
              <w:t>Description</w:t>
            </w:r>
          </w:p>
        </w:tc>
      </w:tr>
      <w:tr w:rsidR="006326CB" w:rsidTr="00997CB5">
        <w:tc>
          <w:tcPr>
            <w:tcW w:w="2523" w:type="dxa"/>
            <w:shd w:val="clear" w:color="auto" w:fill="auto"/>
          </w:tcPr>
          <w:p w:rsidR="006326CB" w:rsidRPr="00A646A6" w:rsidRDefault="006326CB" w:rsidP="00997CB5">
            <w:pPr>
              <w:rPr>
                <w:caps/>
              </w:rPr>
            </w:pPr>
            <w:r w:rsidRPr="00A646A6">
              <w:rPr>
                <w:caps/>
              </w:rPr>
              <w:t>Message_type</w:t>
            </w:r>
          </w:p>
        </w:tc>
        <w:tc>
          <w:tcPr>
            <w:tcW w:w="1269" w:type="dxa"/>
            <w:shd w:val="clear" w:color="auto" w:fill="auto"/>
          </w:tcPr>
          <w:p w:rsidR="006326CB" w:rsidRDefault="006326CB" w:rsidP="00997CB5">
            <w:r>
              <w:t>String</w:t>
            </w:r>
          </w:p>
        </w:tc>
        <w:tc>
          <w:tcPr>
            <w:tcW w:w="950" w:type="dxa"/>
            <w:shd w:val="clear" w:color="auto" w:fill="auto"/>
          </w:tcPr>
          <w:p w:rsidR="006326CB" w:rsidRDefault="006326CB" w:rsidP="00997CB5">
            <w:r w:rsidRPr="000C75D3">
              <w:t>4</w:t>
            </w:r>
          </w:p>
        </w:tc>
        <w:tc>
          <w:tcPr>
            <w:tcW w:w="4186" w:type="dxa"/>
            <w:shd w:val="clear" w:color="auto" w:fill="auto"/>
          </w:tcPr>
          <w:p w:rsidR="006326CB" w:rsidRPr="00A646A6" w:rsidRDefault="006326CB" w:rsidP="00997CB5">
            <w:pPr>
              <w:tabs>
                <w:tab w:val="left" w:pos="2880"/>
                <w:tab w:val="left" w:pos="3960"/>
                <w:tab w:val="left" w:pos="5040"/>
                <w:tab w:val="left" w:pos="6120"/>
              </w:tabs>
              <w:rPr>
                <w:sz w:val="22"/>
                <w:szCs w:val="22"/>
              </w:rPr>
            </w:pPr>
            <w:r w:rsidRPr="00A646A6">
              <w:rPr>
                <w:sz w:val="22"/>
                <w:szCs w:val="22"/>
              </w:rPr>
              <w:t xml:space="preserve">A14 – sent by the ASRS whenever a pallet requested via </w:t>
            </w:r>
            <w:hyperlink w:anchor="_Pallet_Arrival_for" w:history="1">
              <w:r w:rsidRPr="00A646A6">
                <w:rPr>
                  <w:rStyle w:val="Hyperlink"/>
                  <w:sz w:val="22"/>
                  <w:szCs w:val="22"/>
                </w:rPr>
                <w:t>Withdrawal</w:t>
              </w:r>
              <w:r w:rsidR="00C7130C">
                <w:rPr>
                  <w:rStyle w:val="Hyperlink"/>
                  <w:sz w:val="22"/>
                  <w:szCs w:val="22"/>
                </w:rPr>
                <w:t>UL</w:t>
              </w:r>
              <w:r w:rsidRPr="00A646A6">
                <w:rPr>
                  <w:rStyle w:val="Hyperlink"/>
                  <w:sz w:val="22"/>
                  <w:szCs w:val="22"/>
                </w:rPr>
                <w:t>Arrival</w:t>
              </w:r>
            </w:hyperlink>
            <w:r w:rsidRPr="00A646A6">
              <w:rPr>
                <w:sz w:val="22"/>
                <w:szCs w:val="22"/>
              </w:rPr>
              <w:t xml:space="preserve"> has been delivered to an output location.  </w:t>
            </w:r>
          </w:p>
          <w:p w:rsidR="006326CB" w:rsidRPr="00F91A7E" w:rsidRDefault="006326CB" w:rsidP="00A646A6">
            <w:r w:rsidRPr="00A646A6">
              <w:rPr>
                <w:sz w:val="22"/>
                <w:szCs w:val="22"/>
              </w:rPr>
              <w:t>D14 – sent</w:t>
            </w:r>
            <w:r w:rsidR="000C101B" w:rsidRPr="00A646A6">
              <w:rPr>
                <w:sz w:val="22"/>
                <w:szCs w:val="22"/>
              </w:rPr>
              <w:t xml:space="preserve"> by the ASRS if a portion or the entire</w:t>
            </w:r>
            <w:r w:rsidRPr="00A646A6">
              <w:rPr>
                <w:sz w:val="22"/>
                <w:szCs w:val="22"/>
              </w:rPr>
              <w:t xml:space="preserve"> manual withdraw request cannot be delivered.</w:t>
            </w:r>
          </w:p>
        </w:tc>
      </w:tr>
      <w:tr w:rsidR="006326CB" w:rsidTr="00997CB5">
        <w:tc>
          <w:tcPr>
            <w:tcW w:w="2523" w:type="dxa"/>
            <w:shd w:val="clear" w:color="auto" w:fill="auto"/>
          </w:tcPr>
          <w:p w:rsidR="006326CB" w:rsidRPr="00A646A6" w:rsidRDefault="006326CB" w:rsidP="00997CB5">
            <w:pPr>
              <w:rPr>
                <w:caps/>
              </w:rPr>
            </w:pPr>
            <w:r w:rsidRPr="00A646A6">
              <w:rPr>
                <w:caps/>
              </w:rPr>
              <w:t>Host_control_number</w:t>
            </w:r>
          </w:p>
        </w:tc>
        <w:tc>
          <w:tcPr>
            <w:tcW w:w="1269" w:type="dxa"/>
            <w:shd w:val="clear" w:color="auto" w:fill="auto"/>
          </w:tcPr>
          <w:p w:rsidR="006326CB" w:rsidRDefault="006326CB" w:rsidP="00997CB5">
            <w:r w:rsidRPr="00ED3B21">
              <w:t>String</w:t>
            </w:r>
          </w:p>
        </w:tc>
        <w:tc>
          <w:tcPr>
            <w:tcW w:w="950" w:type="dxa"/>
            <w:shd w:val="clear" w:color="auto" w:fill="auto"/>
          </w:tcPr>
          <w:p w:rsidR="006326CB" w:rsidRDefault="006326CB" w:rsidP="00997CB5">
            <w:r w:rsidRPr="000C75D3">
              <w:t>12</w:t>
            </w:r>
          </w:p>
        </w:tc>
        <w:tc>
          <w:tcPr>
            <w:tcW w:w="4186" w:type="dxa"/>
            <w:shd w:val="clear" w:color="auto" w:fill="auto"/>
          </w:tcPr>
          <w:p w:rsidR="006326CB" w:rsidRPr="00A646A6" w:rsidRDefault="006326CB" w:rsidP="00A646A6">
            <w:pPr>
              <w:pStyle w:val="ListParagraph"/>
              <w:tabs>
                <w:tab w:val="left" w:pos="2880"/>
                <w:tab w:val="left" w:pos="3960"/>
                <w:tab w:val="left" w:pos="7560"/>
                <w:tab w:val="left" w:pos="8280"/>
              </w:tabs>
              <w:spacing w:after="0" w:line="240" w:lineRule="auto"/>
              <w:ind w:left="0"/>
              <w:rPr>
                <w:rFonts w:ascii="Times New Roman" w:hAnsi="Times New Roman"/>
              </w:rPr>
            </w:pPr>
            <w:r w:rsidRPr="00A646A6">
              <w:rPr>
                <w:rFonts w:ascii="Times New Roman" w:hAnsi="Times New Roman"/>
              </w:rPr>
              <w:t>Matches the Host_control_number sent in the correspondin</w:t>
            </w:r>
            <w:r w:rsidR="000C101B" w:rsidRPr="00A646A6">
              <w:rPr>
                <w:rFonts w:ascii="Times New Roman" w:hAnsi="Times New Roman"/>
              </w:rPr>
              <w:t xml:space="preserve">g </w:t>
            </w:r>
            <w:hyperlink w:anchor="_Pallet_Arrival_for" w:history="1">
              <w:r w:rsidR="000C101B" w:rsidRPr="00A646A6">
                <w:rPr>
                  <w:rStyle w:val="Hyperlink"/>
                  <w:rFonts w:ascii="Times New Roman" w:hAnsi="Times New Roman"/>
                </w:rPr>
                <w:t>Withdrawal</w:t>
              </w:r>
              <w:r w:rsidR="00C7130C">
                <w:rPr>
                  <w:rStyle w:val="Hyperlink"/>
                  <w:rFonts w:ascii="Times New Roman" w:hAnsi="Times New Roman"/>
                </w:rPr>
                <w:t>UL</w:t>
              </w:r>
              <w:r w:rsidR="000C101B" w:rsidRPr="00A646A6">
                <w:rPr>
                  <w:rStyle w:val="Hyperlink"/>
                  <w:rFonts w:ascii="Times New Roman" w:hAnsi="Times New Roman"/>
                </w:rPr>
                <w:t>Arrival</w:t>
              </w:r>
            </w:hyperlink>
            <w:r w:rsidR="000C101B" w:rsidRPr="00A646A6">
              <w:rPr>
                <w:rFonts w:ascii="Times New Roman" w:hAnsi="Times New Roman"/>
              </w:rPr>
              <w:t>.</w:t>
            </w:r>
          </w:p>
        </w:tc>
      </w:tr>
      <w:tr w:rsidR="006326CB" w:rsidTr="00997CB5">
        <w:tc>
          <w:tcPr>
            <w:tcW w:w="2523" w:type="dxa"/>
            <w:shd w:val="clear" w:color="auto" w:fill="auto"/>
          </w:tcPr>
          <w:p w:rsidR="006326CB" w:rsidRPr="00A646A6" w:rsidRDefault="006326CB" w:rsidP="00997CB5">
            <w:pPr>
              <w:rPr>
                <w:caps/>
              </w:rPr>
            </w:pPr>
            <w:r w:rsidRPr="00A646A6">
              <w:rPr>
                <w:caps/>
              </w:rPr>
              <w:t>Activ_output_location</w:t>
            </w:r>
          </w:p>
        </w:tc>
        <w:tc>
          <w:tcPr>
            <w:tcW w:w="1269" w:type="dxa"/>
            <w:shd w:val="clear" w:color="auto" w:fill="auto"/>
          </w:tcPr>
          <w:p w:rsidR="006326CB" w:rsidRPr="00384D49" w:rsidRDefault="006326CB" w:rsidP="00997CB5">
            <w:r w:rsidRPr="00ED3B21">
              <w:t>String</w:t>
            </w:r>
          </w:p>
        </w:tc>
        <w:tc>
          <w:tcPr>
            <w:tcW w:w="950" w:type="dxa"/>
            <w:shd w:val="clear" w:color="auto" w:fill="auto"/>
          </w:tcPr>
          <w:p w:rsidR="006326CB" w:rsidRDefault="006326CB" w:rsidP="00997CB5">
            <w:r w:rsidRPr="000C75D3">
              <w:t>5</w:t>
            </w:r>
          </w:p>
        </w:tc>
        <w:tc>
          <w:tcPr>
            <w:tcW w:w="4186" w:type="dxa"/>
            <w:shd w:val="clear" w:color="auto" w:fill="auto"/>
          </w:tcPr>
          <w:p w:rsidR="006326CB" w:rsidRDefault="006326CB" w:rsidP="00987249">
            <w:r w:rsidRPr="000C75D3">
              <w:t xml:space="preserve">This is the </w:t>
            </w:r>
            <w:r>
              <w:t>output</w:t>
            </w:r>
            <w:r w:rsidR="00351B1B">
              <w:t xml:space="preserve"> conveyor</w:t>
            </w:r>
            <w:r>
              <w:t xml:space="preserve"> </w:t>
            </w:r>
            <w:r w:rsidRPr="000C75D3">
              <w:t>location where the ASRS delivered the Unit Load</w:t>
            </w:r>
            <w:r>
              <w:t xml:space="preserve">.  This may (or may not) match the requested location specified in the </w:t>
            </w:r>
            <w:r w:rsidRPr="00A646A6">
              <w:t>Activ_output_location</w:t>
            </w:r>
            <w:r>
              <w:t xml:space="preserve"> in the corresponding </w:t>
            </w:r>
            <w:hyperlink w:anchor="_Pallet_Arrival_for" w:history="1">
              <w:r w:rsidR="000C101B" w:rsidRPr="00E9063E">
                <w:rPr>
                  <w:rStyle w:val="Hyperlink"/>
                  <w:sz w:val="22"/>
                  <w:szCs w:val="22"/>
                </w:rPr>
                <w:t>Withdrawal</w:t>
              </w:r>
              <w:r w:rsidR="00C7130C">
                <w:rPr>
                  <w:rStyle w:val="Hyperlink"/>
                  <w:sz w:val="22"/>
                  <w:szCs w:val="22"/>
                </w:rPr>
                <w:t>UL</w:t>
              </w:r>
              <w:r w:rsidR="000C101B" w:rsidRPr="00E9063E">
                <w:rPr>
                  <w:rStyle w:val="Hyperlink"/>
                  <w:sz w:val="22"/>
                  <w:szCs w:val="22"/>
                </w:rPr>
                <w:t>Arrival</w:t>
              </w:r>
            </w:hyperlink>
            <w:r w:rsidR="000C101B" w:rsidRPr="00E9063E">
              <w:t>.</w:t>
            </w:r>
          </w:p>
        </w:tc>
      </w:tr>
      <w:tr w:rsidR="006326CB" w:rsidTr="00997CB5">
        <w:tc>
          <w:tcPr>
            <w:tcW w:w="2523" w:type="dxa"/>
            <w:shd w:val="clear" w:color="auto" w:fill="auto"/>
          </w:tcPr>
          <w:p w:rsidR="006326CB" w:rsidRPr="00A646A6" w:rsidRDefault="006326CB" w:rsidP="00997CB5">
            <w:pPr>
              <w:rPr>
                <w:caps/>
              </w:rPr>
            </w:pPr>
            <w:r w:rsidRPr="00A646A6">
              <w:rPr>
                <w:caps/>
              </w:rPr>
              <w:t>Activ_level_id</w:t>
            </w:r>
          </w:p>
        </w:tc>
        <w:tc>
          <w:tcPr>
            <w:tcW w:w="1269" w:type="dxa"/>
            <w:shd w:val="clear" w:color="auto" w:fill="auto"/>
          </w:tcPr>
          <w:p w:rsidR="006326CB" w:rsidRPr="00384D49" w:rsidRDefault="006326CB" w:rsidP="00997CB5">
            <w:r w:rsidRPr="00ED3B21">
              <w:t>String</w:t>
            </w:r>
          </w:p>
        </w:tc>
        <w:tc>
          <w:tcPr>
            <w:tcW w:w="950" w:type="dxa"/>
            <w:shd w:val="clear" w:color="auto" w:fill="auto"/>
          </w:tcPr>
          <w:p w:rsidR="006326CB" w:rsidRDefault="006326CB" w:rsidP="00997CB5">
            <w:r w:rsidRPr="000C75D3">
              <w:t>2</w:t>
            </w:r>
          </w:p>
        </w:tc>
        <w:tc>
          <w:tcPr>
            <w:tcW w:w="4186" w:type="dxa"/>
            <w:shd w:val="clear" w:color="auto" w:fill="auto"/>
          </w:tcPr>
          <w:p w:rsidR="006326CB" w:rsidRDefault="006326CB" w:rsidP="00A646A6">
            <w:r w:rsidRPr="000C75D3">
              <w:t>Not used</w:t>
            </w:r>
            <w:r>
              <w:t xml:space="preserve"> by RTCIS (only logged)</w:t>
            </w:r>
          </w:p>
        </w:tc>
      </w:tr>
      <w:tr w:rsidR="006326CB" w:rsidTr="00997CB5">
        <w:tc>
          <w:tcPr>
            <w:tcW w:w="2523" w:type="dxa"/>
            <w:shd w:val="clear" w:color="auto" w:fill="auto"/>
          </w:tcPr>
          <w:p w:rsidR="006326CB" w:rsidRPr="00A646A6" w:rsidRDefault="006326CB" w:rsidP="00997CB5">
            <w:pPr>
              <w:rPr>
                <w:caps/>
              </w:rPr>
            </w:pPr>
            <w:r w:rsidRPr="00A646A6">
              <w:rPr>
                <w:caps/>
              </w:rPr>
              <w:t>Unit_load_id</w:t>
            </w:r>
          </w:p>
        </w:tc>
        <w:tc>
          <w:tcPr>
            <w:tcW w:w="1269" w:type="dxa"/>
            <w:shd w:val="clear" w:color="auto" w:fill="auto"/>
          </w:tcPr>
          <w:p w:rsidR="006326CB" w:rsidRPr="00384D49" w:rsidRDefault="006326CB" w:rsidP="00997CB5">
            <w:r w:rsidRPr="00ED3B21">
              <w:t>String</w:t>
            </w:r>
          </w:p>
        </w:tc>
        <w:tc>
          <w:tcPr>
            <w:tcW w:w="950" w:type="dxa"/>
            <w:shd w:val="clear" w:color="auto" w:fill="auto"/>
          </w:tcPr>
          <w:p w:rsidR="006326CB" w:rsidRDefault="006326CB" w:rsidP="00997CB5">
            <w:r w:rsidRPr="000C75D3">
              <w:t>20</w:t>
            </w:r>
          </w:p>
        </w:tc>
        <w:tc>
          <w:tcPr>
            <w:tcW w:w="4186" w:type="dxa"/>
            <w:shd w:val="clear" w:color="auto" w:fill="auto"/>
          </w:tcPr>
          <w:p w:rsidR="006326CB" w:rsidRDefault="006326CB" w:rsidP="00997CB5">
            <w:r>
              <w:t>Unit load b</w:t>
            </w:r>
            <w:r w:rsidRPr="0016407D">
              <w:t>arcode including check digit</w:t>
            </w:r>
            <w:r>
              <w:t xml:space="preserve">. This must match if a specific </w:t>
            </w:r>
            <w:r w:rsidRPr="00A646A6">
              <w:t>Unit_load_id</w:t>
            </w:r>
            <w:r>
              <w:t xml:space="preserve"> was sent in the corresponding </w:t>
            </w:r>
            <w:hyperlink w:anchor="_Pallet_Arrival_for" w:history="1">
              <w:r w:rsidR="000C101B" w:rsidRPr="00E9063E">
                <w:rPr>
                  <w:rStyle w:val="Hyperlink"/>
                  <w:sz w:val="22"/>
                  <w:szCs w:val="22"/>
                </w:rPr>
                <w:t>Withdrawal</w:t>
              </w:r>
              <w:r w:rsidR="00C7130C">
                <w:rPr>
                  <w:rStyle w:val="Hyperlink"/>
                  <w:sz w:val="22"/>
                  <w:szCs w:val="22"/>
                </w:rPr>
                <w:t>UL</w:t>
              </w:r>
              <w:r w:rsidR="000C101B" w:rsidRPr="00E9063E">
                <w:rPr>
                  <w:rStyle w:val="Hyperlink"/>
                  <w:sz w:val="22"/>
                  <w:szCs w:val="22"/>
                </w:rPr>
                <w:t>Arrival</w:t>
              </w:r>
            </w:hyperlink>
            <w:r w:rsidR="000C101B" w:rsidRPr="00E9063E">
              <w:t>.</w:t>
            </w:r>
            <w:r w:rsidR="000C101B">
              <w:t xml:space="preserve"> </w:t>
            </w:r>
            <w:r>
              <w:t xml:space="preserve">If the request was by </w:t>
            </w:r>
            <w:r w:rsidRPr="00A646A6">
              <w:t>Brand_code</w:t>
            </w:r>
            <w:r>
              <w:t>, any unit load for the item may be delivered.</w:t>
            </w:r>
          </w:p>
        </w:tc>
      </w:tr>
      <w:tr w:rsidR="006326CB" w:rsidTr="00997CB5">
        <w:tc>
          <w:tcPr>
            <w:tcW w:w="2523" w:type="dxa"/>
            <w:shd w:val="clear" w:color="auto" w:fill="auto"/>
          </w:tcPr>
          <w:p w:rsidR="006326CB" w:rsidRPr="00A646A6" w:rsidRDefault="006326CB" w:rsidP="00997CB5">
            <w:pPr>
              <w:rPr>
                <w:caps/>
              </w:rPr>
            </w:pPr>
            <w:r w:rsidRPr="00A646A6">
              <w:rPr>
                <w:caps/>
              </w:rPr>
              <w:t>Pallet_Type</w:t>
            </w:r>
          </w:p>
        </w:tc>
        <w:tc>
          <w:tcPr>
            <w:tcW w:w="1269" w:type="dxa"/>
            <w:shd w:val="clear" w:color="auto" w:fill="auto"/>
          </w:tcPr>
          <w:p w:rsidR="006326CB" w:rsidRPr="00384D49" w:rsidRDefault="006326CB" w:rsidP="00997CB5">
            <w:r w:rsidRPr="00ED3B21">
              <w:t>String</w:t>
            </w:r>
          </w:p>
        </w:tc>
        <w:tc>
          <w:tcPr>
            <w:tcW w:w="950" w:type="dxa"/>
            <w:shd w:val="clear" w:color="auto" w:fill="auto"/>
          </w:tcPr>
          <w:p w:rsidR="006326CB" w:rsidRDefault="006326CB" w:rsidP="00997CB5">
            <w:r w:rsidRPr="000C75D3">
              <w:t>2</w:t>
            </w:r>
          </w:p>
        </w:tc>
        <w:tc>
          <w:tcPr>
            <w:tcW w:w="4186" w:type="dxa"/>
            <w:shd w:val="clear" w:color="auto" w:fill="auto"/>
          </w:tcPr>
          <w:p w:rsidR="006326CB" w:rsidRDefault="006326CB" w:rsidP="00A646A6">
            <w:r>
              <w:t>N</w:t>
            </w:r>
            <w:r w:rsidRPr="000C75D3">
              <w:t>ot used</w:t>
            </w:r>
            <w:r>
              <w:t xml:space="preserve"> by RTCIS (only logged).  RTCIS will use the pallet type associated with the unit load in the RTCIS database, regardless of the pallet type passed by the ASRS.</w:t>
            </w:r>
          </w:p>
        </w:tc>
      </w:tr>
      <w:tr w:rsidR="006326CB" w:rsidTr="00997CB5">
        <w:tc>
          <w:tcPr>
            <w:tcW w:w="2523" w:type="dxa"/>
            <w:shd w:val="clear" w:color="auto" w:fill="auto"/>
          </w:tcPr>
          <w:p w:rsidR="006326CB" w:rsidRPr="00A646A6" w:rsidRDefault="006326CB" w:rsidP="00997CB5">
            <w:pPr>
              <w:rPr>
                <w:caps/>
              </w:rPr>
            </w:pPr>
            <w:r w:rsidRPr="00A646A6">
              <w:rPr>
                <w:caps/>
              </w:rPr>
              <w:t>Brand_Code</w:t>
            </w:r>
          </w:p>
        </w:tc>
        <w:tc>
          <w:tcPr>
            <w:tcW w:w="1269" w:type="dxa"/>
            <w:shd w:val="clear" w:color="auto" w:fill="auto"/>
          </w:tcPr>
          <w:p w:rsidR="006326CB" w:rsidRPr="00384D49" w:rsidRDefault="006326CB" w:rsidP="00997CB5">
            <w:r w:rsidRPr="00ED3B21">
              <w:t>String</w:t>
            </w:r>
          </w:p>
        </w:tc>
        <w:tc>
          <w:tcPr>
            <w:tcW w:w="950" w:type="dxa"/>
            <w:shd w:val="clear" w:color="auto" w:fill="auto"/>
          </w:tcPr>
          <w:p w:rsidR="006326CB" w:rsidRDefault="006326CB" w:rsidP="00997CB5">
            <w:r w:rsidRPr="000C75D3">
              <w:t>8</w:t>
            </w:r>
          </w:p>
        </w:tc>
        <w:tc>
          <w:tcPr>
            <w:tcW w:w="4186" w:type="dxa"/>
            <w:shd w:val="clear" w:color="auto" w:fill="auto"/>
          </w:tcPr>
          <w:p w:rsidR="006326CB" w:rsidRDefault="006326CB" w:rsidP="00A646A6">
            <w:r>
              <w:t>N</w:t>
            </w:r>
            <w:r w:rsidRPr="000C75D3">
              <w:t>ot used</w:t>
            </w:r>
            <w:r>
              <w:t xml:space="preserve"> by RTCIS (only logged).  RTCIS will use the item class and item code associated with the unit load in the RTCIS database, regardless of the brand code passed by the ASRS.</w:t>
            </w:r>
          </w:p>
        </w:tc>
      </w:tr>
      <w:tr w:rsidR="006326CB" w:rsidTr="00997CB5">
        <w:tc>
          <w:tcPr>
            <w:tcW w:w="2523" w:type="dxa"/>
            <w:shd w:val="clear" w:color="auto" w:fill="auto"/>
          </w:tcPr>
          <w:p w:rsidR="006326CB" w:rsidRPr="00A646A6" w:rsidRDefault="006326CB" w:rsidP="00997CB5">
            <w:pPr>
              <w:rPr>
                <w:caps/>
              </w:rPr>
            </w:pPr>
            <w:r w:rsidRPr="00A646A6">
              <w:rPr>
                <w:caps/>
              </w:rPr>
              <w:t>Code_date</w:t>
            </w:r>
          </w:p>
        </w:tc>
        <w:tc>
          <w:tcPr>
            <w:tcW w:w="1269" w:type="dxa"/>
            <w:shd w:val="clear" w:color="auto" w:fill="auto"/>
          </w:tcPr>
          <w:p w:rsidR="006326CB" w:rsidRPr="00384D49" w:rsidRDefault="006326CB" w:rsidP="00997CB5">
            <w:r w:rsidRPr="00ED3B21">
              <w:t>String</w:t>
            </w:r>
          </w:p>
        </w:tc>
        <w:tc>
          <w:tcPr>
            <w:tcW w:w="950" w:type="dxa"/>
            <w:shd w:val="clear" w:color="auto" w:fill="auto"/>
          </w:tcPr>
          <w:p w:rsidR="006326CB" w:rsidRDefault="006326CB" w:rsidP="00997CB5">
            <w:r w:rsidRPr="000C75D3">
              <w:t>12</w:t>
            </w:r>
          </w:p>
        </w:tc>
        <w:tc>
          <w:tcPr>
            <w:tcW w:w="4186" w:type="dxa"/>
            <w:shd w:val="clear" w:color="auto" w:fill="auto"/>
          </w:tcPr>
          <w:p w:rsidR="006326CB" w:rsidRDefault="006326CB" w:rsidP="00997CB5">
            <w:r>
              <w:t>N</w:t>
            </w:r>
            <w:r w:rsidRPr="000C75D3">
              <w:t>ot used</w:t>
            </w:r>
            <w:r>
              <w:t xml:space="preserve"> by RTCIS (only logged).  </w:t>
            </w:r>
            <w:r>
              <w:lastRenderedPageBreak/>
              <w:t>RTCIS will use the control group associated with the unit load in the RTCIS database, regardless of the control group passed by the ASRS.</w:t>
            </w:r>
          </w:p>
        </w:tc>
      </w:tr>
      <w:tr w:rsidR="006326CB" w:rsidTr="00997CB5">
        <w:tc>
          <w:tcPr>
            <w:tcW w:w="2523" w:type="dxa"/>
            <w:shd w:val="clear" w:color="auto" w:fill="auto"/>
          </w:tcPr>
          <w:p w:rsidR="006326CB" w:rsidRPr="00A646A6" w:rsidRDefault="006326CB" w:rsidP="00997CB5">
            <w:pPr>
              <w:rPr>
                <w:caps/>
              </w:rPr>
            </w:pPr>
            <w:r w:rsidRPr="00A646A6">
              <w:rPr>
                <w:caps/>
              </w:rPr>
              <w:lastRenderedPageBreak/>
              <w:t>withdrawal_output_status</w:t>
            </w:r>
          </w:p>
        </w:tc>
        <w:tc>
          <w:tcPr>
            <w:tcW w:w="1269" w:type="dxa"/>
            <w:shd w:val="clear" w:color="auto" w:fill="auto"/>
          </w:tcPr>
          <w:p w:rsidR="006326CB" w:rsidRPr="00384D49" w:rsidRDefault="006326CB" w:rsidP="00997CB5">
            <w:r>
              <w:t>Number</w:t>
            </w:r>
          </w:p>
        </w:tc>
        <w:tc>
          <w:tcPr>
            <w:tcW w:w="950" w:type="dxa"/>
            <w:shd w:val="clear" w:color="auto" w:fill="auto"/>
          </w:tcPr>
          <w:p w:rsidR="006326CB" w:rsidRDefault="006326CB" w:rsidP="00997CB5">
            <w:r w:rsidRPr="000C75D3">
              <w:t>2</w:t>
            </w:r>
          </w:p>
        </w:tc>
        <w:tc>
          <w:tcPr>
            <w:tcW w:w="4186" w:type="dxa"/>
            <w:shd w:val="clear" w:color="auto" w:fill="auto"/>
          </w:tcPr>
          <w:p w:rsidR="006326CB" w:rsidRDefault="006326CB" w:rsidP="00997CB5">
            <w:pPr>
              <w:tabs>
                <w:tab w:val="left" w:pos="2880"/>
                <w:tab w:val="left" w:pos="3960"/>
                <w:tab w:val="left" w:pos="5040"/>
                <w:tab w:val="left" w:pos="6120"/>
              </w:tabs>
            </w:pPr>
            <w:r w:rsidRPr="000C75D3">
              <w:t>Th</w:t>
            </w:r>
            <w:r>
              <w:t>e status of the request from the ASRS.</w:t>
            </w:r>
          </w:p>
          <w:p w:rsidR="006326CB" w:rsidRDefault="006326CB" w:rsidP="00382107">
            <w:pPr>
              <w:pStyle w:val="ListParagraph"/>
              <w:numPr>
                <w:ilvl w:val="0"/>
                <w:numId w:val="15"/>
              </w:numPr>
              <w:tabs>
                <w:tab w:val="left" w:pos="388"/>
                <w:tab w:val="left" w:pos="3960"/>
                <w:tab w:val="left" w:pos="5040"/>
                <w:tab w:val="left" w:pos="6120"/>
              </w:tabs>
              <w:spacing w:after="0" w:line="240" w:lineRule="auto"/>
              <w:ind w:left="360"/>
              <w:rPr>
                <w:rFonts w:ascii="Times New Roman" w:hAnsi="Times New Roman"/>
              </w:rPr>
            </w:pPr>
            <w:r>
              <w:rPr>
                <w:rFonts w:ascii="Times New Roman" w:hAnsi="Times New Roman"/>
              </w:rPr>
              <w:t xml:space="preserve">Success – </w:t>
            </w:r>
            <w:r w:rsidRPr="00DE5199">
              <w:rPr>
                <w:rFonts w:ascii="Times New Roman" w:hAnsi="Times New Roman"/>
              </w:rPr>
              <w:t xml:space="preserve">0 (RAI_OK) or an error code.  </w:t>
            </w:r>
          </w:p>
          <w:p w:rsidR="006326CB" w:rsidRPr="00DE5199" w:rsidRDefault="005E2C52" w:rsidP="00382107">
            <w:pPr>
              <w:pStyle w:val="ListParagraph"/>
              <w:numPr>
                <w:ilvl w:val="0"/>
                <w:numId w:val="15"/>
              </w:numPr>
              <w:tabs>
                <w:tab w:val="left" w:pos="388"/>
                <w:tab w:val="left" w:pos="5040"/>
                <w:tab w:val="left" w:pos="6120"/>
              </w:tabs>
              <w:spacing w:after="0" w:line="240" w:lineRule="auto"/>
              <w:ind w:left="360"/>
              <w:rPr>
                <w:rFonts w:ascii="Times New Roman" w:hAnsi="Times New Roman"/>
              </w:rPr>
            </w:pPr>
            <w:r>
              <w:rPr>
                <w:rFonts w:ascii="Times New Roman" w:hAnsi="Times New Roman"/>
              </w:rPr>
              <w:t>Cancelled</w:t>
            </w:r>
            <w:r w:rsidR="000C101B">
              <w:rPr>
                <w:rFonts w:ascii="Times New Roman" w:hAnsi="Times New Roman"/>
              </w:rPr>
              <w:t xml:space="preserve"> – -106 </w:t>
            </w:r>
            <w:r w:rsidR="006326CB">
              <w:rPr>
                <w:rFonts w:ascii="Times New Roman" w:hAnsi="Times New Roman"/>
              </w:rPr>
              <w:t>(</w:t>
            </w:r>
            <w:r w:rsidR="006326CB" w:rsidRPr="00DE5199">
              <w:rPr>
                <w:rFonts w:ascii="Times New Roman" w:hAnsi="Times New Roman"/>
              </w:rPr>
              <w:t>RAI_UL_</w:t>
            </w:r>
            <w:r>
              <w:rPr>
                <w:rFonts w:ascii="Times New Roman" w:hAnsi="Times New Roman"/>
              </w:rPr>
              <w:t>CANCELLED</w:t>
            </w:r>
            <w:r w:rsidR="006326CB">
              <w:rPr>
                <w:rFonts w:ascii="Times New Roman" w:hAnsi="Times New Roman"/>
              </w:rPr>
              <w:t xml:space="preserve">).  </w:t>
            </w:r>
          </w:p>
          <w:p w:rsidR="006326CB" w:rsidRDefault="006326CB" w:rsidP="00382107">
            <w:pPr>
              <w:pStyle w:val="ListParagraph"/>
              <w:numPr>
                <w:ilvl w:val="0"/>
                <w:numId w:val="15"/>
              </w:numPr>
              <w:tabs>
                <w:tab w:val="left" w:pos="388"/>
                <w:tab w:val="left" w:pos="3960"/>
                <w:tab w:val="left" w:pos="5040"/>
                <w:tab w:val="left" w:pos="6120"/>
              </w:tabs>
              <w:spacing w:after="0" w:line="240" w:lineRule="auto"/>
              <w:ind w:left="360"/>
              <w:rPr>
                <w:rFonts w:ascii="Times New Roman" w:hAnsi="Times New Roman"/>
              </w:rPr>
            </w:pPr>
            <w:r>
              <w:rPr>
                <w:rFonts w:ascii="Times New Roman" w:hAnsi="Times New Roman"/>
              </w:rPr>
              <w:t xml:space="preserve">Short Quantity – &gt; 0. If the </w:t>
            </w:r>
            <w:r w:rsidRPr="00A646A6">
              <w:rPr>
                <w:rFonts w:ascii="Times New Roman" w:hAnsi="Times New Roman"/>
              </w:rPr>
              <w:t>Message_type</w:t>
            </w:r>
            <w:r>
              <w:rPr>
                <w:rFonts w:ascii="Times New Roman" w:hAnsi="Times New Roman"/>
              </w:rPr>
              <w:t xml:space="preserve"> is D14, this field will contain the short quantity.</w:t>
            </w:r>
          </w:p>
          <w:p w:rsidR="006326CB" w:rsidRPr="00A646A6" w:rsidRDefault="006326CB" w:rsidP="00382107">
            <w:pPr>
              <w:pStyle w:val="ListParagraph"/>
              <w:numPr>
                <w:ilvl w:val="0"/>
                <w:numId w:val="15"/>
              </w:numPr>
              <w:tabs>
                <w:tab w:val="left" w:pos="388"/>
                <w:tab w:val="left" w:pos="3960"/>
                <w:tab w:val="left" w:pos="5040"/>
                <w:tab w:val="left" w:pos="6120"/>
              </w:tabs>
              <w:spacing w:after="0" w:line="240" w:lineRule="auto"/>
              <w:ind w:left="360"/>
              <w:rPr>
                <w:rFonts w:ascii="Times New Roman" w:hAnsi="Times New Roman"/>
              </w:rPr>
            </w:pPr>
            <w:r>
              <w:rPr>
                <w:rFonts w:ascii="Times New Roman" w:hAnsi="Times New Roman"/>
              </w:rPr>
              <w:t xml:space="preserve">Any other status – &lt; 0. Unknown error. RTCIS cancels undelivered portion the request </w:t>
            </w:r>
          </w:p>
        </w:tc>
      </w:tr>
    </w:tbl>
    <w:p w:rsidR="00BB319E" w:rsidRDefault="00BB319E" w:rsidP="00BB319E">
      <w:pPr>
        <w:pStyle w:val="Heading4"/>
        <w:keepLines/>
      </w:pPr>
      <w:bookmarkStart w:id="946" w:name="_Check_Heartbeat_(Check_Heartbeat)"/>
      <w:bookmarkStart w:id="947" w:name="_Request_Next_Shipment"/>
      <w:bookmarkStart w:id="948" w:name="_Assign_FPDS_Input"/>
      <w:bookmarkEnd w:id="946"/>
      <w:bookmarkEnd w:id="947"/>
      <w:bookmarkEnd w:id="948"/>
      <w:r>
        <w:t>XML Example – WithdrawalLocArrival</w:t>
      </w:r>
    </w:p>
    <w:p w:rsidR="00E064FE" w:rsidRPr="00ED5B2C" w:rsidRDefault="00E064FE" w:rsidP="004042CE">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E064FE" w:rsidRPr="00965E25" w:rsidRDefault="00E064FE" w:rsidP="004042CE">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WithdrawalULArrival</w:t>
      </w:r>
      <w:r w:rsidRPr="00ED5B2C">
        <w:rPr>
          <w:rStyle w:val="m1"/>
          <w:rFonts w:ascii="Verdana" w:hAnsi="Verdana"/>
          <w:sz w:val="18"/>
          <w:szCs w:val="18"/>
        </w:rPr>
        <w:t>&gt;</w:t>
      </w:r>
    </w:p>
    <w:p w:rsidR="00E064FE" w:rsidRDefault="00E064FE"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E064FE" w:rsidRDefault="00E064FE"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p>
    <w:p w:rsidR="00E064FE" w:rsidRDefault="00E064FE"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E064FE" w:rsidRPr="00965E25" w:rsidRDefault="00E064FE"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E064FE" w:rsidRPr="00ED5B2C" w:rsidRDefault="00E064FE" w:rsidP="004042CE">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E064FE" w:rsidRDefault="00E064FE"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Arrival</w:t>
      </w:r>
      <w:r w:rsidRPr="00ED5B2C">
        <w:rPr>
          <w:rStyle w:val="m1"/>
          <w:rFonts w:ascii="Verdana" w:hAnsi="Verdana"/>
          <w:sz w:val="18"/>
          <w:szCs w:val="18"/>
        </w:rPr>
        <w:t>&gt;</w:t>
      </w:r>
    </w:p>
    <w:p w:rsidR="00E064FE" w:rsidRPr="00ED5B2C" w:rsidRDefault="00E064F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E064FE" w:rsidRPr="00ED5B2C" w:rsidRDefault="00E064F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734E9F">
        <w:rPr>
          <w:rStyle w:val="t1"/>
          <w:rFonts w:ascii="Verdana" w:hAnsi="Verdana"/>
          <w:sz w:val="18"/>
          <w:szCs w:val="18"/>
        </w:rPr>
        <w:t>HOST_CONTROL_NUMBER</w:t>
      </w:r>
      <w:r w:rsidRPr="00531E2A">
        <w:rPr>
          <w:rStyle w:val="m1"/>
          <w:rFonts w:ascii="Verdana" w:hAnsi="Verdana"/>
          <w:sz w:val="18"/>
          <w:szCs w:val="18"/>
        </w:rPr>
        <w:t>&gt;</w:t>
      </w:r>
      <w:r w:rsidRPr="00734E9F">
        <w:rPr>
          <w:rStyle w:val="tx1"/>
          <w:rFonts w:ascii="Verdana" w:hAnsi="Verdana"/>
          <w:sz w:val="18"/>
          <w:szCs w:val="18"/>
        </w:rPr>
        <w:t>M0316</w:t>
      </w:r>
      <w:r w:rsidRPr="00531E2A">
        <w:rPr>
          <w:rStyle w:val="m1"/>
          <w:rFonts w:ascii="Verdana" w:hAnsi="Verdana"/>
          <w:sz w:val="18"/>
          <w:szCs w:val="18"/>
        </w:rPr>
        <w:t>&lt;</w:t>
      </w:r>
      <w:r w:rsidRPr="00ED5B2C">
        <w:rPr>
          <w:rStyle w:val="m1"/>
          <w:rFonts w:ascii="Verdana" w:hAnsi="Verdana"/>
          <w:sz w:val="18"/>
          <w:szCs w:val="18"/>
        </w:rPr>
        <w:t>/</w:t>
      </w:r>
      <w:r w:rsidRPr="00734E9F">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E064FE" w:rsidRPr="00ED5B2C" w:rsidRDefault="00E064F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94C8C">
        <w:rPr>
          <w:rStyle w:val="t1"/>
          <w:rFonts w:ascii="Verdana" w:hAnsi="Verdana"/>
          <w:sz w:val="18"/>
          <w:szCs w:val="18"/>
        </w:rPr>
        <w:t>ACTIV_</w:t>
      </w:r>
      <w:r w:rsidR="00741F41">
        <w:rPr>
          <w:rStyle w:val="t1"/>
          <w:rFonts w:ascii="Verdana" w:hAnsi="Verdana"/>
          <w:sz w:val="18"/>
          <w:szCs w:val="18"/>
        </w:rPr>
        <w:t>OUT</w:t>
      </w:r>
      <w:r w:rsidRPr="00A94C8C">
        <w:rPr>
          <w:rStyle w:val="t1"/>
          <w:rFonts w:ascii="Verdana" w:hAnsi="Verdana"/>
          <w:sz w:val="18"/>
          <w:szCs w:val="18"/>
        </w:rPr>
        <w:t>PUT_LOCATION</w:t>
      </w:r>
      <w:r w:rsidRPr="00ED5B2C">
        <w:rPr>
          <w:rStyle w:val="m1"/>
          <w:rFonts w:ascii="Verdana" w:hAnsi="Verdana"/>
          <w:sz w:val="18"/>
          <w:szCs w:val="18"/>
        </w:rPr>
        <w:t>&gt;</w:t>
      </w:r>
      <w:r w:rsidRPr="00D62D2D">
        <w:rPr>
          <w:rStyle w:val="tx1"/>
          <w:rFonts w:ascii="Verdana" w:hAnsi="Verdana"/>
          <w:sz w:val="18"/>
          <w:szCs w:val="18"/>
        </w:rPr>
        <w:t>1</w:t>
      </w:r>
      <w:r>
        <w:rPr>
          <w:rStyle w:val="tx1"/>
          <w:rFonts w:ascii="Verdana" w:hAnsi="Verdana"/>
          <w:sz w:val="18"/>
          <w:szCs w:val="18"/>
        </w:rPr>
        <w:t>31</w:t>
      </w:r>
      <w:r w:rsidRPr="00ED5B2C">
        <w:rPr>
          <w:rStyle w:val="m1"/>
          <w:rFonts w:ascii="Verdana" w:hAnsi="Verdana"/>
          <w:sz w:val="18"/>
          <w:szCs w:val="18"/>
        </w:rPr>
        <w:t>&lt;/</w:t>
      </w:r>
      <w:r w:rsidRPr="00A94C8C">
        <w:rPr>
          <w:rStyle w:val="t1"/>
          <w:rFonts w:ascii="Verdana" w:hAnsi="Verdana"/>
          <w:sz w:val="18"/>
          <w:szCs w:val="18"/>
        </w:rPr>
        <w:t>ACTIV_</w:t>
      </w:r>
      <w:r w:rsidR="00741F41">
        <w:rPr>
          <w:rStyle w:val="t1"/>
          <w:rFonts w:ascii="Verdana" w:hAnsi="Verdana"/>
          <w:sz w:val="18"/>
          <w:szCs w:val="18"/>
        </w:rPr>
        <w:t>OUT</w:t>
      </w:r>
      <w:r w:rsidRPr="00A94C8C">
        <w:rPr>
          <w:rStyle w:val="t1"/>
          <w:rFonts w:ascii="Verdana" w:hAnsi="Verdana"/>
          <w:sz w:val="18"/>
          <w:szCs w:val="18"/>
        </w:rPr>
        <w:t>PUT_LOCATION</w:t>
      </w:r>
      <w:r w:rsidRPr="00ED5B2C">
        <w:rPr>
          <w:rStyle w:val="m1"/>
          <w:rFonts w:ascii="Verdana" w:hAnsi="Verdana"/>
          <w:sz w:val="18"/>
          <w:szCs w:val="18"/>
        </w:rPr>
        <w:t>&gt;</w:t>
      </w:r>
      <w:r w:rsidRPr="00ED5B2C">
        <w:rPr>
          <w:rFonts w:ascii="Verdana" w:hAnsi="Verdana"/>
          <w:sz w:val="18"/>
          <w:szCs w:val="18"/>
        </w:rPr>
        <w:t xml:space="preserve"> </w:t>
      </w:r>
    </w:p>
    <w:p w:rsidR="00E064FE" w:rsidRPr="00ED5B2C" w:rsidRDefault="00E064F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734E9F">
        <w:rPr>
          <w:rStyle w:val="tx1"/>
          <w:rFonts w:ascii="Verdana" w:hAnsi="Verdana"/>
          <w:sz w:val="18"/>
          <w:szCs w:val="18"/>
        </w:rPr>
        <w:t>80232874</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E064FE" w:rsidRPr="00ED5B2C" w:rsidRDefault="00E064F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ED5B2C">
        <w:rPr>
          <w:rStyle w:val="m1"/>
          <w:rFonts w:ascii="Verdana" w:hAnsi="Verdana"/>
          <w:sz w:val="18"/>
          <w:szCs w:val="18"/>
        </w:rPr>
        <w:t>&gt;</w:t>
      </w:r>
      <w:r>
        <w:rPr>
          <w:rStyle w:val="tx1"/>
          <w:rFonts w:ascii="Verdana" w:hAnsi="Verdana"/>
          <w:sz w:val="18"/>
          <w:szCs w:val="18"/>
        </w:rPr>
        <w:t>1</w:t>
      </w:r>
      <w:r w:rsidRPr="00ED5B2C">
        <w:rPr>
          <w:rStyle w:val="m1"/>
          <w:rFonts w:ascii="Verdana" w:hAnsi="Verdana"/>
          <w:sz w:val="18"/>
          <w:szCs w:val="18"/>
        </w:rPr>
        <w:t>&l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E064FE" w:rsidRPr="00ED5B2C" w:rsidRDefault="00E064F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255527">
        <w:rPr>
          <w:rStyle w:val="tx1"/>
          <w:rFonts w:ascii="Verdana" w:hAnsi="Verdana"/>
          <w:sz w:val="18"/>
          <w:szCs w:val="18"/>
        </w:rPr>
        <w:t>00700370001642864857</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E064FE" w:rsidRPr="00ED5B2C" w:rsidRDefault="00E064F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Pr>
          <w:rStyle w:val="tx1"/>
          <w:rFonts w:ascii="Verdana" w:hAnsi="Verdana"/>
          <w:sz w:val="18"/>
          <w:szCs w:val="18"/>
        </w:rPr>
        <w:t>T</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E064FE" w:rsidRPr="00ED5B2C" w:rsidRDefault="00E064F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l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E064FE" w:rsidRPr="00ED5B2C" w:rsidRDefault="00E064FE" w:rsidP="004042C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OUTPUT_STATUS</w:t>
      </w:r>
      <w:r w:rsidRPr="00ED5B2C">
        <w:rPr>
          <w:rStyle w:val="m1"/>
          <w:rFonts w:ascii="Verdana" w:hAnsi="Verdana"/>
          <w:sz w:val="18"/>
          <w:szCs w:val="18"/>
        </w:rPr>
        <w:t>&gt;</w:t>
      </w:r>
      <w:r>
        <w:rPr>
          <w:rStyle w:val="tx1"/>
          <w:rFonts w:ascii="Verdana" w:hAnsi="Verdana"/>
          <w:sz w:val="18"/>
          <w:szCs w:val="18"/>
        </w:rPr>
        <w:t>0</w:t>
      </w:r>
      <w:r w:rsidRPr="00ED5B2C">
        <w:rPr>
          <w:rStyle w:val="m1"/>
          <w:rFonts w:ascii="Verdana" w:hAnsi="Verdana"/>
          <w:sz w:val="18"/>
          <w:szCs w:val="18"/>
        </w:rPr>
        <w:t>&lt;/</w:t>
      </w:r>
      <w:r>
        <w:rPr>
          <w:rStyle w:val="t1"/>
          <w:rFonts w:ascii="Verdana" w:hAnsi="Verdana"/>
          <w:sz w:val="18"/>
          <w:szCs w:val="18"/>
        </w:rPr>
        <w:t>WITHDRAWAL_OUTPUT_STATUS</w:t>
      </w:r>
      <w:r w:rsidRPr="00ED5B2C">
        <w:rPr>
          <w:rStyle w:val="m1"/>
          <w:rFonts w:ascii="Verdana" w:hAnsi="Verdana"/>
          <w:sz w:val="18"/>
          <w:szCs w:val="18"/>
        </w:rPr>
        <w:t>&gt;</w:t>
      </w:r>
      <w:r w:rsidRPr="00ED5B2C">
        <w:rPr>
          <w:rFonts w:ascii="Verdana" w:hAnsi="Verdana"/>
          <w:sz w:val="18"/>
          <w:szCs w:val="18"/>
        </w:rPr>
        <w:t xml:space="preserve"> </w:t>
      </w:r>
    </w:p>
    <w:p w:rsidR="00E064FE" w:rsidRDefault="00E064FE" w:rsidP="004042C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alletArrival</w:t>
      </w:r>
      <w:r w:rsidRPr="00ED5B2C">
        <w:rPr>
          <w:rStyle w:val="m1"/>
          <w:rFonts w:ascii="Verdana" w:hAnsi="Verdana"/>
          <w:sz w:val="18"/>
          <w:szCs w:val="18"/>
        </w:rPr>
        <w:t>&gt;</w:t>
      </w:r>
    </w:p>
    <w:p w:rsidR="00E064FE" w:rsidRDefault="00E064FE" w:rsidP="004042CE">
      <w:r w:rsidRPr="00ED5B2C">
        <w:rPr>
          <w:rStyle w:val="m1"/>
          <w:rFonts w:ascii="Verdana" w:hAnsi="Verdana"/>
          <w:sz w:val="18"/>
          <w:szCs w:val="18"/>
        </w:rPr>
        <w:t>&lt;/</w:t>
      </w:r>
      <w:r w:rsidR="006F3C45">
        <w:rPr>
          <w:rStyle w:val="t1"/>
          <w:rFonts w:ascii="Verdana" w:hAnsi="Verdana"/>
          <w:sz w:val="18"/>
          <w:szCs w:val="18"/>
        </w:rPr>
        <w:t>WithdrawalULArrival</w:t>
      </w:r>
      <w:r w:rsidRPr="00ED5B2C">
        <w:rPr>
          <w:rStyle w:val="m1"/>
          <w:rFonts w:ascii="Verdana" w:hAnsi="Verdana"/>
          <w:sz w:val="18"/>
          <w:szCs w:val="18"/>
        </w:rPr>
        <w:t>&gt;</w:t>
      </w:r>
    </w:p>
    <w:p w:rsidR="00712736" w:rsidRDefault="00712736" w:rsidP="00712736">
      <w:pPr>
        <w:pStyle w:val="Heading3"/>
        <w:spacing w:before="720"/>
        <w:ind w:right="-1080"/>
      </w:pPr>
      <w:bookmarkStart w:id="949" w:name="_Assign_FPDS_Input_1"/>
      <w:bookmarkStart w:id="950" w:name="_Toc425524283"/>
      <w:bookmarkEnd w:id="949"/>
      <w:r>
        <w:t>Assign FPDS Input Conveyor for Inbound Trailer (</w:t>
      </w:r>
      <w:r>
        <w:rPr>
          <w:color w:val="0000FF"/>
        </w:rPr>
        <w:t>AssignFPDSLoc</w:t>
      </w:r>
      <w:r>
        <w:t>)</w:t>
      </w:r>
      <w:bookmarkEnd w:id="950"/>
    </w:p>
    <w:p w:rsidR="00712736" w:rsidRPr="009A73C6" w:rsidRDefault="00712736" w:rsidP="00712736">
      <w:r>
        <w:t>This is the ASRS response to the RTCIS request for an input location (</w:t>
      </w:r>
      <w:hyperlink w:anchor="_Toc392630260" w:history="1">
        <w:r w:rsidRPr="00185F18">
          <w:rPr>
            <w:rStyle w:val="Hyperlink"/>
          </w:rPr>
          <w:t>Request</w:t>
        </w:r>
        <w:r w:rsidRPr="00712736">
          <w:rPr>
            <w:rStyle w:val="Hyperlink"/>
          </w:rPr>
          <w:t>FPDS</w:t>
        </w:r>
      </w:hyperlink>
      <w:r w:rsidRPr="00E9063E">
        <w:t>).</w:t>
      </w:r>
      <w:r>
        <w:rPr>
          <w:color w:val="0000FF"/>
        </w:rPr>
        <w:t xml:space="preserve"> </w:t>
      </w:r>
      <w:r>
        <w:t xml:space="preserve">In the original RAI interface, the </w:t>
      </w:r>
      <w:r w:rsidRPr="00E9063E">
        <w:rPr>
          <w:i/>
        </w:rPr>
        <w:t>Activ_input_location</w:t>
      </w:r>
      <w:r>
        <w:t xml:space="preserve"> parameter</w:t>
      </w:r>
      <w:r w:rsidRPr="009A73C6">
        <w:rPr>
          <w:bCs/>
          <w:i/>
          <w:iCs/>
        </w:rPr>
        <w:t xml:space="preserve"> </w:t>
      </w:r>
      <w:r w:rsidRPr="00E9063E">
        <w:rPr>
          <w:bCs/>
          <w:iCs/>
        </w:rPr>
        <w:t xml:space="preserve">of the </w:t>
      </w:r>
      <w:r w:rsidRPr="00E9063E">
        <w:rPr>
          <w:bCs/>
          <w:i/>
          <w:iCs/>
        </w:rPr>
        <w:t>ACTIV_</w:t>
      </w:r>
      <w:r>
        <w:rPr>
          <w:bCs/>
          <w:i/>
          <w:iCs/>
        </w:rPr>
        <w:t>inbound_truck</w:t>
      </w:r>
      <w:r>
        <w:rPr>
          <w:bCs/>
          <w:iCs/>
        </w:rPr>
        <w:t xml:space="preserve"> function call </w:t>
      </w:r>
      <w:r>
        <w:t>passed back the assigned location inline.  The RAI ng Interface now responds with this transaction.</w:t>
      </w:r>
    </w:p>
    <w:p w:rsidR="00712736" w:rsidRDefault="00712736" w:rsidP="00712736">
      <w:pPr>
        <w:rPr>
          <w:szCs w:val="22"/>
        </w:rPr>
      </w:pPr>
    </w:p>
    <w:p w:rsidR="00185F18" w:rsidRDefault="00185F18" w:rsidP="00712736">
      <w:r w:rsidRPr="00CE5A68">
        <w:t xml:space="preserve">RTCIS </w:t>
      </w:r>
      <w:r>
        <w:t>queries</w:t>
      </w:r>
      <w:r w:rsidRPr="00CE5A68">
        <w:t xml:space="preserve"> the </w:t>
      </w:r>
      <w:r>
        <w:rPr>
          <w:i/>
        </w:rPr>
        <w:t xml:space="preserve">ASRS </w:t>
      </w:r>
      <w:r w:rsidRPr="00CE5A68">
        <w:t xml:space="preserve">system to determine which FPDS location is the most appropriate for the inventory being inducted.  </w:t>
      </w:r>
      <w:r>
        <w:rPr>
          <w:i/>
        </w:rPr>
        <w:t xml:space="preserve">The ASRS </w:t>
      </w:r>
      <w:r w:rsidRPr="00CE5A68">
        <w:t>will choose the best FPDS location to maintain the optimal inventory balance in the ASRS.  Once the F</w:t>
      </w:r>
      <w:r>
        <w:t>PD</w:t>
      </w:r>
      <w:r w:rsidRPr="00CE5A68">
        <w:t>S is chosen, RTCIS will suggest a dock door associated with the FPDS for the trailer/shuttle being moved</w:t>
      </w:r>
    </w:p>
    <w:p w:rsidR="00185F18" w:rsidRPr="008C18DC" w:rsidRDefault="00185F18" w:rsidP="00712736">
      <w:pPr>
        <w:rPr>
          <w:szCs w:val="22"/>
        </w:rPr>
      </w:pPr>
    </w:p>
    <w:tbl>
      <w:tblPr>
        <w:tblW w:w="9288" w:type="dxa"/>
        <w:tblLook w:val="01E0" w:firstRow="1" w:lastRow="1" w:firstColumn="1" w:lastColumn="1" w:noHBand="0" w:noVBand="0"/>
      </w:tblPr>
      <w:tblGrid>
        <w:gridCol w:w="2088"/>
        <w:gridCol w:w="7200"/>
      </w:tblGrid>
      <w:tr w:rsidR="00712736" w:rsidRPr="00276297" w:rsidTr="00185F18">
        <w:trPr>
          <w:trHeight w:val="180"/>
        </w:trPr>
        <w:tc>
          <w:tcPr>
            <w:tcW w:w="2088" w:type="dxa"/>
            <w:shd w:val="clear" w:color="auto" w:fill="auto"/>
          </w:tcPr>
          <w:p w:rsidR="00712736" w:rsidRPr="00276297" w:rsidRDefault="00712736" w:rsidP="00185F18">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712736" w:rsidRPr="00185F18" w:rsidRDefault="00712736" w:rsidP="00185F18">
            <w:pPr>
              <w:pStyle w:val="BodyText"/>
              <w:spacing w:after="0"/>
              <w:ind w:left="0"/>
              <w:jc w:val="left"/>
              <w:rPr>
                <w:sz w:val="22"/>
                <w:szCs w:val="22"/>
              </w:rPr>
            </w:pPr>
            <w:r w:rsidRPr="00185F18">
              <w:rPr>
                <w:sz w:val="22"/>
                <w:szCs w:val="22"/>
              </w:rPr>
              <w:t>ASRS</w:t>
            </w:r>
          </w:p>
        </w:tc>
      </w:tr>
      <w:tr w:rsidR="00712736" w:rsidRPr="00276297" w:rsidTr="00185F18">
        <w:tc>
          <w:tcPr>
            <w:tcW w:w="2088" w:type="dxa"/>
            <w:shd w:val="clear" w:color="auto" w:fill="auto"/>
          </w:tcPr>
          <w:p w:rsidR="00712736" w:rsidRPr="00276297" w:rsidRDefault="00712736" w:rsidP="00185F18">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712736" w:rsidRPr="00185F18" w:rsidRDefault="00712736" w:rsidP="00185F18">
            <w:pPr>
              <w:pStyle w:val="BodyText"/>
              <w:spacing w:after="0"/>
              <w:ind w:left="0"/>
              <w:jc w:val="left"/>
              <w:rPr>
                <w:sz w:val="22"/>
                <w:szCs w:val="22"/>
              </w:rPr>
            </w:pPr>
            <w:r w:rsidRPr="00185F18">
              <w:rPr>
                <w:sz w:val="22"/>
                <w:szCs w:val="22"/>
              </w:rPr>
              <w:t>RTCIS</w:t>
            </w:r>
          </w:p>
        </w:tc>
      </w:tr>
      <w:tr w:rsidR="00712736" w:rsidRPr="00276297" w:rsidTr="00185F18">
        <w:tc>
          <w:tcPr>
            <w:tcW w:w="2088" w:type="dxa"/>
            <w:shd w:val="clear" w:color="auto" w:fill="auto"/>
          </w:tcPr>
          <w:p w:rsidR="00712736" w:rsidRPr="00276297" w:rsidRDefault="00712736" w:rsidP="00185F18">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712736" w:rsidRPr="00185F18" w:rsidRDefault="00712736" w:rsidP="00185F18">
            <w:pPr>
              <w:pStyle w:val="BodyText"/>
              <w:spacing w:after="0"/>
              <w:ind w:left="0"/>
              <w:jc w:val="left"/>
              <w:rPr>
                <w:sz w:val="22"/>
                <w:szCs w:val="22"/>
              </w:rPr>
            </w:pPr>
            <w:r w:rsidRPr="00185F18">
              <w:rPr>
                <w:sz w:val="22"/>
                <w:szCs w:val="22"/>
              </w:rPr>
              <w:t xml:space="preserve">Response to </w:t>
            </w:r>
            <w:hyperlink w:anchor="_Toc392630260" w:history="1">
              <w:r w:rsidRPr="00185F18">
                <w:rPr>
                  <w:rStyle w:val="Hyperlink"/>
                  <w:sz w:val="22"/>
                  <w:szCs w:val="22"/>
                </w:rPr>
                <w:t>RequestFPDS</w:t>
              </w:r>
            </w:hyperlink>
            <w:r w:rsidRPr="00185F18">
              <w:rPr>
                <w:color w:val="0000FF"/>
                <w:sz w:val="22"/>
                <w:szCs w:val="22"/>
              </w:rPr>
              <w:t xml:space="preserve"> </w:t>
            </w:r>
            <w:r w:rsidRPr="00185F18">
              <w:rPr>
                <w:sz w:val="22"/>
                <w:szCs w:val="22"/>
              </w:rPr>
              <w:t>from RTCIS</w:t>
            </w:r>
          </w:p>
        </w:tc>
      </w:tr>
      <w:tr w:rsidR="00712736" w:rsidRPr="00276297" w:rsidTr="00185F18">
        <w:tc>
          <w:tcPr>
            <w:tcW w:w="2088" w:type="dxa"/>
            <w:shd w:val="clear" w:color="auto" w:fill="auto"/>
          </w:tcPr>
          <w:p w:rsidR="00712736" w:rsidRPr="00276297" w:rsidRDefault="00712736" w:rsidP="00185F18">
            <w:pPr>
              <w:pStyle w:val="BodyText"/>
              <w:spacing w:after="0"/>
              <w:ind w:left="0"/>
              <w:jc w:val="left"/>
              <w:rPr>
                <w:sz w:val="22"/>
                <w:szCs w:val="22"/>
              </w:rPr>
            </w:pPr>
            <w:r w:rsidRPr="00276297">
              <w:rPr>
                <w:sz w:val="22"/>
                <w:szCs w:val="22"/>
              </w:rPr>
              <w:t xml:space="preserve">RAI ng XML tag:  </w:t>
            </w:r>
          </w:p>
        </w:tc>
        <w:tc>
          <w:tcPr>
            <w:tcW w:w="7200" w:type="dxa"/>
            <w:shd w:val="clear" w:color="auto" w:fill="auto"/>
          </w:tcPr>
          <w:p w:rsidR="00712736" w:rsidRPr="00185F18" w:rsidRDefault="00712736" w:rsidP="00185F18">
            <w:pPr>
              <w:pStyle w:val="BodyText"/>
              <w:spacing w:after="0"/>
              <w:ind w:left="0"/>
              <w:jc w:val="left"/>
              <w:rPr>
                <w:sz w:val="22"/>
                <w:szCs w:val="22"/>
              </w:rPr>
            </w:pPr>
            <w:r w:rsidRPr="00185F18">
              <w:rPr>
                <w:color w:val="0000FF"/>
                <w:sz w:val="22"/>
                <w:szCs w:val="22"/>
              </w:rPr>
              <w:t>AssignFPDSLoc</w:t>
            </w:r>
          </w:p>
        </w:tc>
      </w:tr>
      <w:tr w:rsidR="00712736" w:rsidRPr="00276297" w:rsidTr="00185F18">
        <w:tc>
          <w:tcPr>
            <w:tcW w:w="2088" w:type="dxa"/>
            <w:shd w:val="clear" w:color="auto" w:fill="auto"/>
          </w:tcPr>
          <w:p w:rsidR="00712736" w:rsidRPr="00276297" w:rsidRDefault="00712736" w:rsidP="00185F18">
            <w:pPr>
              <w:pStyle w:val="BodyText"/>
              <w:spacing w:after="0"/>
              <w:ind w:left="0"/>
              <w:jc w:val="left"/>
              <w:rPr>
                <w:sz w:val="22"/>
                <w:szCs w:val="22"/>
              </w:rPr>
            </w:pPr>
            <w:r w:rsidRPr="00276297">
              <w:rPr>
                <w:sz w:val="22"/>
                <w:szCs w:val="22"/>
              </w:rPr>
              <w:t>RAI library call:</w:t>
            </w:r>
          </w:p>
        </w:tc>
        <w:tc>
          <w:tcPr>
            <w:tcW w:w="7200" w:type="dxa"/>
            <w:shd w:val="clear" w:color="auto" w:fill="auto"/>
          </w:tcPr>
          <w:p w:rsidR="00712736" w:rsidRPr="00185F18" w:rsidRDefault="00712736" w:rsidP="00185F18">
            <w:pPr>
              <w:pStyle w:val="BodyText"/>
              <w:spacing w:after="0"/>
              <w:ind w:left="0"/>
              <w:jc w:val="left"/>
              <w:rPr>
                <w:i/>
                <w:sz w:val="22"/>
                <w:szCs w:val="22"/>
              </w:rPr>
            </w:pPr>
            <w:r w:rsidRPr="00185F18">
              <w:rPr>
                <w:sz w:val="22"/>
                <w:szCs w:val="22"/>
              </w:rPr>
              <w:t xml:space="preserve">None – </w:t>
            </w:r>
            <w:r w:rsidRPr="00185F18">
              <w:rPr>
                <w:i/>
                <w:sz w:val="22"/>
                <w:szCs w:val="22"/>
              </w:rPr>
              <w:t>This message is new for RAI ng</w:t>
            </w:r>
          </w:p>
          <w:p w:rsidR="00712736" w:rsidRPr="00185F18" w:rsidRDefault="00712736" w:rsidP="00185F18">
            <w:pPr>
              <w:pStyle w:val="BodyText"/>
              <w:spacing w:after="0"/>
              <w:ind w:left="0"/>
              <w:jc w:val="left"/>
              <w:rPr>
                <w:color w:val="0000FF"/>
                <w:sz w:val="22"/>
                <w:szCs w:val="22"/>
              </w:rPr>
            </w:pPr>
          </w:p>
        </w:tc>
      </w:tr>
    </w:tbl>
    <w:p w:rsidR="00712736" w:rsidRDefault="00712736" w:rsidP="00712736">
      <w:pPr>
        <w:pStyle w:val="Heading4"/>
      </w:pPr>
      <w:r>
        <w:t xml:space="preserve">Fields – </w:t>
      </w:r>
      <w:r w:rsidR="00185F18">
        <w:t>Assign</w:t>
      </w:r>
      <w:r>
        <w:t>FPDS</w:t>
      </w:r>
      <w:r w:rsidR="00185F18">
        <w:t>Loc</w:t>
      </w:r>
      <w:r>
        <w:t xml:space="preserve"> – </w:t>
      </w:r>
      <w:r w:rsidR="00185F18">
        <w:t>LocForTrailer</w:t>
      </w:r>
      <w:r>
        <w:t xml:space="preserve"> segment</w:t>
      </w:r>
    </w:p>
    <w:p w:rsidR="00712736" w:rsidRDefault="00712736" w:rsidP="00712736">
      <w:r>
        <w:t xml:space="preserve">This segment specifies the trailer </w:t>
      </w:r>
      <w:r w:rsidR="002323AB">
        <w:t>FPDS assignment.</w:t>
      </w:r>
    </w:p>
    <w:p w:rsidR="00712736" w:rsidRDefault="00712736" w:rsidP="00712736"/>
    <w:p w:rsidR="00712736" w:rsidRPr="00A646A6" w:rsidRDefault="00712736" w:rsidP="00712736">
      <w:r w:rsidRPr="009A73C6">
        <w:t xml:space="preserve">XML tag:  </w:t>
      </w:r>
      <w:r w:rsidRPr="009A73C6">
        <w:tab/>
      </w:r>
      <w:r w:rsidRPr="009A73C6">
        <w:tab/>
      </w:r>
      <w:r w:rsidR="00185F18">
        <w:rPr>
          <w:color w:val="0000FF"/>
        </w:rPr>
        <w:t>LocForT</w:t>
      </w:r>
      <w:r>
        <w:rPr>
          <w:color w:val="0000FF"/>
        </w:rPr>
        <w:t>railer</w:t>
      </w:r>
    </w:p>
    <w:p w:rsidR="00712736" w:rsidRPr="00A646A6" w:rsidRDefault="00712736" w:rsidP="00712736">
      <w:r w:rsidRPr="00A646A6">
        <w:t xml:space="preserve">Parent segment:  </w:t>
      </w:r>
      <w:r w:rsidRPr="00A646A6">
        <w:tab/>
        <w:t>Root</w:t>
      </w:r>
    </w:p>
    <w:p w:rsidR="00712736" w:rsidRDefault="00712736" w:rsidP="00712736"/>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6"/>
        <w:gridCol w:w="1273"/>
        <w:gridCol w:w="950"/>
        <w:gridCol w:w="4209"/>
      </w:tblGrid>
      <w:tr w:rsidR="00712736" w:rsidRPr="00276297" w:rsidTr="00185F18">
        <w:trPr>
          <w:tblHeader/>
        </w:trPr>
        <w:tc>
          <w:tcPr>
            <w:tcW w:w="2496" w:type="dxa"/>
            <w:shd w:val="clear" w:color="auto" w:fill="000000"/>
          </w:tcPr>
          <w:p w:rsidR="00712736" w:rsidRPr="00276297" w:rsidRDefault="00712736" w:rsidP="00185F18">
            <w:pPr>
              <w:rPr>
                <w:b/>
              </w:rPr>
            </w:pPr>
            <w:r w:rsidRPr="00276297">
              <w:rPr>
                <w:b/>
              </w:rPr>
              <w:t>Tag</w:t>
            </w:r>
          </w:p>
        </w:tc>
        <w:tc>
          <w:tcPr>
            <w:tcW w:w="1273" w:type="dxa"/>
            <w:shd w:val="clear" w:color="auto" w:fill="000000"/>
          </w:tcPr>
          <w:p w:rsidR="00712736" w:rsidRPr="00276297" w:rsidRDefault="00712736" w:rsidP="00185F18">
            <w:pPr>
              <w:rPr>
                <w:b/>
              </w:rPr>
            </w:pPr>
            <w:r w:rsidRPr="00276297">
              <w:rPr>
                <w:b/>
              </w:rPr>
              <w:t>Type</w:t>
            </w:r>
          </w:p>
        </w:tc>
        <w:tc>
          <w:tcPr>
            <w:tcW w:w="950" w:type="dxa"/>
            <w:shd w:val="clear" w:color="auto" w:fill="000000"/>
          </w:tcPr>
          <w:p w:rsidR="00712736" w:rsidRPr="00276297" w:rsidRDefault="00712736" w:rsidP="00185F18">
            <w:pPr>
              <w:rPr>
                <w:b/>
              </w:rPr>
            </w:pPr>
            <w:r w:rsidRPr="00276297">
              <w:rPr>
                <w:b/>
              </w:rPr>
              <w:t>Length</w:t>
            </w:r>
          </w:p>
        </w:tc>
        <w:tc>
          <w:tcPr>
            <w:tcW w:w="4209" w:type="dxa"/>
            <w:shd w:val="clear" w:color="auto" w:fill="000000"/>
          </w:tcPr>
          <w:p w:rsidR="00712736" w:rsidRPr="00276297" w:rsidRDefault="00712736" w:rsidP="00185F18">
            <w:pPr>
              <w:rPr>
                <w:b/>
              </w:rPr>
            </w:pPr>
            <w:r w:rsidRPr="00276297">
              <w:rPr>
                <w:b/>
              </w:rPr>
              <w:t>Description</w:t>
            </w:r>
          </w:p>
        </w:tc>
      </w:tr>
      <w:tr w:rsidR="00712736" w:rsidTr="00185F18">
        <w:tc>
          <w:tcPr>
            <w:tcW w:w="2496" w:type="dxa"/>
            <w:shd w:val="clear" w:color="auto" w:fill="auto"/>
          </w:tcPr>
          <w:p w:rsidR="00712736" w:rsidRPr="00185F18" w:rsidRDefault="00712736" w:rsidP="00185F18">
            <w:pPr>
              <w:rPr>
                <w:caps/>
              </w:rPr>
            </w:pPr>
            <w:r w:rsidRPr="00185F18">
              <w:rPr>
                <w:caps/>
              </w:rPr>
              <w:t>Message_type</w:t>
            </w:r>
          </w:p>
        </w:tc>
        <w:tc>
          <w:tcPr>
            <w:tcW w:w="1273" w:type="dxa"/>
            <w:shd w:val="clear" w:color="auto" w:fill="auto"/>
          </w:tcPr>
          <w:p w:rsidR="00712736" w:rsidRDefault="00712736" w:rsidP="00185F18">
            <w:r>
              <w:t>String</w:t>
            </w:r>
          </w:p>
        </w:tc>
        <w:tc>
          <w:tcPr>
            <w:tcW w:w="950" w:type="dxa"/>
            <w:shd w:val="clear" w:color="auto" w:fill="auto"/>
          </w:tcPr>
          <w:p w:rsidR="00712736" w:rsidRDefault="00712736" w:rsidP="00185F18">
            <w:r>
              <w:t>4</w:t>
            </w:r>
          </w:p>
        </w:tc>
        <w:tc>
          <w:tcPr>
            <w:tcW w:w="4209" w:type="dxa"/>
            <w:shd w:val="clear" w:color="auto" w:fill="auto"/>
          </w:tcPr>
          <w:p w:rsidR="00712736" w:rsidRDefault="00185F18" w:rsidP="00185F18">
            <w:pPr>
              <w:tabs>
                <w:tab w:val="left" w:pos="321"/>
                <w:tab w:val="left" w:pos="3960"/>
                <w:tab w:val="left" w:pos="7560"/>
                <w:tab w:val="left" w:pos="8280"/>
              </w:tabs>
            </w:pPr>
            <w:r>
              <w:t>Always A35</w:t>
            </w:r>
          </w:p>
        </w:tc>
      </w:tr>
      <w:tr w:rsidR="00712736" w:rsidTr="00185F18">
        <w:tc>
          <w:tcPr>
            <w:tcW w:w="2496" w:type="dxa"/>
            <w:shd w:val="clear" w:color="auto" w:fill="auto"/>
          </w:tcPr>
          <w:p w:rsidR="00712736" w:rsidRPr="00185F18" w:rsidRDefault="00712736" w:rsidP="00185F18">
            <w:pPr>
              <w:rPr>
                <w:caps/>
              </w:rPr>
            </w:pPr>
            <w:r w:rsidRPr="00185F18">
              <w:rPr>
                <w:caps/>
              </w:rPr>
              <w:t>Trailer_number</w:t>
            </w:r>
          </w:p>
        </w:tc>
        <w:tc>
          <w:tcPr>
            <w:tcW w:w="1273" w:type="dxa"/>
            <w:shd w:val="clear" w:color="auto" w:fill="auto"/>
          </w:tcPr>
          <w:p w:rsidR="00712736" w:rsidRDefault="00712736" w:rsidP="00185F18">
            <w:r w:rsidRPr="00BA1365">
              <w:t>String</w:t>
            </w:r>
          </w:p>
        </w:tc>
        <w:tc>
          <w:tcPr>
            <w:tcW w:w="950" w:type="dxa"/>
            <w:shd w:val="clear" w:color="auto" w:fill="auto"/>
          </w:tcPr>
          <w:p w:rsidR="00712736" w:rsidRDefault="00712736" w:rsidP="00185F18">
            <w:r>
              <w:t>10</w:t>
            </w:r>
          </w:p>
        </w:tc>
        <w:tc>
          <w:tcPr>
            <w:tcW w:w="4209" w:type="dxa"/>
            <w:shd w:val="clear" w:color="auto" w:fill="auto"/>
          </w:tcPr>
          <w:p w:rsidR="00712736" w:rsidRDefault="00712736" w:rsidP="00185F18">
            <w:pPr>
              <w:tabs>
                <w:tab w:val="left" w:pos="2880"/>
                <w:tab w:val="left" w:pos="3960"/>
                <w:tab w:val="left" w:pos="7560"/>
                <w:tab w:val="left" w:pos="8280"/>
              </w:tabs>
            </w:pPr>
            <w:r w:rsidRPr="000C75D3">
              <w:t>The unique trailer identifier</w:t>
            </w:r>
          </w:p>
        </w:tc>
      </w:tr>
      <w:tr w:rsidR="00712736" w:rsidTr="00185F18">
        <w:tc>
          <w:tcPr>
            <w:tcW w:w="2496" w:type="dxa"/>
            <w:shd w:val="clear" w:color="auto" w:fill="auto"/>
          </w:tcPr>
          <w:p w:rsidR="00712736" w:rsidRPr="00185F18" w:rsidRDefault="00712736" w:rsidP="00185F18">
            <w:pPr>
              <w:rPr>
                <w:caps/>
              </w:rPr>
            </w:pPr>
            <w:r w:rsidRPr="00185F18">
              <w:rPr>
                <w:caps/>
              </w:rPr>
              <w:t>Truck_line</w:t>
            </w:r>
          </w:p>
        </w:tc>
        <w:tc>
          <w:tcPr>
            <w:tcW w:w="1273" w:type="dxa"/>
            <w:shd w:val="clear" w:color="auto" w:fill="auto"/>
          </w:tcPr>
          <w:p w:rsidR="00712736" w:rsidRDefault="00712736" w:rsidP="00185F18">
            <w:r w:rsidRPr="00BA1365">
              <w:t>String</w:t>
            </w:r>
          </w:p>
        </w:tc>
        <w:tc>
          <w:tcPr>
            <w:tcW w:w="950" w:type="dxa"/>
            <w:shd w:val="clear" w:color="auto" w:fill="auto"/>
          </w:tcPr>
          <w:p w:rsidR="00712736" w:rsidRDefault="00712736" w:rsidP="00185F18">
            <w:r>
              <w:t>10</w:t>
            </w:r>
          </w:p>
        </w:tc>
        <w:tc>
          <w:tcPr>
            <w:tcW w:w="4209" w:type="dxa"/>
            <w:shd w:val="clear" w:color="auto" w:fill="auto"/>
          </w:tcPr>
          <w:p w:rsidR="00712736" w:rsidRDefault="00712736" w:rsidP="00185F18">
            <w:r>
              <w:t>The carrier of the trailer</w:t>
            </w:r>
          </w:p>
        </w:tc>
      </w:tr>
      <w:tr w:rsidR="00712736" w:rsidTr="00185F18">
        <w:tc>
          <w:tcPr>
            <w:tcW w:w="2496" w:type="dxa"/>
            <w:shd w:val="clear" w:color="auto" w:fill="auto"/>
          </w:tcPr>
          <w:p w:rsidR="00712736" w:rsidRPr="00185F18" w:rsidRDefault="00712736" w:rsidP="00185F18">
            <w:pPr>
              <w:rPr>
                <w:caps/>
              </w:rPr>
            </w:pPr>
            <w:r w:rsidRPr="00185F18">
              <w:rPr>
                <w:caps/>
              </w:rPr>
              <w:t>Activ_input_conveyor</w:t>
            </w:r>
          </w:p>
        </w:tc>
        <w:tc>
          <w:tcPr>
            <w:tcW w:w="1273" w:type="dxa"/>
            <w:shd w:val="clear" w:color="auto" w:fill="auto"/>
          </w:tcPr>
          <w:p w:rsidR="00712736" w:rsidRDefault="00712736" w:rsidP="00185F18">
            <w:r w:rsidRPr="00BA1365">
              <w:t>String</w:t>
            </w:r>
          </w:p>
        </w:tc>
        <w:tc>
          <w:tcPr>
            <w:tcW w:w="950" w:type="dxa"/>
            <w:shd w:val="clear" w:color="auto" w:fill="auto"/>
          </w:tcPr>
          <w:p w:rsidR="00712736" w:rsidRDefault="00712736" w:rsidP="00185F18">
            <w:r>
              <w:t>6</w:t>
            </w:r>
          </w:p>
        </w:tc>
        <w:tc>
          <w:tcPr>
            <w:tcW w:w="4209" w:type="dxa"/>
            <w:shd w:val="clear" w:color="auto" w:fill="auto"/>
          </w:tcPr>
          <w:p w:rsidR="00712736" w:rsidRPr="00F91A7E" w:rsidRDefault="00712736" w:rsidP="00185F18">
            <w:pPr>
              <w:tabs>
                <w:tab w:val="left" w:pos="2880"/>
                <w:tab w:val="left" w:pos="3960"/>
                <w:tab w:val="left" w:pos="7560"/>
                <w:tab w:val="left" w:pos="8280"/>
              </w:tabs>
            </w:pPr>
            <w:r>
              <w:t>The FPDS conveyor location</w:t>
            </w:r>
            <w:r w:rsidR="00185F18">
              <w:t xml:space="preserve"> assigned to the trailer.</w:t>
            </w:r>
          </w:p>
        </w:tc>
      </w:tr>
    </w:tbl>
    <w:p w:rsidR="00BB319E" w:rsidRDefault="00BB319E" w:rsidP="00BB319E">
      <w:pPr>
        <w:pStyle w:val="Heading4"/>
        <w:keepLines/>
      </w:pPr>
      <w:r>
        <w:t>XML Example – AssignFPDSLoc</w:t>
      </w:r>
    </w:p>
    <w:p w:rsidR="006234A6" w:rsidRPr="00ED5B2C" w:rsidRDefault="006234A6" w:rsidP="001C4A63">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6234A6" w:rsidRPr="00965E25" w:rsidRDefault="006234A6" w:rsidP="001C4A63">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AssignFPDSLoc</w:t>
      </w:r>
      <w:r w:rsidRPr="00ED5B2C">
        <w:rPr>
          <w:rStyle w:val="m1"/>
          <w:rFonts w:ascii="Verdana" w:hAnsi="Verdana"/>
          <w:sz w:val="18"/>
          <w:szCs w:val="18"/>
        </w:rPr>
        <w:t>&gt;</w:t>
      </w:r>
    </w:p>
    <w:p w:rsidR="006234A6" w:rsidRDefault="006234A6" w:rsidP="001C4A63">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6234A6" w:rsidRPr="00965E25" w:rsidRDefault="006234A6" w:rsidP="001C4A63">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6234A6" w:rsidRDefault="006234A6" w:rsidP="001C4A63">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6234A6" w:rsidRPr="00965E25" w:rsidRDefault="006234A6" w:rsidP="001C4A63">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6234A6" w:rsidRPr="00ED5B2C" w:rsidRDefault="006234A6" w:rsidP="001C4A63">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6234A6" w:rsidRDefault="006234A6" w:rsidP="001C4A63">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ocForTrailer</w:t>
      </w:r>
      <w:r w:rsidRPr="00ED5B2C">
        <w:rPr>
          <w:rStyle w:val="m1"/>
          <w:rFonts w:ascii="Verdana" w:hAnsi="Verdana"/>
          <w:sz w:val="18"/>
          <w:szCs w:val="18"/>
        </w:rPr>
        <w:t>&gt;</w:t>
      </w:r>
    </w:p>
    <w:p w:rsidR="006234A6" w:rsidRPr="00ED5B2C" w:rsidRDefault="006234A6" w:rsidP="001C4A63">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3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6234A6" w:rsidRPr="00ED5B2C" w:rsidRDefault="006234A6" w:rsidP="001C4A63">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40D9F">
        <w:rPr>
          <w:rStyle w:val="t1"/>
          <w:rFonts w:ascii="Verdana" w:hAnsi="Verdana"/>
          <w:sz w:val="18"/>
          <w:szCs w:val="18"/>
        </w:rPr>
        <w:t>TRAILER_NUMBER</w:t>
      </w:r>
      <w:r w:rsidRPr="00ED5B2C">
        <w:rPr>
          <w:rStyle w:val="m1"/>
          <w:rFonts w:ascii="Verdana" w:hAnsi="Verdana"/>
          <w:sz w:val="18"/>
          <w:szCs w:val="18"/>
        </w:rPr>
        <w:t>&gt;</w:t>
      </w:r>
      <w:r w:rsidRPr="0040676B">
        <w:rPr>
          <w:rStyle w:val="tx1"/>
          <w:rFonts w:ascii="Verdana" w:hAnsi="Verdana"/>
          <w:sz w:val="18"/>
          <w:szCs w:val="18"/>
        </w:rPr>
        <w:t>ATLS006</w:t>
      </w:r>
      <w:r w:rsidRPr="00ED5B2C">
        <w:rPr>
          <w:rStyle w:val="m1"/>
          <w:rFonts w:ascii="Verdana" w:hAnsi="Verdana"/>
          <w:sz w:val="18"/>
          <w:szCs w:val="18"/>
        </w:rPr>
        <w:t>&lt;/</w:t>
      </w:r>
      <w:r w:rsidRPr="00A40D9F">
        <w:rPr>
          <w:rStyle w:val="t1"/>
          <w:rFonts w:ascii="Verdana" w:hAnsi="Verdana"/>
          <w:sz w:val="18"/>
          <w:szCs w:val="18"/>
        </w:rPr>
        <w:t>TRAILER_NUMBER</w:t>
      </w:r>
      <w:r w:rsidRPr="00ED5B2C">
        <w:rPr>
          <w:rStyle w:val="m1"/>
          <w:rFonts w:ascii="Verdana" w:hAnsi="Verdana"/>
          <w:sz w:val="18"/>
          <w:szCs w:val="18"/>
        </w:rPr>
        <w:t>&gt;</w:t>
      </w:r>
      <w:r w:rsidRPr="00ED5B2C">
        <w:rPr>
          <w:rFonts w:ascii="Verdana" w:hAnsi="Verdana"/>
          <w:sz w:val="18"/>
          <w:szCs w:val="18"/>
        </w:rPr>
        <w:t xml:space="preserve"> </w:t>
      </w:r>
    </w:p>
    <w:p w:rsidR="006234A6" w:rsidRPr="00ED5B2C" w:rsidRDefault="006234A6" w:rsidP="001C4A63">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RUCK_LINE</w:t>
      </w:r>
      <w:r w:rsidRPr="00ED5B2C">
        <w:rPr>
          <w:rStyle w:val="m1"/>
          <w:rFonts w:ascii="Verdana" w:hAnsi="Verdana"/>
          <w:sz w:val="18"/>
          <w:szCs w:val="18"/>
        </w:rPr>
        <w:t>&gt;</w:t>
      </w:r>
      <w:r>
        <w:rPr>
          <w:rStyle w:val="tx1"/>
          <w:rFonts w:ascii="Verdana" w:hAnsi="Verdana"/>
          <w:sz w:val="18"/>
          <w:szCs w:val="18"/>
        </w:rPr>
        <w:t>MISC</w:t>
      </w:r>
      <w:r w:rsidRPr="00ED5B2C">
        <w:rPr>
          <w:rStyle w:val="m1"/>
          <w:rFonts w:ascii="Verdana" w:hAnsi="Verdana"/>
          <w:sz w:val="18"/>
          <w:szCs w:val="18"/>
        </w:rPr>
        <w:t>&lt;/</w:t>
      </w:r>
      <w:r>
        <w:rPr>
          <w:rStyle w:val="t1"/>
          <w:rFonts w:ascii="Verdana" w:hAnsi="Verdana"/>
          <w:sz w:val="18"/>
          <w:szCs w:val="18"/>
        </w:rPr>
        <w:t>TRUCK_LINE</w:t>
      </w:r>
      <w:r w:rsidRPr="00ED5B2C">
        <w:rPr>
          <w:rStyle w:val="m1"/>
          <w:rFonts w:ascii="Verdana" w:hAnsi="Verdana"/>
          <w:sz w:val="18"/>
          <w:szCs w:val="18"/>
        </w:rPr>
        <w:t>&gt;</w:t>
      </w:r>
      <w:r w:rsidRPr="00ED5B2C">
        <w:rPr>
          <w:rFonts w:ascii="Verdana" w:hAnsi="Verdana"/>
          <w:sz w:val="18"/>
          <w:szCs w:val="18"/>
        </w:rPr>
        <w:t xml:space="preserve"> </w:t>
      </w:r>
    </w:p>
    <w:p w:rsidR="006234A6" w:rsidRPr="00ED5B2C" w:rsidRDefault="006234A6" w:rsidP="001C4A63">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94C8C">
        <w:rPr>
          <w:rStyle w:val="t1"/>
          <w:rFonts w:ascii="Verdana" w:hAnsi="Verdana"/>
          <w:sz w:val="18"/>
          <w:szCs w:val="18"/>
        </w:rPr>
        <w:t>ACTIV_INPUT_</w:t>
      </w:r>
      <w:r>
        <w:rPr>
          <w:rStyle w:val="t1"/>
          <w:rFonts w:ascii="Verdana" w:hAnsi="Verdana"/>
          <w:sz w:val="18"/>
          <w:szCs w:val="18"/>
        </w:rPr>
        <w:t>CONVEYOR</w:t>
      </w:r>
      <w:r w:rsidRPr="00ED5B2C">
        <w:rPr>
          <w:rStyle w:val="m1"/>
          <w:rFonts w:ascii="Verdana" w:hAnsi="Verdana"/>
          <w:sz w:val="18"/>
          <w:szCs w:val="18"/>
        </w:rPr>
        <w:t>&gt;</w:t>
      </w:r>
      <w:r>
        <w:rPr>
          <w:rStyle w:val="tx1"/>
          <w:rFonts w:ascii="Verdana" w:hAnsi="Verdana"/>
          <w:sz w:val="18"/>
          <w:szCs w:val="18"/>
        </w:rPr>
        <w:t>4</w:t>
      </w:r>
      <w:r w:rsidRPr="00ED5B2C">
        <w:rPr>
          <w:rStyle w:val="m1"/>
          <w:rFonts w:ascii="Verdana" w:hAnsi="Verdana"/>
          <w:sz w:val="18"/>
          <w:szCs w:val="18"/>
        </w:rPr>
        <w:t>&lt;/</w:t>
      </w:r>
      <w:r w:rsidRPr="00A94C8C">
        <w:rPr>
          <w:rStyle w:val="t1"/>
          <w:rFonts w:ascii="Verdana" w:hAnsi="Verdana"/>
          <w:sz w:val="18"/>
          <w:szCs w:val="18"/>
        </w:rPr>
        <w:t>ACTIV_INPUT_</w:t>
      </w:r>
      <w:r>
        <w:rPr>
          <w:rStyle w:val="t1"/>
          <w:rFonts w:ascii="Verdana" w:hAnsi="Verdana"/>
          <w:sz w:val="18"/>
          <w:szCs w:val="18"/>
        </w:rPr>
        <w:t>CONVEYOR</w:t>
      </w:r>
      <w:r w:rsidRPr="00ED5B2C">
        <w:rPr>
          <w:rStyle w:val="m1"/>
          <w:rFonts w:ascii="Verdana" w:hAnsi="Verdana"/>
          <w:sz w:val="18"/>
          <w:szCs w:val="18"/>
        </w:rPr>
        <w:t>&gt;</w:t>
      </w:r>
      <w:r w:rsidRPr="00ED5B2C">
        <w:rPr>
          <w:rFonts w:ascii="Verdana" w:hAnsi="Verdana"/>
          <w:sz w:val="18"/>
          <w:szCs w:val="18"/>
        </w:rPr>
        <w:t xml:space="preserve"> </w:t>
      </w:r>
    </w:p>
    <w:p w:rsidR="006234A6" w:rsidRDefault="006234A6" w:rsidP="001C4A63">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LocForTrailer</w:t>
      </w:r>
      <w:r w:rsidRPr="00ED5B2C">
        <w:rPr>
          <w:rStyle w:val="m1"/>
          <w:rFonts w:ascii="Verdana" w:hAnsi="Verdana"/>
          <w:sz w:val="18"/>
          <w:szCs w:val="18"/>
        </w:rPr>
        <w:t>&gt;</w:t>
      </w:r>
    </w:p>
    <w:p w:rsidR="006234A6" w:rsidRDefault="006234A6" w:rsidP="001C4A63">
      <w:r w:rsidRPr="00ED5B2C">
        <w:rPr>
          <w:rStyle w:val="m1"/>
          <w:rFonts w:ascii="Verdana" w:hAnsi="Verdana"/>
          <w:sz w:val="18"/>
          <w:szCs w:val="18"/>
        </w:rPr>
        <w:t>&lt;/</w:t>
      </w:r>
      <w:r>
        <w:rPr>
          <w:rStyle w:val="t1"/>
          <w:rFonts w:ascii="Verdana" w:hAnsi="Verdana"/>
          <w:sz w:val="18"/>
          <w:szCs w:val="18"/>
        </w:rPr>
        <w:t>AssignFPDSLoc</w:t>
      </w:r>
      <w:r w:rsidRPr="00ED5B2C">
        <w:rPr>
          <w:rStyle w:val="m1"/>
          <w:rFonts w:ascii="Verdana" w:hAnsi="Verdana"/>
          <w:sz w:val="18"/>
          <w:szCs w:val="18"/>
        </w:rPr>
        <w:t>&gt;</w:t>
      </w:r>
    </w:p>
    <w:p w:rsidR="005458BE" w:rsidRDefault="005458BE" w:rsidP="005458BE">
      <w:pPr>
        <w:pStyle w:val="Heading3"/>
        <w:keepLines/>
        <w:spacing w:before="720"/>
        <w:ind w:right="-1166"/>
      </w:pPr>
      <w:bookmarkStart w:id="951" w:name="_Request_Next_Shipment_1"/>
      <w:bookmarkStart w:id="952" w:name="_Toc425524284"/>
      <w:bookmarkEnd w:id="951"/>
      <w:r>
        <w:t>Request Next Shipment to Retrieve</w:t>
      </w:r>
      <w:r w:rsidR="00473384">
        <w:t xml:space="preserve"> for Staging</w:t>
      </w:r>
      <w:r>
        <w:t xml:space="preserve"> (</w:t>
      </w:r>
      <w:r>
        <w:rPr>
          <w:color w:val="0000FF"/>
        </w:rPr>
        <w:t>RequestNextShip</w:t>
      </w:r>
      <w:r>
        <w:t>)</w:t>
      </w:r>
      <w:bookmarkEnd w:id="952"/>
    </w:p>
    <w:p w:rsidR="00954513" w:rsidRPr="00EF1CB9" w:rsidRDefault="00954513" w:rsidP="00954513">
      <w:pPr>
        <w:tabs>
          <w:tab w:val="left" w:pos="2880"/>
          <w:tab w:val="left" w:pos="3960"/>
          <w:tab w:val="left" w:pos="5040"/>
          <w:tab w:val="left" w:pos="6120"/>
        </w:tabs>
        <w:rPr>
          <w:u w:val="single"/>
        </w:rPr>
      </w:pPr>
      <w:r>
        <w:t xml:space="preserve">This message is sent from the ASRS to RTCIS to request the next available shipment </w:t>
      </w:r>
      <w:r w:rsidR="007B25AA">
        <w:t>(</w:t>
      </w:r>
      <w:r>
        <w:t>or batched withdrawal request</w:t>
      </w:r>
      <w:r w:rsidR="007B25AA">
        <w:t>)</w:t>
      </w:r>
      <w:r>
        <w:t xml:space="preserve"> to be transmitted to the ASRS for staging. The ASRS determines when to request the next shipment.</w:t>
      </w:r>
      <w:r w:rsidR="00473384">
        <w:t xml:space="preserve">  RTCIS will respond with an</w:t>
      </w:r>
      <w:r w:rsidR="00473384">
        <w:rPr>
          <w:rFonts w:hint="eastAsia"/>
        </w:rPr>
        <w:t xml:space="preserve"> </w:t>
      </w:r>
      <w:hyperlink w:anchor="_Assign_Shipment_for" w:history="1">
        <w:r w:rsidR="00473384" w:rsidRPr="00310B13">
          <w:rPr>
            <w:rStyle w:val="Hyperlink"/>
          </w:rPr>
          <w:t>AssignShip</w:t>
        </w:r>
      </w:hyperlink>
      <w:r w:rsidR="00310B13">
        <w:rPr>
          <w:color w:val="0000FF"/>
        </w:rPr>
        <w:t xml:space="preserve"> </w:t>
      </w:r>
      <w:r w:rsidR="00473384">
        <w:t>message specifying the shipment requirements by unit load.</w:t>
      </w:r>
    </w:p>
    <w:p w:rsidR="00954513" w:rsidRDefault="00954513" w:rsidP="00954513">
      <w:pPr>
        <w:tabs>
          <w:tab w:val="left" w:pos="2880"/>
          <w:tab w:val="left" w:pos="3960"/>
          <w:tab w:val="left" w:pos="5040"/>
          <w:tab w:val="left" w:pos="6120"/>
        </w:tabs>
      </w:pPr>
    </w:p>
    <w:p w:rsidR="005458BE" w:rsidRPr="00EF1CB9" w:rsidRDefault="00954513" w:rsidP="00EF1CB9">
      <w:pPr>
        <w:tabs>
          <w:tab w:val="left" w:pos="2880"/>
          <w:tab w:val="left" w:pos="3960"/>
          <w:tab w:val="left" w:pos="5040"/>
          <w:tab w:val="left" w:pos="6120"/>
        </w:tabs>
        <w:rPr>
          <w:i/>
        </w:rPr>
      </w:pPr>
      <w:r w:rsidRPr="0049047E">
        <w:rPr>
          <w:i/>
        </w:rPr>
        <w:t xml:space="preserve">Note: </w:t>
      </w:r>
      <w:hyperlink w:anchor="_Request_Next_Production_1" w:history="1">
        <w:r w:rsidR="00EF4D24" w:rsidRPr="0049047E">
          <w:rPr>
            <w:rStyle w:val="Hyperlink"/>
            <w:i/>
            <w:sz w:val="22"/>
            <w:szCs w:val="22"/>
          </w:rPr>
          <w:t>RequestNext</w:t>
        </w:r>
        <w:r w:rsidR="00EF4D24" w:rsidRPr="0049047E">
          <w:rPr>
            <w:rStyle w:val="Hyperlink"/>
            <w:i/>
          </w:rPr>
          <w:t>ProdOrder</w:t>
        </w:r>
      </w:hyperlink>
      <w:r w:rsidRPr="0049047E">
        <w:rPr>
          <w:i/>
        </w:rPr>
        <w:t xml:space="preserve">, which requests the next production order to stage, is also </w:t>
      </w:r>
      <w:r w:rsidRPr="00EF1CB9">
        <w:rPr>
          <w:i/>
        </w:rPr>
        <w:t>based on this message.</w:t>
      </w:r>
    </w:p>
    <w:p w:rsidR="005458BE" w:rsidRPr="008C18DC" w:rsidRDefault="005458BE" w:rsidP="005458BE">
      <w:pPr>
        <w:rPr>
          <w:szCs w:val="22"/>
        </w:rPr>
      </w:pPr>
    </w:p>
    <w:tbl>
      <w:tblPr>
        <w:tblW w:w="9288" w:type="dxa"/>
        <w:tblLook w:val="01E0" w:firstRow="1" w:lastRow="1" w:firstColumn="1" w:lastColumn="1" w:noHBand="0" w:noVBand="0"/>
      </w:tblPr>
      <w:tblGrid>
        <w:gridCol w:w="2088"/>
        <w:gridCol w:w="7200"/>
      </w:tblGrid>
      <w:tr w:rsidR="005458BE" w:rsidRPr="00276297" w:rsidTr="00EF1CB9">
        <w:trPr>
          <w:trHeight w:val="180"/>
        </w:trPr>
        <w:tc>
          <w:tcPr>
            <w:tcW w:w="2088" w:type="dxa"/>
            <w:shd w:val="clear" w:color="auto" w:fill="auto"/>
          </w:tcPr>
          <w:p w:rsidR="005458BE" w:rsidRPr="00276297" w:rsidRDefault="005458BE" w:rsidP="00EF1CB9">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5458BE" w:rsidRPr="00276297" w:rsidRDefault="005458BE" w:rsidP="00EF1CB9">
            <w:pPr>
              <w:pStyle w:val="BodyText"/>
              <w:spacing w:after="0"/>
              <w:ind w:left="0"/>
              <w:jc w:val="left"/>
              <w:rPr>
                <w:sz w:val="22"/>
                <w:szCs w:val="22"/>
              </w:rPr>
            </w:pPr>
            <w:r w:rsidRPr="00276297">
              <w:rPr>
                <w:sz w:val="22"/>
                <w:szCs w:val="22"/>
              </w:rPr>
              <w:t>ASRS</w:t>
            </w:r>
          </w:p>
        </w:tc>
      </w:tr>
      <w:tr w:rsidR="005458BE" w:rsidRPr="00276297" w:rsidTr="00EF1CB9">
        <w:tc>
          <w:tcPr>
            <w:tcW w:w="2088" w:type="dxa"/>
            <w:shd w:val="clear" w:color="auto" w:fill="auto"/>
          </w:tcPr>
          <w:p w:rsidR="005458BE" w:rsidRPr="00276297" w:rsidRDefault="005458BE" w:rsidP="00EF1CB9">
            <w:pPr>
              <w:pStyle w:val="BodyText"/>
              <w:spacing w:after="0"/>
              <w:ind w:left="0"/>
              <w:jc w:val="left"/>
              <w:rPr>
                <w:sz w:val="22"/>
                <w:szCs w:val="22"/>
              </w:rPr>
            </w:pPr>
            <w:r w:rsidRPr="00276297">
              <w:rPr>
                <w:sz w:val="22"/>
                <w:szCs w:val="22"/>
              </w:rPr>
              <w:lastRenderedPageBreak/>
              <w:t xml:space="preserve">Receiving system: </w:t>
            </w:r>
          </w:p>
        </w:tc>
        <w:tc>
          <w:tcPr>
            <w:tcW w:w="7200" w:type="dxa"/>
            <w:shd w:val="clear" w:color="auto" w:fill="auto"/>
          </w:tcPr>
          <w:p w:rsidR="005458BE" w:rsidRPr="00276297" w:rsidRDefault="005458BE" w:rsidP="00EF1CB9">
            <w:pPr>
              <w:pStyle w:val="BodyText"/>
              <w:spacing w:after="0"/>
              <w:ind w:left="0"/>
              <w:jc w:val="left"/>
              <w:rPr>
                <w:sz w:val="22"/>
                <w:szCs w:val="22"/>
              </w:rPr>
            </w:pPr>
            <w:r w:rsidRPr="00276297">
              <w:rPr>
                <w:sz w:val="22"/>
                <w:szCs w:val="22"/>
              </w:rPr>
              <w:t>RTCIS</w:t>
            </w:r>
          </w:p>
        </w:tc>
      </w:tr>
      <w:tr w:rsidR="005458BE" w:rsidRPr="00276297" w:rsidTr="00EF1CB9">
        <w:tc>
          <w:tcPr>
            <w:tcW w:w="2088" w:type="dxa"/>
            <w:shd w:val="clear" w:color="auto" w:fill="auto"/>
          </w:tcPr>
          <w:p w:rsidR="005458BE" w:rsidRPr="00276297" w:rsidRDefault="005458BE" w:rsidP="00EF1CB9">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5458BE" w:rsidRPr="00276297" w:rsidRDefault="00876FDC" w:rsidP="00EF1CB9">
            <w:pPr>
              <w:pStyle w:val="BodyText"/>
              <w:spacing w:after="0"/>
              <w:ind w:left="0"/>
              <w:jc w:val="left"/>
              <w:rPr>
                <w:sz w:val="22"/>
                <w:szCs w:val="22"/>
              </w:rPr>
            </w:pPr>
            <w:r>
              <w:rPr>
                <w:sz w:val="22"/>
                <w:szCs w:val="22"/>
              </w:rPr>
              <w:t>ASRS controls when to request the next shipmen</w:t>
            </w:r>
            <w:r w:rsidR="00954513">
              <w:rPr>
                <w:sz w:val="22"/>
                <w:szCs w:val="22"/>
              </w:rPr>
              <w:t>t</w:t>
            </w:r>
          </w:p>
        </w:tc>
      </w:tr>
      <w:tr w:rsidR="005458BE" w:rsidRPr="00276297" w:rsidTr="00EF1CB9">
        <w:tc>
          <w:tcPr>
            <w:tcW w:w="2088" w:type="dxa"/>
            <w:shd w:val="clear" w:color="auto" w:fill="auto"/>
          </w:tcPr>
          <w:p w:rsidR="005458BE" w:rsidRPr="00276297" w:rsidRDefault="005458BE" w:rsidP="00EF1CB9">
            <w:pPr>
              <w:pStyle w:val="BodyText"/>
              <w:spacing w:after="0"/>
              <w:ind w:left="0"/>
              <w:jc w:val="left"/>
              <w:rPr>
                <w:sz w:val="22"/>
                <w:szCs w:val="22"/>
              </w:rPr>
            </w:pPr>
            <w:r w:rsidRPr="00276297">
              <w:rPr>
                <w:sz w:val="22"/>
                <w:szCs w:val="22"/>
              </w:rPr>
              <w:t xml:space="preserve">RAI ng XML tag:  </w:t>
            </w:r>
          </w:p>
        </w:tc>
        <w:tc>
          <w:tcPr>
            <w:tcW w:w="7200" w:type="dxa"/>
            <w:shd w:val="clear" w:color="auto" w:fill="auto"/>
          </w:tcPr>
          <w:p w:rsidR="005458BE" w:rsidRPr="00276297" w:rsidRDefault="00876FDC">
            <w:pPr>
              <w:pStyle w:val="BodyText"/>
              <w:spacing w:after="0"/>
              <w:ind w:left="0"/>
              <w:jc w:val="left"/>
              <w:rPr>
                <w:sz w:val="22"/>
                <w:szCs w:val="22"/>
              </w:rPr>
            </w:pPr>
            <w:r>
              <w:rPr>
                <w:color w:val="0000FF"/>
                <w:sz w:val="22"/>
                <w:szCs w:val="22"/>
              </w:rPr>
              <w:t>RequestNextShip</w:t>
            </w:r>
          </w:p>
        </w:tc>
      </w:tr>
      <w:tr w:rsidR="005458BE" w:rsidRPr="00276297" w:rsidTr="00EF1CB9">
        <w:tc>
          <w:tcPr>
            <w:tcW w:w="2088" w:type="dxa"/>
            <w:shd w:val="clear" w:color="auto" w:fill="auto"/>
          </w:tcPr>
          <w:p w:rsidR="005458BE" w:rsidRPr="00276297" w:rsidRDefault="005458BE" w:rsidP="00EF1CB9">
            <w:pPr>
              <w:pStyle w:val="BodyText"/>
              <w:spacing w:after="0"/>
              <w:ind w:left="0"/>
              <w:jc w:val="left"/>
              <w:rPr>
                <w:sz w:val="22"/>
                <w:szCs w:val="22"/>
              </w:rPr>
            </w:pPr>
            <w:r w:rsidRPr="00276297">
              <w:rPr>
                <w:sz w:val="22"/>
                <w:szCs w:val="22"/>
              </w:rPr>
              <w:t>RAI library call:</w:t>
            </w:r>
          </w:p>
        </w:tc>
        <w:tc>
          <w:tcPr>
            <w:tcW w:w="7200" w:type="dxa"/>
            <w:shd w:val="clear" w:color="auto" w:fill="auto"/>
          </w:tcPr>
          <w:p w:rsidR="005458BE" w:rsidRPr="00876FDC" w:rsidRDefault="00876FDC" w:rsidP="00EF1CB9">
            <w:pPr>
              <w:pStyle w:val="BodyText"/>
              <w:spacing w:after="0"/>
              <w:ind w:left="0"/>
              <w:jc w:val="left"/>
              <w:rPr>
                <w:color w:val="0000FF"/>
                <w:sz w:val="22"/>
                <w:szCs w:val="22"/>
              </w:rPr>
            </w:pPr>
            <w:r>
              <w:rPr>
                <w:sz w:val="22"/>
                <w:szCs w:val="22"/>
              </w:rPr>
              <w:t>HOST_get_order (Message 21)</w:t>
            </w:r>
          </w:p>
        </w:tc>
      </w:tr>
    </w:tbl>
    <w:p w:rsidR="005458BE" w:rsidRDefault="005458BE" w:rsidP="005458BE">
      <w:pPr>
        <w:pStyle w:val="Heading4"/>
      </w:pPr>
      <w:r>
        <w:t xml:space="preserve">Fields – RequestNextShip – </w:t>
      </w:r>
      <w:r w:rsidR="00876FDC">
        <w:t>Ship</w:t>
      </w:r>
      <w:r>
        <w:t>Criteria segment</w:t>
      </w:r>
    </w:p>
    <w:p w:rsidR="005458BE" w:rsidRDefault="005458BE" w:rsidP="005458BE">
      <w:r>
        <w:t>Th</w:t>
      </w:r>
      <w:r w:rsidR="00876FDC">
        <w:t>is</w:t>
      </w:r>
      <w:r>
        <w:t xml:space="preserve"> segment provides the </w:t>
      </w:r>
      <w:r w:rsidR="00876FDC">
        <w:t>shipment criteria of the next shipment to request from RTCIS.</w:t>
      </w:r>
    </w:p>
    <w:p w:rsidR="005458BE" w:rsidRDefault="005458BE" w:rsidP="005458BE"/>
    <w:p w:rsidR="005458BE" w:rsidRDefault="005458BE" w:rsidP="005458BE">
      <w:r>
        <w:t xml:space="preserve">XML tag:  </w:t>
      </w:r>
      <w:r>
        <w:tab/>
      </w:r>
      <w:r>
        <w:tab/>
      </w:r>
      <w:r w:rsidR="00876FDC">
        <w:rPr>
          <w:color w:val="0000FF"/>
        </w:rPr>
        <w:t>ShipCriteria</w:t>
      </w:r>
    </w:p>
    <w:p w:rsidR="005458BE" w:rsidRDefault="005458BE" w:rsidP="005458BE">
      <w:r>
        <w:t xml:space="preserve">Parent segment:  </w:t>
      </w:r>
      <w:r>
        <w:tab/>
        <w:t>Root</w:t>
      </w:r>
    </w:p>
    <w:p w:rsidR="005458BE" w:rsidRDefault="005458BE" w:rsidP="005458BE"/>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23"/>
        <w:gridCol w:w="1269"/>
        <w:gridCol w:w="950"/>
        <w:gridCol w:w="4186"/>
      </w:tblGrid>
      <w:tr w:rsidR="005458BE" w:rsidRPr="00276297" w:rsidTr="00EF1CB9">
        <w:trPr>
          <w:tblHeader/>
        </w:trPr>
        <w:tc>
          <w:tcPr>
            <w:tcW w:w="2523" w:type="dxa"/>
            <w:shd w:val="clear" w:color="auto" w:fill="000000"/>
          </w:tcPr>
          <w:p w:rsidR="005458BE" w:rsidRPr="00276297" w:rsidRDefault="005458BE" w:rsidP="00EF1CB9">
            <w:pPr>
              <w:rPr>
                <w:b/>
              </w:rPr>
            </w:pPr>
            <w:r w:rsidRPr="00276297">
              <w:rPr>
                <w:b/>
              </w:rPr>
              <w:t>Tag</w:t>
            </w:r>
          </w:p>
        </w:tc>
        <w:tc>
          <w:tcPr>
            <w:tcW w:w="1269" w:type="dxa"/>
            <w:shd w:val="clear" w:color="auto" w:fill="000000"/>
          </w:tcPr>
          <w:p w:rsidR="005458BE" w:rsidRPr="00276297" w:rsidRDefault="005458BE" w:rsidP="00EF1CB9">
            <w:pPr>
              <w:rPr>
                <w:b/>
              </w:rPr>
            </w:pPr>
            <w:r w:rsidRPr="00276297">
              <w:rPr>
                <w:b/>
              </w:rPr>
              <w:t>Type</w:t>
            </w:r>
          </w:p>
        </w:tc>
        <w:tc>
          <w:tcPr>
            <w:tcW w:w="950" w:type="dxa"/>
            <w:shd w:val="clear" w:color="auto" w:fill="000000"/>
          </w:tcPr>
          <w:p w:rsidR="005458BE" w:rsidRPr="00276297" w:rsidRDefault="005458BE" w:rsidP="00EF1CB9">
            <w:pPr>
              <w:rPr>
                <w:b/>
              </w:rPr>
            </w:pPr>
            <w:r w:rsidRPr="00276297">
              <w:rPr>
                <w:b/>
              </w:rPr>
              <w:t>Length</w:t>
            </w:r>
          </w:p>
        </w:tc>
        <w:tc>
          <w:tcPr>
            <w:tcW w:w="4186" w:type="dxa"/>
            <w:shd w:val="clear" w:color="auto" w:fill="000000"/>
          </w:tcPr>
          <w:p w:rsidR="005458BE" w:rsidRPr="00276297" w:rsidRDefault="005458BE" w:rsidP="00EF1CB9">
            <w:pPr>
              <w:rPr>
                <w:b/>
              </w:rPr>
            </w:pPr>
            <w:r w:rsidRPr="00276297">
              <w:rPr>
                <w:b/>
              </w:rPr>
              <w:t>Description</w:t>
            </w:r>
          </w:p>
        </w:tc>
      </w:tr>
      <w:tr w:rsidR="005458BE" w:rsidTr="00EF1CB9">
        <w:tc>
          <w:tcPr>
            <w:tcW w:w="2523" w:type="dxa"/>
            <w:shd w:val="clear" w:color="auto" w:fill="auto"/>
          </w:tcPr>
          <w:p w:rsidR="005458BE" w:rsidRPr="00A646A6" w:rsidRDefault="005458BE" w:rsidP="00EF1CB9">
            <w:pPr>
              <w:rPr>
                <w:caps/>
              </w:rPr>
            </w:pPr>
            <w:r>
              <w:rPr>
                <w:caps/>
              </w:rPr>
              <w:t>Message_type</w:t>
            </w:r>
          </w:p>
        </w:tc>
        <w:tc>
          <w:tcPr>
            <w:tcW w:w="1269" w:type="dxa"/>
            <w:shd w:val="clear" w:color="auto" w:fill="auto"/>
          </w:tcPr>
          <w:p w:rsidR="005458BE" w:rsidRDefault="005458BE" w:rsidP="00EF1CB9">
            <w:r>
              <w:t>String</w:t>
            </w:r>
          </w:p>
        </w:tc>
        <w:tc>
          <w:tcPr>
            <w:tcW w:w="950" w:type="dxa"/>
            <w:shd w:val="clear" w:color="auto" w:fill="auto"/>
          </w:tcPr>
          <w:p w:rsidR="005458BE" w:rsidRDefault="005458BE" w:rsidP="00EF1CB9">
            <w:r>
              <w:t>4</w:t>
            </w:r>
          </w:p>
        </w:tc>
        <w:tc>
          <w:tcPr>
            <w:tcW w:w="4186" w:type="dxa"/>
            <w:shd w:val="clear" w:color="auto" w:fill="auto"/>
          </w:tcPr>
          <w:p w:rsidR="005458BE" w:rsidRPr="00F91A7E" w:rsidRDefault="005458BE" w:rsidP="00EF1CB9">
            <w:r>
              <w:t>Always A</w:t>
            </w:r>
            <w:r w:rsidR="00954513">
              <w:t>21</w:t>
            </w:r>
          </w:p>
        </w:tc>
      </w:tr>
      <w:tr w:rsidR="005458BE" w:rsidTr="00EF1CB9">
        <w:tc>
          <w:tcPr>
            <w:tcW w:w="2523" w:type="dxa"/>
            <w:shd w:val="clear" w:color="auto" w:fill="auto"/>
          </w:tcPr>
          <w:p w:rsidR="005458BE" w:rsidRPr="009A73C6" w:rsidRDefault="00954513" w:rsidP="00EF1CB9">
            <w:pPr>
              <w:rPr>
                <w:caps/>
              </w:rPr>
            </w:pPr>
            <w:r>
              <w:rPr>
                <w:caps/>
              </w:rPr>
              <w:t>MOT_CODE</w:t>
            </w:r>
          </w:p>
        </w:tc>
        <w:tc>
          <w:tcPr>
            <w:tcW w:w="1269" w:type="dxa"/>
            <w:shd w:val="clear" w:color="auto" w:fill="auto"/>
          </w:tcPr>
          <w:p w:rsidR="005458BE" w:rsidRPr="00384D49" w:rsidRDefault="00954513" w:rsidP="00EF1CB9">
            <w:r>
              <w:t>String</w:t>
            </w:r>
          </w:p>
        </w:tc>
        <w:tc>
          <w:tcPr>
            <w:tcW w:w="950" w:type="dxa"/>
            <w:shd w:val="clear" w:color="auto" w:fill="auto"/>
          </w:tcPr>
          <w:p w:rsidR="005458BE" w:rsidRDefault="00B83B34" w:rsidP="00EF1CB9">
            <w:r>
              <w:t>1</w:t>
            </w:r>
          </w:p>
        </w:tc>
        <w:tc>
          <w:tcPr>
            <w:tcW w:w="4186" w:type="dxa"/>
            <w:shd w:val="clear" w:color="auto" w:fill="auto"/>
          </w:tcPr>
          <w:p w:rsidR="00954513" w:rsidRPr="00A9713C" w:rsidRDefault="00B83B34" w:rsidP="00915041">
            <w:pPr>
              <w:tabs>
                <w:tab w:val="left" w:pos="2880"/>
                <w:tab w:val="left" w:pos="3960"/>
                <w:tab w:val="left" w:pos="7560"/>
                <w:tab w:val="left" w:pos="8280"/>
              </w:tabs>
            </w:pPr>
            <w:r>
              <w:t xml:space="preserve">Optional – </w:t>
            </w:r>
            <w:r w:rsidR="00954513">
              <w:t xml:space="preserve">The method of transportation (MOT).  </w:t>
            </w:r>
            <w:r w:rsidR="00994DD3">
              <w:t xml:space="preserve">RTCIS will use this field as criteria to select shipments.  </w:t>
            </w:r>
            <w:r w:rsidR="006065D7">
              <w:t xml:space="preserve">RTCIS will default </w:t>
            </w:r>
            <w:r w:rsidR="004F7EC1">
              <w:t xml:space="preserve">the </w:t>
            </w:r>
            <w:r w:rsidR="006065D7">
              <w:t xml:space="preserve">MOT_CODE </w:t>
            </w:r>
            <w:r w:rsidR="004F7EC1">
              <w:t>to</w:t>
            </w:r>
            <w:r w:rsidR="006065D7">
              <w:t xml:space="preserve"> “A” if this field is blank. </w:t>
            </w:r>
            <w:r w:rsidR="00994DD3">
              <w:t xml:space="preserve">Refer to the </w:t>
            </w:r>
            <w:hyperlink w:anchor="_Assign_Shipment_for" w:history="1">
              <w:r w:rsidR="00994DD3" w:rsidRPr="008C6FB5">
                <w:rPr>
                  <w:rStyle w:val="Hyperlink"/>
                </w:rPr>
                <w:t>AssignShip</w:t>
              </w:r>
            </w:hyperlink>
            <w:r w:rsidR="00994DD3">
              <w:t xml:space="preserve"> for more information.</w:t>
            </w:r>
          </w:p>
          <w:p w:rsidR="00954513" w:rsidRPr="00A9713C" w:rsidRDefault="00954513" w:rsidP="00954513">
            <w:pPr>
              <w:tabs>
                <w:tab w:val="left" w:pos="2880"/>
                <w:tab w:val="left" w:pos="3960"/>
                <w:tab w:val="left" w:pos="7560"/>
                <w:tab w:val="left" w:pos="8280"/>
              </w:tabs>
            </w:pPr>
          </w:p>
          <w:p w:rsidR="00954513" w:rsidRPr="00A9713C" w:rsidRDefault="00954513" w:rsidP="00954513">
            <w:pPr>
              <w:tabs>
                <w:tab w:val="left" w:pos="2880"/>
                <w:tab w:val="left" w:pos="3960"/>
                <w:tab w:val="left" w:pos="7560"/>
                <w:tab w:val="left" w:pos="8280"/>
              </w:tabs>
              <w:rPr>
                <w:b/>
                <w:i/>
              </w:rPr>
            </w:pPr>
            <w:r w:rsidRPr="00A9713C">
              <w:rPr>
                <w:b/>
                <w:i/>
              </w:rPr>
              <w:t>From the P&amp;G RAI Interface doc:</w:t>
            </w:r>
          </w:p>
          <w:p w:rsidR="005458BE" w:rsidRPr="000C75D3" w:rsidRDefault="00954513" w:rsidP="00954513">
            <w:r w:rsidRPr="000C75D3">
              <w:t>The MSX ASRS in London uses all three message types</w:t>
            </w:r>
            <w:r w:rsidR="00994DD3">
              <w:t xml:space="preserve"> (MOT codes)</w:t>
            </w:r>
            <w:r w:rsidRPr="000C75D3">
              <w:t>.  When RTCIS receives an A21 message, it returns the data for the next available shipment where the MOT code = A.  (MOT = Method Of Transport indicated on the shipment header.)  See RTCIS change request CR119 for further explanation of how to configure RTCIS to handle the different message types.</w:t>
            </w:r>
            <w:r>
              <w:t xml:space="preserve">  The London ORCA project required more Msg21 types (presumably D21,E21,F21</w:t>
            </w:r>
            <w:r w:rsidR="00994DD3">
              <w:t>)</w:t>
            </w:r>
          </w:p>
        </w:tc>
      </w:tr>
    </w:tbl>
    <w:p w:rsidR="00BB319E" w:rsidRDefault="00BB319E" w:rsidP="00BB319E">
      <w:pPr>
        <w:pStyle w:val="Heading4"/>
        <w:keepLines/>
      </w:pPr>
      <w:bookmarkStart w:id="953" w:name="_Start_Shipment_Staging"/>
      <w:bookmarkEnd w:id="953"/>
      <w:r>
        <w:t>XML Example – RequestNextShip</w:t>
      </w:r>
    </w:p>
    <w:p w:rsidR="00B65F6E" w:rsidRPr="00ED5B2C" w:rsidRDefault="00B65F6E" w:rsidP="00FB4A7E">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B65F6E" w:rsidRPr="00965E25" w:rsidRDefault="00B65F6E" w:rsidP="00FB4A7E">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RequestNextShip</w:t>
      </w:r>
      <w:r w:rsidRPr="00ED5B2C">
        <w:rPr>
          <w:rStyle w:val="m1"/>
          <w:rFonts w:ascii="Verdana" w:hAnsi="Verdana"/>
          <w:sz w:val="18"/>
          <w:szCs w:val="18"/>
        </w:rPr>
        <w:t>&gt;</w:t>
      </w:r>
    </w:p>
    <w:p w:rsidR="00B65F6E" w:rsidRDefault="00B65F6E"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B65F6E" w:rsidRPr="00965E25" w:rsidRDefault="00B65F6E" w:rsidP="00FB4A7E">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65F6E" w:rsidRDefault="00B65F6E"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65F6E" w:rsidRPr="00965E25" w:rsidRDefault="00B65F6E"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51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65F6E" w:rsidRPr="00ED5B2C" w:rsidRDefault="00B65F6E" w:rsidP="00FB4A7E">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B65F6E" w:rsidRDefault="00B65F6E"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Criteria</w:t>
      </w:r>
      <w:r w:rsidRPr="00ED5B2C">
        <w:rPr>
          <w:rStyle w:val="m1"/>
          <w:rFonts w:ascii="Verdana" w:hAnsi="Verdana"/>
          <w:sz w:val="18"/>
          <w:szCs w:val="18"/>
        </w:rPr>
        <w:t>&gt;</w:t>
      </w:r>
    </w:p>
    <w:p w:rsidR="00B65F6E" w:rsidRDefault="00B65F6E"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B65F6E" w:rsidRPr="00ED5B2C" w:rsidRDefault="00B65F6E"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OT_CODE</w:t>
      </w:r>
      <w:r w:rsidRPr="00531E2A">
        <w:rPr>
          <w:rStyle w:val="m1"/>
          <w:rFonts w:ascii="Verdana" w:hAnsi="Verdana"/>
          <w:sz w:val="18"/>
          <w:szCs w:val="18"/>
        </w:rPr>
        <w:t>&gt;</w:t>
      </w:r>
      <w:r>
        <w:rPr>
          <w:rStyle w:val="tx1"/>
          <w:rFonts w:ascii="Verdana" w:hAnsi="Verdana"/>
          <w:sz w:val="18"/>
          <w:szCs w:val="18"/>
        </w:rPr>
        <w:t>A</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OT_CODE</w:t>
      </w:r>
      <w:r w:rsidRPr="00ED5B2C">
        <w:rPr>
          <w:rStyle w:val="m1"/>
          <w:rFonts w:ascii="Verdana" w:hAnsi="Verdana"/>
          <w:sz w:val="18"/>
          <w:szCs w:val="18"/>
        </w:rPr>
        <w:t>&gt;</w:t>
      </w:r>
      <w:r w:rsidRPr="00ED5B2C">
        <w:rPr>
          <w:rFonts w:ascii="Verdana" w:hAnsi="Verdana"/>
          <w:sz w:val="18"/>
          <w:szCs w:val="18"/>
        </w:rPr>
        <w:t xml:space="preserve"> </w:t>
      </w:r>
    </w:p>
    <w:p w:rsidR="00B65F6E" w:rsidRDefault="00B65F6E"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Criteria</w:t>
      </w:r>
      <w:r w:rsidRPr="00ED5B2C">
        <w:rPr>
          <w:rStyle w:val="m1"/>
          <w:rFonts w:ascii="Verdana" w:hAnsi="Verdana"/>
          <w:sz w:val="18"/>
          <w:szCs w:val="18"/>
        </w:rPr>
        <w:t>&gt;</w:t>
      </w:r>
    </w:p>
    <w:p w:rsidR="00B65F6E" w:rsidRDefault="00B65F6E" w:rsidP="00FB4A7E">
      <w:pPr>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RequestNextShip</w:t>
      </w:r>
      <w:r w:rsidRPr="00ED5B2C">
        <w:rPr>
          <w:rStyle w:val="m1"/>
          <w:rFonts w:ascii="Verdana" w:hAnsi="Verdana"/>
          <w:sz w:val="18"/>
          <w:szCs w:val="18"/>
        </w:rPr>
        <w:t>&gt;</w:t>
      </w:r>
    </w:p>
    <w:p w:rsidR="00EF1CB9" w:rsidRDefault="008C6FB5" w:rsidP="00EF1CB9">
      <w:pPr>
        <w:pStyle w:val="Heading3"/>
        <w:keepLines/>
        <w:spacing w:before="720"/>
        <w:ind w:right="-1166"/>
      </w:pPr>
      <w:bookmarkStart w:id="954" w:name="_Start_Shipment_Staging_1"/>
      <w:bookmarkStart w:id="955" w:name="_Toc425524285"/>
      <w:bookmarkEnd w:id="954"/>
      <w:r>
        <w:lastRenderedPageBreak/>
        <w:t>Start Shipment Staging</w:t>
      </w:r>
      <w:r w:rsidR="00EF1CB9">
        <w:t xml:space="preserve"> (</w:t>
      </w:r>
      <w:r w:rsidR="000A448C">
        <w:rPr>
          <w:color w:val="0000FF"/>
        </w:rPr>
        <w:t>ShipStageStart</w:t>
      </w:r>
      <w:r w:rsidR="00EF1CB9">
        <w:t>)</w:t>
      </w:r>
      <w:bookmarkEnd w:id="955"/>
    </w:p>
    <w:p w:rsidR="00EF1CB9" w:rsidRDefault="008C6FB5" w:rsidP="00CF66F3">
      <w:pPr>
        <w:tabs>
          <w:tab w:val="left" w:pos="2880"/>
          <w:tab w:val="left" w:pos="3960"/>
          <w:tab w:val="left" w:pos="5040"/>
          <w:tab w:val="left" w:pos="6120"/>
        </w:tabs>
      </w:pPr>
      <w:r>
        <w:t xml:space="preserve">The ASRS sends this message to RTCIS to indicate that staging has started for a shipment </w:t>
      </w:r>
      <w:r w:rsidR="00307B3B">
        <w:t>(</w:t>
      </w:r>
      <w:r>
        <w:t xml:space="preserve">or </w:t>
      </w:r>
      <w:r w:rsidR="00307B3B">
        <w:t xml:space="preserve">batched </w:t>
      </w:r>
      <w:r>
        <w:t>withdrawal request</w:t>
      </w:r>
      <w:r w:rsidR="00307B3B">
        <w:t>)</w:t>
      </w:r>
      <w:r>
        <w:t>.  The message includes the physical conveyor location that the unit loads will be delivered to.</w:t>
      </w:r>
    </w:p>
    <w:p w:rsidR="00307B3B" w:rsidRPr="00CF66F3" w:rsidRDefault="00307B3B" w:rsidP="00CF66F3">
      <w:pPr>
        <w:tabs>
          <w:tab w:val="left" w:pos="2880"/>
          <w:tab w:val="left" w:pos="3960"/>
          <w:tab w:val="left" w:pos="5040"/>
          <w:tab w:val="left" w:pos="6120"/>
        </w:tabs>
      </w:pPr>
    </w:p>
    <w:tbl>
      <w:tblPr>
        <w:tblW w:w="9288" w:type="dxa"/>
        <w:tblLook w:val="01E0" w:firstRow="1" w:lastRow="1" w:firstColumn="1" w:lastColumn="1" w:noHBand="0" w:noVBand="0"/>
      </w:tblPr>
      <w:tblGrid>
        <w:gridCol w:w="2088"/>
        <w:gridCol w:w="7200"/>
      </w:tblGrid>
      <w:tr w:rsidR="00EF1CB9" w:rsidRPr="00276297" w:rsidTr="00EF1CB9">
        <w:trPr>
          <w:trHeight w:val="180"/>
        </w:trPr>
        <w:tc>
          <w:tcPr>
            <w:tcW w:w="2088" w:type="dxa"/>
            <w:shd w:val="clear" w:color="auto" w:fill="auto"/>
          </w:tcPr>
          <w:p w:rsidR="00EF1CB9" w:rsidRPr="00276297" w:rsidRDefault="00EF1CB9" w:rsidP="00EF1CB9">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EF1CB9" w:rsidRPr="00276297" w:rsidRDefault="00EF1CB9" w:rsidP="00EF1CB9">
            <w:pPr>
              <w:pStyle w:val="BodyText"/>
              <w:spacing w:after="0"/>
              <w:ind w:left="0"/>
              <w:jc w:val="left"/>
              <w:rPr>
                <w:sz w:val="22"/>
                <w:szCs w:val="22"/>
              </w:rPr>
            </w:pPr>
            <w:r w:rsidRPr="00276297">
              <w:rPr>
                <w:sz w:val="22"/>
                <w:szCs w:val="22"/>
              </w:rPr>
              <w:t>ASRS</w:t>
            </w:r>
          </w:p>
        </w:tc>
      </w:tr>
      <w:tr w:rsidR="00EF1CB9" w:rsidRPr="00276297" w:rsidTr="00EF1CB9">
        <w:tc>
          <w:tcPr>
            <w:tcW w:w="2088" w:type="dxa"/>
            <w:shd w:val="clear" w:color="auto" w:fill="auto"/>
          </w:tcPr>
          <w:p w:rsidR="00EF1CB9" w:rsidRPr="00276297" w:rsidRDefault="00EF1CB9" w:rsidP="00EF1CB9">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EF1CB9" w:rsidRPr="00276297" w:rsidRDefault="00EF1CB9" w:rsidP="00EF1CB9">
            <w:pPr>
              <w:pStyle w:val="BodyText"/>
              <w:spacing w:after="0"/>
              <w:ind w:left="0"/>
              <w:jc w:val="left"/>
              <w:rPr>
                <w:sz w:val="22"/>
                <w:szCs w:val="22"/>
              </w:rPr>
            </w:pPr>
            <w:r w:rsidRPr="00276297">
              <w:rPr>
                <w:sz w:val="22"/>
                <w:szCs w:val="22"/>
              </w:rPr>
              <w:t>RTCIS</w:t>
            </w:r>
          </w:p>
        </w:tc>
      </w:tr>
      <w:tr w:rsidR="00EF1CB9" w:rsidRPr="00276297" w:rsidTr="00EF1CB9">
        <w:tc>
          <w:tcPr>
            <w:tcW w:w="2088" w:type="dxa"/>
            <w:shd w:val="clear" w:color="auto" w:fill="auto"/>
          </w:tcPr>
          <w:p w:rsidR="00EF1CB9" w:rsidRPr="00276297" w:rsidRDefault="00EF1CB9" w:rsidP="00EF1CB9">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EF1CB9" w:rsidRPr="00276297" w:rsidRDefault="00EF1CB9" w:rsidP="00CF66F3">
            <w:pPr>
              <w:pStyle w:val="BodyText"/>
              <w:spacing w:after="0"/>
              <w:ind w:left="0"/>
              <w:jc w:val="left"/>
              <w:rPr>
                <w:sz w:val="22"/>
                <w:szCs w:val="22"/>
              </w:rPr>
            </w:pPr>
            <w:r>
              <w:rPr>
                <w:sz w:val="22"/>
                <w:szCs w:val="22"/>
              </w:rPr>
              <w:t xml:space="preserve">ASRS </w:t>
            </w:r>
            <w:r w:rsidR="008C6FB5">
              <w:rPr>
                <w:sz w:val="22"/>
                <w:szCs w:val="22"/>
              </w:rPr>
              <w:t>begins to retrieve the requested inventory for the shipment</w:t>
            </w:r>
          </w:p>
        </w:tc>
      </w:tr>
      <w:tr w:rsidR="00EF1CB9" w:rsidRPr="00276297" w:rsidTr="00EF1CB9">
        <w:tc>
          <w:tcPr>
            <w:tcW w:w="2088" w:type="dxa"/>
            <w:shd w:val="clear" w:color="auto" w:fill="auto"/>
          </w:tcPr>
          <w:p w:rsidR="00EF1CB9" w:rsidRPr="00276297" w:rsidRDefault="00EF1CB9" w:rsidP="00EF1CB9">
            <w:pPr>
              <w:pStyle w:val="BodyText"/>
              <w:spacing w:after="0"/>
              <w:ind w:left="0"/>
              <w:jc w:val="left"/>
              <w:rPr>
                <w:sz w:val="22"/>
                <w:szCs w:val="22"/>
              </w:rPr>
            </w:pPr>
            <w:r w:rsidRPr="00276297">
              <w:rPr>
                <w:sz w:val="22"/>
                <w:szCs w:val="22"/>
              </w:rPr>
              <w:t xml:space="preserve">RAI ng XML tag:  </w:t>
            </w:r>
          </w:p>
        </w:tc>
        <w:tc>
          <w:tcPr>
            <w:tcW w:w="7200" w:type="dxa"/>
            <w:shd w:val="clear" w:color="auto" w:fill="auto"/>
          </w:tcPr>
          <w:p w:rsidR="00EF1CB9" w:rsidRPr="00276297" w:rsidRDefault="000A448C" w:rsidP="00CF66F3">
            <w:pPr>
              <w:pStyle w:val="BodyText"/>
              <w:spacing w:after="0"/>
              <w:ind w:left="0"/>
              <w:jc w:val="left"/>
              <w:rPr>
                <w:sz w:val="22"/>
                <w:szCs w:val="22"/>
              </w:rPr>
            </w:pPr>
            <w:r>
              <w:rPr>
                <w:color w:val="0000FF"/>
                <w:sz w:val="22"/>
                <w:szCs w:val="22"/>
              </w:rPr>
              <w:t>ShipStageStart</w:t>
            </w:r>
          </w:p>
        </w:tc>
      </w:tr>
      <w:tr w:rsidR="00EF1CB9" w:rsidRPr="00276297" w:rsidTr="00EF1CB9">
        <w:tc>
          <w:tcPr>
            <w:tcW w:w="2088" w:type="dxa"/>
            <w:shd w:val="clear" w:color="auto" w:fill="auto"/>
          </w:tcPr>
          <w:p w:rsidR="00EF1CB9" w:rsidRPr="00276297" w:rsidRDefault="00EF1CB9" w:rsidP="00EF1CB9">
            <w:pPr>
              <w:pStyle w:val="BodyText"/>
              <w:spacing w:after="0"/>
              <w:ind w:left="0"/>
              <w:jc w:val="left"/>
              <w:rPr>
                <w:sz w:val="22"/>
                <w:szCs w:val="22"/>
              </w:rPr>
            </w:pPr>
            <w:r w:rsidRPr="00276297">
              <w:rPr>
                <w:sz w:val="22"/>
                <w:szCs w:val="22"/>
              </w:rPr>
              <w:t>RAI library call:</w:t>
            </w:r>
          </w:p>
        </w:tc>
        <w:tc>
          <w:tcPr>
            <w:tcW w:w="7200" w:type="dxa"/>
            <w:shd w:val="clear" w:color="auto" w:fill="auto"/>
          </w:tcPr>
          <w:p w:rsidR="00EF1CB9" w:rsidRPr="00876FDC" w:rsidRDefault="008C6FB5" w:rsidP="00EF1CB9">
            <w:pPr>
              <w:pStyle w:val="BodyText"/>
              <w:spacing w:after="0"/>
              <w:ind w:left="0"/>
              <w:jc w:val="left"/>
              <w:rPr>
                <w:color w:val="0000FF"/>
                <w:sz w:val="22"/>
                <w:szCs w:val="22"/>
              </w:rPr>
            </w:pPr>
            <w:r w:rsidRPr="008C6FB5">
              <w:rPr>
                <w:sz w:val="22"/>
                <w:szCs w:val="22"/>
              </w:rPr>
              <w:t xml:space="preserve">HOST_start_staging </w:t>
            </w:r>
            <w:r>
              <w:rPr>
                <w:sz w:val="22"/>
                <w:szCs w:val="22"/>
              </w:rPr>
              <w:t>(Message 22</w:t>
            </w:r>
            <w:r w:rsidR="00EF1CB9">
              <w:rPr>
                <w:sz w:val="22"/>
                <w:szCs w:val="22"/>
              </w:rPr>
              <w:t>)</w:t>
            </w:r>
          </w:p>
        </w:tc>
      </w:tr>
    </w:tbl>
    <w:p w:rsidR="00EF1CB9" w:rsidRDefault="00EF1CB9" w:rsidP="00EF1CB9">
      <w:pPr>
        <w:pStyle w:val="Heading4"/>
      </w:pPr>
      <w:r>
        <w:t xml:space="preserve">Fields – </w:t>
      </w:r>
      <w:r w:rsidR="000A448C">
        <w:t>ShipStageStart</w:t>
      </w:r>
      <w:r>
        <w:t xml:space="preserve"> – </w:t>
      </w:r>
      <w:r w:rsidR="008C6FB5">
        <w:t>StageLoc</w:t>
      </w:r>
      <w:r>
        <w:t xml:space="preserve"> segment</w:t>
      </w:r>
    </w:p>
    <w:p w:rsidR="00EF1CB9" w:rsidRDefault="00EF1CB9" w:rsidP="00EF1CB9">
      <w:r>
        <w:t xml:space="preserve">This segment provides the </w:t>
      </w:r>
      <w:r w:rsidR="008C6FB5">
        <w:t>conveyor location destination for the inventory.</w:t>
      </w:r>
    </w:p>
    <w:p w:rsidR="00EF1CB9" w:rsidRDefault="00EF1CB9" w:rsidP="00EF1CB9"/>
    <w:p w:rsidR="00EF1CB9" w:rsidRDefault="00EF1CB9" w:rsidP="00EF1CB9">
      <w:r>
        <w:t xml:space="preserve">XML tag:  </w:t>
      </w:r>
      <w:r>
        <w:tab/>
      </w:r>
      <w:r>
        <w:tab/>
      </w:r>
      <w:r>
        <w:rPr>
          <w:color w:val="0000FF"/>
        </w:rPr>
        <w:t>S</w:t>
      </w:r>
      <w:r w:rsidR="008C6FB5">
        <w:rPr>
          <w:color w:val="0000FF"/>
        </w:rPr>
        <w:t>tageLoc</w:t>
      </w:r>
    </w:p>
    <w:p w:rsidR="00EF1CB9" w:rsidRDefault="00EF1CB9" w:rsidP="00EF1CB9">
      <w:r>
        <w:t xml:space="preserve">Parent segment:  </w:t>
      </w:r>
      <w:r>
        <w:tab/>
        <w:t>Root</w:t>
      </w:r>
    </w:p>
    <w:p w:rsidR="00EF1CB9" w:rsidRDefault="00EF1CB9" w:rsidP="00EF1CB9"/>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23"/>
        <w:gridCol w:w="1269"/>
        <w:gridCol w:w="950"/>
        <w:gridCol w:w="4186"/>
      </w:tblGrid>
      <w:tr w:rsidR="00EF1CB9" w:rsidRPr="00276297" w:rsidTr="00EF1CB9">
        <w:trPr>
          <w:tblHeader/>
        </w:trPr>
        <w:tc>
          <w:tcPr>
            <w:tcW w:w="2523" w:type="dxa"/>
            <w:shd w:val="clear" w:color="auto" w:fill="000000"/>
          </w:tcPr>
          <w:p w:rsidR="00EF1CB9" w:rsidRPr="00276297" w:rsidRDefault="00EF1CB9" w:rsidP="00EF1CB9">
            <w:pPr>
              <w:rPr>
                <w:b/>
              </w:rPr>
            </w:pPr>
            <w:r w:rsidRPr="00276297">
              <w:rPr>
                <w:b/>
              </w:rPr>
              <w:t>Tag</w:t>
            </w:r>
          </w:p>
        </w:tc>
        <w:tc>
          <w:tcPr>
            <w:tcW w:w="1269" w:type="dxa"/>
            <w:shd w:val="clear" w:color="auto" w:fill="000000"/>
          </w:tcPr>
          <w:p w:rsidR="00EF1CB9" w:rsidRPr="00276297" w:rsidRDefault="00EF1CB9" w:rsidP="00EF1CB9">
            <w:pPr>
              <w:rPr>
                <w:b/>
              </w:rPr>
            </w:pPr>
            <w:r w:rsidRPr="00276297">
              <w:rPr>
                <w:b/>
              </w:rPr>
              <w:t>Type</w:t>
            </w:r>
          </w:p>
        </w:tc>
        <w:tc>
          <w:tcPr>
            <w:tcW w:w="950" w:type="dxa"/>
            <w:shd w:val="clear" w:color="auto" w:fill="000000"/>
          </w:tcPr>
          <w:p w:rsidR="00EF1CB9" w:rsidRPr="00276297" w:rsidRDefault="00EF1CB9" w:rsidP="00EF1CB9">
            <w:pPr>
              <w:rPr>
                <w:b/>
              </w:rPr>
            </w:pPr>
            <w:r w:rsidRPr="00276297">
              <w:rPr>
                <w:b/>
              </w:rPr>
              <w:t>Length</w:t>
            </w:r>
          </w:p>
        </w:tc>
        <w:tc>
          <w:tcPr>
            <w:tcW w:w="4186" w:type="dxa"/>
            <w:shd w:val="clear" w:color="auto" w:fill="000000"/>
          </w:tcPr>
          <w:p w:rsidR="00EF1CB9" w:rsidRPr="00276297" w:rsidRDefault="00EF1CB9" w:rsidP="00EF1CB9">
            <w:pPr>
              <w:rPr>
                <w:b/>
              </w:rPr>
            </w:pPr>
            <w:r w:rsidRPr="00276297">
              <w:rPr>
                <w:b/>
              </w:rPr>
              <w:t>Description</w:t>
            </w:r>
          </w:p>
        </w:tc>
      </w:tr>
      <w:tr w:rsidR="00EF1CB9" w:rsidTr="00EF1CB9">
        <w:tc>
          <w:tcPr>
            <w:tcW w:w="2523" w:type="dxa"/>
            <w:shd w:val="clear" w:color="auto" w:fill="auto"/>
          </w:tcPr>
          <w:p w:rsidR="00EF1CB9" w:rsidRPr="00CF66F3" w:rsidRDefault="00EF1CB9" w:rsidP="00EF1CB9">
            <w:pPr>
              <w:rPr>
                <w:caps/>
              </w:rPr>
            </w:pPr>
            <w:r w:rsidRPr="00CF66F3">
              <w:rPr>
                <w:caps/>
              </w:rPr>
              <w:t>Message_type</w:t>
            </w:r>
          </w:p>
        </w:tc>
        <w:tc>
          <w:tcPr>
            <w:tcW w:w="1269" w:type="dxa"/>
            <w:shd w:val="clear" w:color="auto" w:fill="auto"/>
          </w:tcPr>
          <w:p w:rsidR="00EF1CB9" w:rsidRDefault="00EF1CB9" w:rsidP="00EF1CB9">
            <w:r>
              <w:t>String</w:t>
            </w:r>
          </w:p>
        </w:tc>
        <w:tc>
          <w:tcPr>
            <w:tcW w:w="950" w:type="dxa"/>
            <w:shd w:val="clear" w:color="auto" w:fill="auto"/>
          </w:tcPr>
          <w:p w:rsidR="00EF1CB9" w:rsidRDefault="00EF1CB9" w:rsidP="00EF1CB9">
            <w:r>
              <w:t>4</w:t>
            </w:r>
          </w:p>
        </w:tc>
        <w:tc>
          <w:tcPr>
            <w:tcW w:w="4186" w:type="dxa"/>
            <w:shd w:val="clear" w:color="auto" w:fill="auto"/>
          </w:tcPr>
          <w:p w:rsidR="00EF1CB9" w:rsidRPr="00F91A7E" w:rsidRDefault="00EF1CB9" w:rsidP="00EF1CB9">
            <w:r>
              <w:t>Always A2</w:t>
            </w:r>
            <w:r w:rsidR="008C6FB5">
              <w:t>2</w:t>
            </w:r>
          </w:p>
        </w:tc>
      </w:tr>
      <w:tr w:rsidR="008C6FB5" w:rsidTr="00EF1CB9">
        <w:tc>
          <w:tcPr>
            <w:tcW w:w="2523" w:type="dxa"/>
            <w:shd w:val="clear" w:color="auto" w:fill="auto"/>
          </w:tcPr>
          <w:p w:rsidR="008C6FB5" w:rsidRPr="00CF66F3" w:rsidRDefault="008C6FB5" w:rsidP="00EF1CB9">
            <w:pPr>
              <w:rPr>
                <w:caps/>
              </w:rPr>
            </w:pPr>
            <w:r w:rsidRPr="00CF66F3">
              <w:rPr>
                <w:caps/>
              </w:rPr>
              <w:t>Host_control_number</w:t>
            </w:r>
          </w:p>
        </w:tc>
        <w:tc>
          <w:tcPr>
            <w:tcW w:w="1269" w:type="dxa"/>
            <w:shd w:val="clear" w:color="auto" w:fill="auto"/>
          </w:tcPr>
          <w:p w:rsidR="008C6FB5" w:rsidRPr="00384D49" w:rsidRDefault="008C6FB5" w:rsidP="00EF1CB9">
            <w:r>
              <w:t>String</w:t>
            </w:r>
          </w:p>
        </w:tc>
        <w:tc>
          <w:tcPr>
            <w:tcW w:w="950" w:type="dxa"/>
            <w:shd w:val="clear" w:color="auto" w:fill="auto"/>
          </w:tcPr>
          <w:p w:rsidR="008C6FB5" w:rsidRDefault="008C6FB5" w:rsidP="00EF1CB9">
            <w:r>
              <w:t>12</w:t>
            </w:r>
          </w:p>
        </w:tc>
        <w:tc>
          <w:tcPr>
            <w:tcW w:w="4186" w:type="dxa"/>
            <w:shd w:val="clear" w:color="auto" w:fill="auto"/>
          </w:tcPr>
          <w:p w:rsidR="008C6FB5" w:rsidRPr="000C75D3" w:rsidRDefault="008C6FB5" w:rsidP="00CF66F3">
            <w:r w:rsidRPr="000C75D3">
              <w:t xml:space="preserve">This is the </w:t>
            </w:r>
            <w:r w:rsidRPr="00CF66F3">
              <w:t>host control number</w:t>
            </w:r>
            <w:r>
              <w:t xml:space="preserve"> assigned by RTCIS</w:t>
            </w:r>
            <w:r w:rsidRPr="000C75D3">
              <w:t xml:space="preserve"> in</w:t>
            </w:r>
            <w:r>
              <w:t xml:space="preserve"> </w:t>
            </w:r>
            <w:hyperlink w:anchor="_Assign_Shipment_for" w:history="1">
              <w:r w:rsidRPr="008C6FB5">
                <w:rPr>
                  <w:rStyle w:val="Hyperlink"/>
                </w:rPr>
                <w:t>AssignShip</w:t>
              </w:r>
            </w:hyperlink>
            <w:r w:rsidRPr="000C75D3">
              <w:t xml:space="preserve">. </w:t>
            </w:r>
          </w:p>
        </w:tc>
      </w:tr>
      <w:tr w:rsidR="008C6FB5" w:rsidTr="00EF1CB9">
        <w:tc>
          <w:tcPr>
            <w:tcW w:w="2523" w:type="dxa"/>
            <w:shd w:val="clear" w:color="auto" w:fill="auto"/>
          </w:tcPr>
          <w:p w:rsidR="008C6FB5" w:rsidRPr="00CF66F3" w:rsidRDefault="008C6FB5" w:rsidP="00EF1CB9">
            <w:pPr>
              <w:rPr>
                <w:caps/>
              </w:rPr>
            </w:pPr>
            <w:r w:rsidRPr="00CF66F3">
              <w:rPr>
                <w:caps/>
              </w:rPr>
              <w:t>Activ_output_location</w:t>
            </w:r>
          </w:p>
        </w:tc>
        <w:tc>
          <w:tcPr>
            <w:tcW w:w="1269" w:type="dxa"/>
            <w:shd w:val="clear" w:color="auto" w:fill="auto"/>
          </w:tcPr>
          <w:p w:rsidR="008C6FB5" w:rsidRPr="00384D49" w:rsidRDefault="008C6FB5" w:rsidP="00EF1CB9">
            <w:r>
              <w:t>String</w:t>
            </w:r>
          </w:p>
        </w:tc>
        <w:tc>
          <w:tcPr>
            <w:tcW w:w="950" w:type="dxa"/>
            <w:shd w:val="clear" w:color="auto" w:fill="auto"/>
          </w:tcPr>
          <w:p w:rsidR="008C6FB5" w:rsidRDefault="008C6FB5" w:rsidP="00EF1CB9">
            <w:r>
              <w:t>5</w:t>
            </w:r>
          </w:p>
        </w:tc>
        <w:tc>
          <w:tcPr>
            <w:tcW w:w="4186" w:type="dxa"/>
            <w:shd w:val="clear" w:color="auto" w:fill="auto"/>
          </w:tcPr>
          <w:p w:rsidR="008C6FB5" w:rsidRPr="000C75D3" w:rsidRDefault="008C6FB5" w:rsidP="00CF66F3">
            <w:r w:rsidRPr="000C75D3">
              <w:t xml:space="preserve">This is the output </w:t>
            </w:r>
            <w:r>
              <w:t xml:space="preserve">conveyor </w:t>
            </w:r>
            <w:r w:rsidRPr="000C75D3">
              <w:t xml:space="preserve">location to which </w:t>
            </w:r>
            <w:r>
              <w:t>unit loads</w:t>
            </w:r>
            <w:r w:rsidRPr="000C75D3">
              <w:t xml:space="preserve"> will be delivered.  For an ACTIV ASRS, this is a slot number.</w:t>
            </w:r>
            <w:r>
              <w:t xml:space="preserve">  Note: If this is a negative number, </w:t>
            </w:r>
            <w:r w:rsidR="00307B3B">
              <w:t xml:space="preserve">RTCIS will reset </w:t>
            </w:r>
            <w:r>
              <w:t xml:space="preserve">the </w:t>
            </w:r>
            <w:r w:rsidR="00307B3B">
              <w:t>shipment</w:t>
            </w:r>
            <w:r>
              <w:t xml:space="preserve"> to available.</w:t>
            </w:r>
            <w:r w:rsidRPr="000C75D3">
              <w:t xml:space="preserve"> </w:t>
            </w:r>
          </w:p>
        </w:tc>
      </w:tr>
    </w:tbl>
    <w:p w:rsidR="00BB319E" w:rsidRDefault="00BB319E" w:rsidP="00BB319E">
      <w:pPr>
        <w:pStyle w:val="Heading4"/>
        <w:keepLines/>
      </w:pPr>
      <w:bookmarkStart w:id="956" w:name="_Start_Shipment_De-Staging"/>
      <w:bookmarkEnd w:id="956"/>
      <w:r>
        <w:t xml:space="preserve">XML Example – </w:t>
      </w:r>
      <w:r w:rsidR="000A448C">
        <w:t>ShipStageStart</w:t>
      </w:r>
    </w:p>
    <w:p w:rsidR="00E833A9" w:rsidRPr="00ED5B2C" w:rsidRDefault="00E833A9" w:rsidP="00FB4A7E">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E833A9" w:rsidRPr="00965E25" w:rsidRDefault="00E833A9" w:rsidP="00FB4A7E">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StageStart</w:t>
      </w:r>
      <w:r w:rsidRPr="00ED5B2C">
        <w:rPr>
          <w:rStyle w:val="m1"/>
          <w:rFonts w:ascii="Verdana" w:hAnsi="Verdana"/>
          <w:sz w:val="18"/>
          <w:szCs w:val="18"/>
        </w:rPr>
        <w:t>&gt;</w:t>
      </w:r>
    </w:p>
    <w:p w:rsidR="00E833A9" w:rsidRDefault="00E833A9"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E833A9" w:rsidRPr="00965E25" w:rsidRDefault="00E833A9" w:rsidP="00FB4A7E">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E833A9" w:rsidRDefault="00E833A9"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E833A9" w:rsidRPr="00965E25" w:rsidRDefault="00E833A9"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E833A9" w:rsidRPr="00ED5B2C" w:rsidRDefault="00E833A9" w:rsidP="00FB4A7E">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E833A9" w:rsidRDefault="00E833A9"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Loc</w:t>
      </w:r>
      <w:r w:rsidRPr="00ED5B2C">
        <w:rPr>
          <w:rStyle w:val="m1"/>
          <w:rFonts w:ascii="Verdana" w:hAnsi="Verdana"/>
          <w:sz w:val="18"/>
          <w:szCs w:val="18"/>
        </w:rPr>
        <w:t>&gt;</w:t>
      </w:r>
    </w:p>
    <w:p w:rsidR="00E833A9" w:rsidRDefault="00E833A9"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E833A9" w:rsidRPr="00ED5B2C" w:rsidRDefault="00E833A9"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E833A9" w:rsidRPr="00ED5B2C" w:rsidRDefault="00E833A9"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E833A9" w:rsidRDefault="00E833A9"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Loc</w:t>
      </w:r>
      <w:r w:rsidRPr="00ED5B2C">
        <w:rPr>
          <w:rStyle w:val="m1"/>
          <w:rFonts w:ascii="Verdana" w:hAnsi="Verdana"/>
          <w:sz w:val="18"/>
          <w:szCs w:val="18"/>
        </w:rPr>
        <w:t>&gt;</w:t>
      </w:r>
    </w:p>
    <w:p w:rsidR="00E833A9" w:rsidRDefault="00E833A9" w:rsidP="00FB4A7E">
      <w:pPr>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StageStart</w:t>
      </w:r>
      <w:r w:rsidRPr="00ED5B2C">
        <w:rPr>
          <w:rStyle w:val="m1"/>
          <w:rFonts w:ascii="Verdana" w:hAnsi="Verdana"/>
          <w:sz w:val="18"/>
          <w:szCs w:val="18"/>
        </w:rPr>
        <w:t>&gt;</w:t>
      </w:r>
    </w:p>
    <w:p w:rsidR="00307B3B" w:rsidRDefault="00307B3B" w:rsidP="00307B3B">
      <w:pPr>
        <w:pStyle w:val="Heading3"/>
        <w:keepLines/>
        <w:spacing w:before="720"/>
        <w:ind w:right="-1166"/>
      </w:pPr>
      <w:bookmarkStart w:id="957" w:name="_Start_Shipment_De-Staging_1"/>
      <w:bookmarkStart w:id="958" w:name="_Toc425524286"/>
      <w:bookmarkEnd w:id="957"/>
      <w:r>
        <w:t>Start Shipment De-Staging (</w:t>
      </w:r>
      <w:r w:rsidR="000A448C">
        <w:rPr>
          <w:color w:val="0000FF"/>
        </w:rPr>
        <w:t>ShipDestageStart</w:t>
      </w:r>
      <w:r>
        <w:t>)</w:t>
      </w:r>
      <w:bookmarkEnd w:id="958"/>
    </w:p>
    <w:p w:rsidR="00307B3B" w:rsidRDefault="00307B3B" w:rsidP="00307B3B">
      <w:pPr>
        <w:tabs>
          <w:tab w:val="left" w:pos="2880"/>
          <w:tab w:val="left" w:pos="3960"/>
          <w:tab w:val="left" w:pos="5040"/>
          <w:tab w:val="left" w:pos="6120"/>
        </w:tabs>
      </w:pPr>
      <w:r>
        <w:t xml:space="preserve">The ASRS sends this message to RTCIS to indicate that inventory re-induction has started for a shipment (or batched withdrawal request) that was </w:t>
      </w:r>
      <w:r w:rsidR="005E2C52">
        <w:t>cancelled</w:t>
      </w:r>
      <w:r>
        <w:t>.</w:t>
      </w:r>
    </w:p>
    <w:p w:rsidR="00307B3B" w:rsidRPr="00EC6087" w:rsidRDefault="00307B3B" w:rsidP="00307B3B">
      <w:pPr>
        <w:tabs>
          <w:tab w:val="left" w:pos="2880"/>
          <w:tab w:val="left" w:pos="3960"/>
          <w:tab w:val="left" w:pos="5040"/>
          <w:tab w:val="left" w:pos="6120"/>
        </w:tabs>
      </w:pPr>
    </w:p>
    <w:tbl>
      <w:tblPr>
        <w:tblW w:w="9288" w:type="dxa"/>
        <w:tblLook w:val="01E0" w:firstRow="1" w:lastRow="1" w:firstColumn="1" w:lastColumn="1" w:noHBand="0" w:noVBand="0"/>
      </w:tblPr>
      <w:tblGrid>
        <w:gridCol w:w="2088"/>
        <w:gridCol w:w="7200"/>
      </w:tblGrid>
      <w:tr w:rsidR="00307B3B" w:rsidRPr="00276297" w:rsidTr="004F7489">
        <w:trPr>
          <w:trHeight w:val="180"/>
        </w:trPr>
        <w:tc>
          <w:tcPr>
            <w:tcW w:w="2088" w:type="dxa"/>
            <w:shd w:val="clear" w:color="auto" w:fill="auto"/>
          </w:tcPr>
          <w:p w:rsidR="00307B3B" w:rsidRPr="00276297" w:rsidRDefault="00307B3B" w:rsidP="004F7489">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307B3B" w:rsidRPr="00276297" w:rsidRDefault="00307B3B" w:rsidP="004F7489">
            <w:pPr>
              <w:pStyle w:val="BodyText"/>
              <w:spacing w:after="0"/>
              <w:ind w:left="0"/>
              <w:jc w:val="left"/>
              <w:rPr>
                <w:sz w:val="22"/>
                <w:szCs w:val="22"/>
              </w:rPr>
            </w:pPr>
            <w:r w:rsidRPr="00276297">
              <w:rPr>
                <w:sz w:val="22"/>
                <w:szCs w:val="22"/>
              </w:rPr>
              <w:t>ASRS</w:t>
            </w:r>
          </w:p>
        </w:tc>
      </w:tr>
      <w:tr w:rsidR="00307B3B" w:rsidRPr="00276297" w:rsidTr="004F7489">
        <w:tc>
          <w:tcPr>
            <w:tcW w:w="2088" w:type="dxa"/>
            <w:shd w:val="clear" w:color="auto" w:fill="auto"/>
          </w:tcPr>
          <w:p w:rsidR="00307B3B" w:rsidRPr="00276297" w:rsidRDefault="00307B3B" w:rsidP="004F7489">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307B3B" w:rsidRPr="00276297" w:rsidRDefault="00307B3B" w:rsidP="004F7489">
            <w:pPr>
              <w:pStyle w:val="BodyText"/>
              <w:spacing w:after="0"/>
              <w:ind w:left="0"/>
              <w:jc w:val="left"/>
              <w:rPr>
                <w:sz w:val="22"/>
                <w:szCs w:val="22"/>
              </w:rPr>
            </w:pPr>
            <w:r w:rsidRPr="00276297">
              <w:rPr>
                <w:sz w:val="22"/>
                <w:szCs w:val="22"/>
              </w:rPr>
              <w:t>RTCIS</w:t>
            </w:r>
          </w:p>
        </w:tc>
      </w:tr>
      <w:tr w:rsidR="00307B3B" w:rsidRPr="00276297" w:rsidTr="004F7489">
        <w:tc>
          <w:tcPr>
            <w:tcW w:w="2088" w:type="dxa"/>
            <w:shd w:val="clear" w:color="auto" w:fill="auto"/>
          </w:tcPr>
          <w:p w:rsidR="00307B3B" w:rsidRPr="00276297" w:rsidRDefault="00307B3B" w:rsidP="004F7489">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307B3B" w:rsidRPr="00276297" w:rsidRDefault="00836E5F" w:rsidP="00DD7E61">
            <w:pPr>
              <w:pStyle w:val="BodyText"/>
              <w:spacing w:after="0"/>
              <w:ind w:left="0"/>
              <w:jc w:val="left"/>
              <w:rPr>
                <w:sz w:val="22"/>
                <w:szCs w:val="22"/>
              </w:rPr>
            </w:pPr>
            <w:r>
              <w:rPr>
                <w:sz w:val="22"/>
                <w:szCs w:val="22"/>
              </w:rPr>
              <w:t xml:space="preserve">ASRS begins to re-induct the previously delivered  </w:t>
            </w:r>
            <w:r w:rsidR="00307B3B">
              <w:rPr>
                <w:sz w:val="22"/>
                <w:szCs w:val="22"/>
              </w:rPr>
              <w:t>inventory for the shipment</w:t>
            </w:r>
          </w:p>
        </w:tc>
      </w:tr>
      <w:tr w:rsidR="00307B3B" w:rsidRPr="00276297" w:rsidTr="004F7489">
        <w:tc>
          <w:tcPr>
            <w:tcW w:w="2088" w:type="dxa"/>
            <w:shd w:val="clear" w:color="auto" w:fill="auto"/>
          </w:tcPr>
          <w:p w:rsidR="00307B3B" w:rsidRPr="00276297" w:rsidRDefault="00307B3B" w:rsidP="004F7489">
            <w:pPr>
              <w:pStyle w:val="BodyText"/>
              <w:spacing w:after="0"/>
              <w:ind w:left="0"/>
              <w:jc w:val="left"/>
              <w:rPr>
                <w:sz w:val="22"/>
                <w:szCs w:val="22"/>
              </w:rPr>
            </w:pPr>
            <w:r w:rsidRPr="00276297">
              <w:rPr>
                <w:sz w:val="22"/>
                <w:szCs w:val="22"/>
              </w:rPr>
              <w:t xml:space="preserve">RAI ng XML tag:  </w:t>
            </w:r>
          </w:p>
        </w:tc>
        <w:tc>
          <w:tcPr>
            <w:tcW w:w="7200" w:type="dxa"/>
            <w:shd w:val="clear" w:color="auto" w:fill="auto"/>
          </w:tcPr>
          <w:p w:rsidR="00307B3B" w:rsidRPr="00276297" w:rsidRDefault="000A448C" w:rsidP="004F7489">
            <w:pPr>
              <w:pStyle w:val="BodyText"/>
              <w:spacing w:after="0"/>
              <w:ind w:left="0"/>
              <w:jc w:val="left"/>
              <w:rPr>
                <w:sz w:val="22"/>
                <w:szCs w:val="22"/>
              </w:rPr>
            </w:pPr>
            <w:r>
              <w:rPr>
                <w:color w:val="0000FF"/>
                <w:sz w:val="22"/>
                <w:szCs w:val="22"/>
              </w:rPr>
              <w:t>ShipDestageStart</w:t>
            </w:r>
          </w:p>
        </w:tc>
      </w:tr>
      <w:tr w:rsidR="00307B3B" w:rsidRPr="00276297" w:rsidTr="004F7489">
        <w:tc>
          <w:tcPr>
            <w:tcW w:w="2088" w:type="dxa"/>
            <w:shd w:val="clear" w:color="auto" w:fill="auto"/>
          </w:tcPr>
          <w:p w:rsidR="00307B3B" w:rsidRPr="00276297" w:rsidRDefault="00307B3B" w:rsidP="004F7489">
            <w:pPr>
              <w:pStyle w:val="BodyText"/>
              <w:spacing w:after="0"/>
              <w:ind w:left="0"/>
              <w:jc w:val="left"/>
              <w:rPr>
                <w:sz w:val="22"/>
                <w:szCs w:val="22"/>
              </w:rPr>
            </w:pPr>
            <w:r w:rsidRPr="00276297">
              <w:rPr>
                <w:sz w:val="22"/>
                <w:szCs w:val="22"/>
              </w:rPr>
              <w:t>RAI library call:</w:t>
            </w:r>
          </w:p>
        </w:tc>
        <w:tc>
          <w:tcPr>
            <w:tcW w:w="7200" w:type="dxa"/>
            <w:shd w:val="clear" w:color="auto" w:fill="auto"/>
          </w:tcPr>
          <w:p w:rsidR="00307B3B" w:rsidRPr="00876FDC" w:rsidRDefault="00307B3B" w:rsidP="004F7489">
            <w:pPr>
              <w:pStyle w:val="BodyText"/>
              <w:spacing w:after="0"/>
              <w:ind w:left="0"/>
              <w:jc w:val="left"/>
              <w:rPr>
                <w:color w:val="0000FF"/>
                <w:sz w:val="22"/>
                <w:szCs w:val="22"/>
              </w:rPr>
            </w:pPr>
            <w:r w:rsidRPr="008C6FB5">
              <w:rPr>
                <w:sz w:val="22"/>
                <w:szCs w:val="22"/>
              </w:rPr>
              <w:t xml:space="preserve">HOST_start_staging </w:t>
            </w:r>
            <w:r>
              <w:rPr>
                <w:sz w:val="22"/>
                <w:szCs w:val="22"/>
              </w:rPr>
              <w:t>(Message 22)</w:t>
            </w:r>
          </w:p>
        </w:tc>
      </w:tr>
    </w:tbl>
    <w:p w:rsidR="00307B3B" w:rsidRDefault="00307B3B" w:rsidP="00307B3B">
      <w:pPr>
        <w:pStyle w:val="Heading4"/>
      </w:pPr>
      <w:r>
        <w:t xml:space="preserve">Fields – </w:t>
      </w:r>
      <w:r w:rsidR="000A448C">
        <w:t>ShipDestageStart</w:t>
      </w:r>
      <w:r>
        <w:t xml:space="preserve"> – </w:t>
      </w:r>
      <w:r w:rsidR="008D4694">
        <w:t>Des</w:t>
      </w:r>
      <w:r>
        <w:t>tageLoc segment</w:t>
      </w:r>
    </w:p>
    <w:p w:rsidR="00307B3B" w:rsidRDefault="00307B3B" w:rsidP="00307B3B">
      <w:r>
        <w:t>This segment provides the conveyor location destination for the inventory.</w:t>
      </w:r>
    </w:p>
    <w:p w:rsidR="00307B3B" w:rsidRDefault="00307B3B" w:rsidP="00307B3B"/>
    <w:p w:rsidR="00307B3B" w:rsidRDefault="00307B3B" w:rsidP="00307B3B">
      <w:r>
        <w:t xml:space="preserve">XML tag:  </w:t>
      </w:r>
      <w:r>
        <w:tab/>
      </w:r>
      <w:r>
        <w:tab/>
      </w:r>
      <w:r w:rsidR="00E50C4D">
        <w:rPr>
          <w:color w:val="0000FF"/>
        </w:rPr>
        <w:t>Des</w:t>
      </w:r>
      <w:r>
        <w:rPr>
          <w:color w:val="0000FF"/>
        </w:rPr>
        <w:t>tageLoc</w:t>
      </w:r>
    </w:p>
    <w:p w:rsidR="00307B3B" w:rsidRDefault="00307B3B" w:rsidP="00307B3B">
      <w:r>
        <w:t xml:space="preserve">Parent segment:  </w:t>
      </w:r>
      <w:r>
        <w:tab/>
        <w:t>Root</w:t>
      </w:r>
    </w:p>
    <w:p w:rsidR="00307B3B" w:rsidRDefault="00307B3B" w:rsidP="00307B3B"/>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23"/>
        <w:gridCol w:w="1269"/>
        <w:gridCol w:w="950"/>
        <w:gridCol w:w="4186"/>
      </w:tblGrid>
      <w:tr w:rsidR="00307B3B" w:rsidRPr="00276297" w:rsidTr="004F7489">
        <w:trPr>
          <w:tblHeader/>
        </w:trPr>
        <w:tc>
          <w:tcPr>
            <w:tcW w:w="2523" w:type="dxa"/>
            <w:shd w:val="clear" w:color="auto" w:fill="000000"/>
          </w:tcPr>
          <w:p w:rsidR="00307B3B" w:rsidRPr="00276297" w:rsidRDefault="00307B3B" w:rsidP="004F7489">
            <w:pPr>
              <w:rPr>
                <w:b/>
              </w:rPr>
            </w:pPr>
            <w:r w:rsidRPr="00276297">
              <w:rPr>
                <w:b/>
              </w:rPr>
              <w:t>Tag</w:t>
            </w:r>
          </w:p>
        </w:tc>
        <w:tc>
          <w:tcPr>
            <w:tcW w:w="1269" w:type="dxa"/>
            <w:shd w:val="clear" w:color="auto" w:fill="000000"/>
          </w:tcPr>
          <w:p w:rsidR="00307B3B" w:rsidRPr="00276297" w:rsidRDefault="00307B3B" w:rsidP="004F7489">
            <w:pPr>
              <w:rPr>
                <w:b/>
              </w:rPr>
            </w:pPr>
            <w:r w:rsidRPr="00276297">
              <w:rPr>
                <w:b/>
              </w:rPr>
              <w:t>Type</w:t>
            </w:r>
          </w:p>
        </w:tc>
        <w:tc>
          <w:tcPr>
            <w:tcW w:w="950" w:type="dxa"/>
            <w:shd w:val="clear" w:color="auto" w:fill="000000"/>
          </w:tcPr>
          <w:p w:rsidR="00307B3B" w:rsidRPr="00276297" w:rsidRDefault="00307B3B" w:rsidP="004F7489">
            <w:pPr>
              <w:rPr>
                <w:b/>
              </w:rPr>
            </w:pPr>
            <w:r w:rsidRPr="00276297">
              <w:rPr>
                <w:b/>
              </w:rPr>
              <w:t>Length</w:t>
            </w:r>
          </w:p>
        </w:tc>
        <w:tc>
          <w:tcPr>
            <w:tcW w:w="4186" w:type="dxa"/>
            <w:shd w:val="clear" w:color="auto" w:fill="000000"/>
          </w:tcPr>
          <w:p w:rsidR="00307B3B" w:rsidRPr="00276297" w:rsidRDefault="00307B3B" w:rsidP="004F7489">
            <w:pPr>
              <w:rPr>
                <w:b/>
              </w:rPr>
            </w:pPr>
            <w:r w:rsidRPr="00276297">
              <w:rPr>
                <w:b/>
              </w:rPr>
              <w:t>Description</w:t>
            </w:r>
          </w:p>
        </w:tc>
      </w:tr>
      <w:tr w:rsidR="00307B3B" w:rsidTr="004F7489">
        <w:tc>
          <w:tcPr>
            <w:tcW w:w="2523" w:type="dxa"/>
            <w:shd w:val="clear" w:color="auto" w:fill="auto"/>
          </w:tcPr>
          <w:p w:rsidR="00307B3B" w:rsidRPr="00EC6087" w:rsidRDefault="00307B3B" w:rsidP="004F7489">
            <w:pPr>
              <w:rPr>
                <w:caps/>
              </w:rPr>
            </w:pPr>
            <w:r w:rsidRPr="00EC6087">
              <w:rPr>
                <w:caps/>
              </w:rPr>
              <w:t>Message_type</w:t>
            </w:r>
          </w:p>
        </w:tc>
        <w:tc>
          <w:tcPr>
            <w:tcW w:w="1269" w:type="dxa"/>
            <w:shd w:val="clear" w:color="auto" w:fill="auto"/>
          </w:tcPr>
          <w:p w:rsidR="00307B3B" w:rsidRDefault="00307B3B" w:rsidP="004F7489">
            <w:r>
              <w:t>String</w:t>
            </w:r>
          </w:p>
        </w:tc>
        <w:tc>
          <w:tcPr>
            <w:tcW w:w="950" w:type="dxa"/>
            <w:shd w:val="clear" w:color="auto" w:fill="auto"/>
          </w:tcPr>
          <w:p w:rsidR="00307B3B" w:rsidRDefault="00307B3B" w:rsidP="004F7489">
            <w:r>
              <w:t>4</w:t>
            </w:r>
          </w:p>
        </w:tc>
        <w:tc>
          <w:tcPr>
            <w:tcW w:w="4186" w:type="dxa"/>
            <w:shd w:val="clear" w:color="auto" w:fill="auto"/>
          </w:tcPr>
          <w:p w:rsidR="00307B3B" w:rsidRPr="00F91A7E" w:rsidRDefault="00307B3B" w:rsidP="004F7489">
            <w:r>
              <w:t>Always D22</w:t>
            </w:r>
          </w:p>
        </w:tc>
      </w:tr>
      <w:tr w:rsidR="00307B3B" w:rsidTr="004F7489">
        <w:tc>
          <w:tcPr>
            <w:tcW w:w="2523" w:type="dxa"/>
            <w:shd w:val="clear" w:color="auto" w:fill="auto"/>
          </w:tcPr>
          <w:p w:rsidR="00307B3B" w:rsidRPr="00EC6087" w:rsidRDefault="00307B3B" w:rsidP="004F7489">
            <w:pPr>
              <w:rPr>
                <w:caps/>
              </w:rPr>
            </w:pPr>
            <w:r w:rsidRPr="00EC6087">
              <w:rPr>
                <w:caps/>
              </w:rPr>
              <w:t>Host_control_number</w:t>
            </w:r>
          </w:p>
        </w:tc>
        <w:tc>
          <w:tcPr>
            <w:tcW w:w="1269" w:type="dxa"/>
            <w:shd w:val="clear" w:color="auto" w:fill="auto"/>
          </w:tcPr>
          <w:p w:rsidR="00307B3B" w:rsidRPr="00384D49" w:rsidRDefault="00307B3B" w:rsidP="004F7489">
            <w:r>
              <w:t>String</w:t>
            </w:r>
          </w:p>
        </w:tc>
        <w:tc>
          <w:tcPr>
            <w:tcW w:w="950" w:type="dxa"/>
            <w:shd w:val="clear" w:color="auto" w:fill="auto"/>
          </w:tcPr>
          <w:p w:rsidR="00307B3B" w:rsidRDefault="00307B3B" w:rsidP="004F7489">
            <w:r>
              <w:t>12</w:t>
            </w:r>
          </w:p>
        </w:tc>
        <w:tc>
          <w:tcPr>
            <w:tcW w:w="4186" w:type="dxa"/>
            <w:shd w:val="clear" w:color="auto" w:fill="auto"/>
          </w:tcPr>
          <w:p w:rsidR="00307B3B" w:rsidRPr="000C75D3" w:rsidRDefault="00307B3B" w:rsidP="004F7489">
            <w:r>
              <w:t xml:space="preserve">Optional – </w:t>
            </w:r>
            <w:r w:rsidRPr="000C75D3">
              <w:t>This</w:t>
            </w:r>
            <w:r>
              <w:t xml:space="preserve"> </w:t>
            </w:r>
            <w:r w:rsidRPr="000C75D3">
              <w:t xml:space="preserve">is the </w:t>
            </w:r>
            <w:r w:rsidRPr="00EC6087">
              <w:t>host control number</w:t>
            </w:r>
            <w:r>
              <w:t xml:space="preserve"> assigned by RTCIS</w:t>
            </w:r>
            <w:r w:rsidRPr="000C75D3">
              <w:t xml:space="preserve"> in</w:t>
            </w:r>
            <w:r>
              <w:t xml:space="preserve"> </w:t>
            </w:r>
            <w:hyperlink w:anchor="_Assign_Shipment_for" w:history="1">
              <w:r w:rsidRPr="008C6FB5">
                <w:rPr>
                  <w:rStyle w:val="Hyperlink"/>
                </w:rPr>
                <w:t>AssignShip</w:t>
              </w:r>
            </w:hyperlink>
            <w:r w:rsidRPr="000C75D3">
              <w:t xml:space="preserve">. </w:t>
            </w:r>
          </w:p>
        </w:tc>
      </w:tr>
      <w:tr w:rsidR="00307B3B" w:rsidTr="004F7489">
        <w:tc>
          <w:tcPr>
            <w:tcW w:w="2523" w:type="dxa"/>
            <w:shd w:val="clear" w:color="auto" w:fill="auto"/>
          </w:tcPr>
          <w:p w:rsidR="00307B3B" w:rsidRPr="00EC6087" w:rsidRDefault="00307B3B" w:rsidP="004F7489">
            <w:pPr>
              <w:rPr>
                <w:caps/>
              </w:rPr>
            </w:pPr>
            <w:r w:rsidRPr="00EC6087">
              <w:rPr>
                <w:caps/>
              </w:rPr>
              <w:t>Activ_output_location</w:t>
            </w:r>
          </w:p>
        </w:tc>
        <w:tc>
          <w:tcPr>
            <w:tcW w:w="1269" w:type="dxa"/>
            <w:shd w:val="clear" w:color="auto" w:fill="auto"/>
          </w:tcPr>
          <w:p w:rsidR="00307B3B" w:rsidRPr="00384D49" w:rsidRDefault="00307B3B" w:rsidP="004F7489">
            <w:r>
              <w:t>String</w:t>
            </w:r>
          </w:p>
        </w:tc>
        <w:tc>
          <w:tcPr>
            <w:tcW w:w="950" w:type="dxa"/>
            <w:shd w:val="clear" w:color="auto" w:fill="auto"/>
          </w:tcPr>
          <w:p w:rsidR="00307B3B" w:rsidRDefault="00307B3B" w:rsidP="004F7489">
            <w:r>
              <w:t>5</w:t>
            </w:r>
          </w:p>
        </w:tc>
        <w:tc>
          <w:tcPr>
            <w:tcW w:w="4186" w:type="dxa"/>
            <w:shd w:val="clear" w:color="auto" w:fill="auto"/>
          </w:tcPr>
          <w:p w:rsidR="00307B3B" w:rsidRPr="000C75D3" w:rsidRDefault="00307B3B" w:rsidP="00CF66F3">
            <w:r w:rsidRPr="000C75D3">
              <w:t xml:space="preserve">This is the output </w:t>
            </w:r>
            <w:r>
              <w:t xml:space="preserve">conveyor </w:t>
            </w:r>
            <w:r w:rsidRPr="000C75D3">
              <w:t xml:space="preserve">location to which </w:t>
            </w:r>
            <w:r>
              <w:t>unit loads</w:t>
            </w:r>
            <w:r w:rsidRPr="000C75D3">
              <w:t xml:space="preserve"> will be </w:t>
            </w:r>
            <w:r>
              <w:t>removed from.</w:t>
            </w:r>
            <w:r w:rsidRPr="000C75D3">
              <w:t xml:space="preserve"> </w:t>
            </w:r>
          </w:p>
        </w:tc>
      </w:tr>
    </w:tbl>
    <w:p w:rsidR="00BB319E" w:rsidRDefault="00BB319E" w:rsidP="00BB319E">
      <w:pPr>
        <w:pStyle w:val="Heading4"/>
        <w:keepLines/>
      </w:pPr>
      <w:r>
        <w:t>XML Example – ShipStageDestage</w:t>
      </w:r>
    </w:p>
    <w:p w:rsidR="001C4A63" w:rsidRPr="00ED5B2C" w:rsidRDefault="001C4A63" w:rsidP="001C4A63">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1C4A63" w:rsidRPr="00965E25" w:rsidRDefault="001C4A63" w:rsidP="001C4A63">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DestageStart</w:t>
      </w:r>
      <w:r w:rsidRPr="00ED5B2C">
        <w:rPr>
          <w:rStyle w:val="m1"/>
          <w:rFonts w:ascii="Verdana" w:hAnsi="Verdana"/>
          <w:sz w:val="18"/>
          <w:szCs w:val="18"/>
        </w:rPr>
        <w:t>&gt;</w:t>
      </w:r>
    </w:p>
    <w:p w:rsidR="001C4A63" w:rsidRDefault="001C4A63" w:rsidP="001C4A63">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1C4A63" w:rsidRPr="00965E25" w:rsidRDefault="001C4A63" w:rsidP="001C4A63">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C4A63" w:rsidRDefault="001C4A63" w:rsidP="001C4A63">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C4A63" w:rsidRPr="00965E25" w:rsidRDefault="001C4A63" w:rsidP="001C4A63">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C4A63" w:rsidRPr="00ED5B2C" w:rsidRDefault="001C4A63" w:rsidP="001C4A63">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1C4A63" w:rsidRDefault="001C4A63" w:rsidP="001C4A63">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DestageLoc</w:t>
      </w:r>
      <w:r w:rsidRPr="00ED5B2C">
        <w:rPr>
          <w:rStyle w:val="m1"/>
          <w:rFonts w:ascii="Verdana" w:hAnsi="Verdana"/>
          <w:sz w:val="18"/>
          <w:szCs w:val="18"/>
        </w:rPr>
        <w:t>&gt;</w:t>
      </w:r>
    </w:p>
    <w:p w:rsidR="001C4A63" w:rsidRDefault="001C4A63" w:rsidP="001C4A63">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D2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1C4A63" w:rsidRPr="00ED5B2C" w:rsidRDefault="001C4A63" w:rsidP="001C4A63">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1C4A63" w:rsidRPr="00ED5B2C" w:rsidRDefault="001C4A63" w:rsidP="001C4A63">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1C4A63" w:rsidRDefault="001C4A63" w:rsidP="001C4A63">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DestageLoc</w:t>
      </w:r>
      <w:r w:rsidRPr="00ED5B2C">
        <w:rPr>
          <w:rStyle w:val="m1"/>
          <w:rFonts w:ascii="Verdana" w:hAnsi="Verdana"/>
          <w:sz w:val="18"/>
          <w:szCs w:val="18"/>
        </w:rPr>
        <w:t>&gt;</w:t>
      </w:r>
    </w:p>
    <w:p w:rsidR="001C4A63" w:rsidRDefault="001C4A63" w:rsidP="001C4A63">
      <w:pPr>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DestageStart</w:t>
      </w:r>
      <w:r w:rsidRPr="00ED5B2C">
        <w:rPr>
          <w:rStyle w:val="m1"/>
          <w:rFonts w:ascii="Verdana" w:hAnsi="Verdana"/>
          <w:sz w:val="18"/>
          <w:szCs w:val="18"/>
        </w:rPr>
        <w:t>&gt;</w:t>
      </w:r>
    </w:p>
    <w:p w:rsidR="00554D0D" w:rsidRDefault="00554D0D" w:rsidP="00554D0D">
      <w:pPr>
        <w:pStyle w:val="Heading3"/>
        <w:keepLines/>
        <w:spacing w:before="720"/>
        <w:ind w:right="-1166"/>
      </w:pPr>
      <w:bookmarkStart w:id="959" w:name="_Shipment_Unit_Load"/>
      <w:bookmarkStart w:id="960" w:name="_Toc425524287"/>
      <w:bookmarkEnd w:id="959"/>
      <w:r>
        <w:t>Shipment Unit Load Staged (</w:t>
      </w:r>
      <w:r>
        <w:rPr>
          <w:color w:val="0000FF"/>
        </w:rPr>
        <w:t>ShipULStaged</w:t>
      </w:r>
      <w:r>
        <w:t>)</w:t>
      </w:r>
      <w:bookmarkEnd w:id="960"/>
    </w:p>
    <w:p w:rsidR="00554D0D" w:rsidRDefault="00554D0D" w:rsidP="00554D0D">
      <w:pPr>
        <w:tabs>
          <w:tab w:val="left" w:pos="2880"/>
          <w:tab w:val="left" w:pos="3960"/>
          <w:tab w:val="left" w:pos="5040"/>
          <w:tab w:val="left" w:pos="6120"/>
        </w:tabs>
      </w:pPr>
      <w:r>
        <w:t>This message indicates that a unit load has been delivered to a staging lane for a shipment (or batched withdrawal request).  Some ASRS systems, such as ACTIV, will send one message for each unit load.  Other ASRS systems, such as CMAT, will send one message for each stack.  If the RTCIS system parameter “</w:t>
      </w:r>
      <w:r w:rsidRPr="002148AB">
        <w:t>ASRS: Location for ASRS</w:t>
      </w:r>
      <w:r>
        <w:t>” is set to “ACTIV”, RTCIS will expect one message per unit load.  Otherwise, RTCIS will process all unit loads associated with the stack.</w:t>
      </w:r>
    </w:p>
    <w:p w:rsidR="00554D0D" w:rsidRPr="00EC6087" w:rsidRDefault="00554D0D" w:rsidP="00554D0D">
      <w:pPr>
        <w:tabs>
          <w:tab w:val="left" w:pos="2880"/>
          <w:tab w:val="left" w:pos="3960"/>
          <w:tab w:val="left" w:pos="5040"/>
          <w:tab w:val="left" w:pos="6120"/>
        </w:tabs>
      </w:pPr>
    </w:p>
    <w:tbl>
      <w:tblPr>
        <w:tblW w:w="9288" w:type="dxa"/>
        <w:tblLook w:val="01E0" w:firstRow="1" w:lastRow="1" w:firstColumn="1" w:lastColumn="1" w:noHBand="0" w:noVBand="0"/>
      </w:tblPr>
      <w:tblGrid>
        <w:gridCol w:w="2088"/>
        <w:gridCol w:w="7200"/>
      </w:tblGrid>
      <w:tr w:rsidR="00554D0D" w:rsidRPr="00276297" w:rsidTr="004F7489">
        <w:trPr>
          <w:trHeight w:val="180"/>
        </w:trPr>
        <w:tc>
          <w:tcPr>
            <w:tcW w:w="2088" w:type="dxa"/>
            <w:shd w:val="clear" w:color="auto" w:fill="auto"/>
          </w:tcPr>
          <w:p w:rsidR="00554D0D" w:rsidRPr="00276297" w:rsidRDefault="00554D0D" w:rsidP="004F7489">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554D0D" w:rsidRPr="00276297" w:rsidRDefault="00554D0D" w:rsidP="004F7489">
            <w:pPr>
              <w:pStyle w:val="BodyText"/>
              <w:spacing w:after="0"/>
              <w:ind w:left="0"/>
              <w:jc w:val="left"/>
              <w:rPr>
                <w:sz w:val="22"/>
                <w:szCs w:val="22"/>
              </w:rPr>
            </w:pPr>
            <w:r w:rsidRPr="00276297">
              <w:rPr>
                <w:sz w:val="22"/>
                <w:szCs w:val="22"/>
              </w:rPr>
              <w:t>ASRS</w:t>
            </w:r>
          </w:p>
        </w:tc>
      </w:tr>
      <w:tr w:rsidR="00554D0D" w:rsidRPr="00276297" w:rsidTr="004F7489">
        <w:tc>
          <w:tcPr>
            <w:tcW w:w="2088" w:type="dxa"/>
            <w:shd w:val="clear" w:color="auto" w:fill="auto"/>
          </w:tcPr>
          <w:p w:rsidR="00554D0D" w:rsidRPr="00276297" w:rsidRDefault="00554D0D" w:rsidP="004F7489">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554D0D" w:rsidRPr="00276297" w:rsidRDefault="00554D0D" w:rsidP="004F7489">
            <w:pPr>
              <w:pStyle w:val="BodyText"/>
              <w:spacing w:after="0"/>
              <w:ind w:left="0"/>
              <w:jc w:val="left"/>
              <w:rPr>
                <w:sz w:val="22"/>
                <w:szCs w:val="22"/>
              </w:rPr>
            </w:pPr>
            <w:r w:rsidRPr="00276297">
              <w:rPr>
                <w:sz w:val="22"/>
                <w:szCs w:val="22"/>
              </w:rPr>
              <w:t>RTCIS</w:t>
            </w:r>
          </w:p>
        </w:tc>
      </w:tr>
      <w:tr w:rsidR="00554D0D" w:rsidRPr="00276297" w:rsidTr="004F7489">
        <w:tc>
          <w:tcPr>
            <w:tcW w:w="2088" w:type="dxa"/>
            <w:shd w:val="clear" w:color="auto" w:fill="auto"/>
          </w:tcPr>
          <w:p w:rsidR="00554D0D" w:rsidRPr="00276297" w:rsidRDefault="00554D0D" w:rsidP="004F7489">
            <w:pPr>
              <w:pStyle w:val="BodyText"/>
              <w:spacing w:after="0"/>
              <w:ind w:left="0"/>
              <w:jc w:val="left"/>
              <w:rPr>
                <w:sz w:val="22"/>
                <w:szCs w:val="22"/>
              </w:rPr>
            </w:pPr>
            <w:r w:rsidRPr="00276297">
              <w:rPr>
                <w:sz w:val="22"/>
                <w:szCs w:val="22"/>
              </w:rPr>
              <w:lastRenderedPageBreak/>
              <w:t xml:space="preserve">Triggered by:   </w:t>
            </w:r>
          </w:p>
        </w:tc>
        <w:tc>
          <w:tcPr>
            <w:tcW w:w="7200" w:type="dxa"/>
            <w:shd w:val="clear" w:color="auto" w:fill="auto"/>
          </w:tcPr>
          <w:p w:rsidR="00554D0D" w:rsidRPr="00276297" w:rsidRDefault="00554D0D" w:rsidP="00CF66F3">
            <w:pPr>
              <w:pStyle w:val="BodyText"/>
              <w:spacing w:after="0"/>
              <w:ind w:left="0"/>
              <w:jc w:val="left"/>
              <w:rPr>
                <w:sz w:val="22"/>
                <w:szCs w:val="22"/>
              </w:rPr>
            </w:pPr>
            <w:r>
              <w:rPr>
                <w:sz w:val="22"/>
                <w:szCs w:val="22"/>
              </w:rPr>
              <w:t>ASRS delivers a unit load for the shipment to the conveyor location</w:t>
            </w:r>
          </w:p>
        </w:tc>
      </w:tr>
      <w:tr w:rsidR="00554D0D" w:rsidRPr="00276297" w:rsidTr="004F7489">
        <w:tc>
          <w:tcPr>
            <w:tcW w:w="2088" w:type="dxa"/>
            <w:shd w:val="clear" w:color="auto" w:fill="auto"/>
          </w:tcPr>
          <w:p w:rsidR="00554D0D" w:rsidRPr="00276297" w:rsidRDefault="00554D0D" w:rsidP="004F7489">
            <w:pPr>
              <w:pStyle w:val="BodyText"/>
              <w:spacing w:after="0"/>
              <w:ind w:left="0"/>
              <w:jc w:val="left"/>
              <w:rPr>
                <w:sz w:val="22"/>
                <w:szCs w:val="22"/>
              </w:rPr>
            </w:pPr>
            <w:r w:rsidRPr="00276297">
              <w:rPr>
                <w:sz w:val="22"/>
                <w:szCs w:val="22"/>
              </w:rPr>
              <w:t xml:space="preserve">RAI ng XML tag:  </w:t>
            </w:r>
          </w:p>
        </w:tc>
        <w:tc>
          <w:tcPr>
            <w:tcW w:w="7200" w:type="dxa"/>
            <w:shd w:val="clear" w:color="auto" w:fill="auto"/>
          </w:tcPr>
          <w:p w:rsidR="00554D0D" w:rsidRPr="00276297" w:rsidRDefault="00554D0D" w:rsidP="004F7489">
            <w:pPr>
              <w:pStyle w:val="BodyText"/>
              <w:spacing w:after="0"/>
              <w:ind w:left="0"/>
              <w:jc w:val="left"/>
              <w:rPr>
                <w:sz w:val="22"/>
                <w:szCs w:val="22"/>
              </w:rPr>
            </w:pPr>
            <w:r>
              <w:rPr>
                <w:color w:val="0000FF"/>
                <w:sz w:val="22"/>
                <w:szCs w:val="22"/>
              </w:rPr>
              <w:t>ShipULStaged</w:t>
            </w:r>
          </w:p>
        </w:tc>
      </w:tr>
      <w:tr w:rsidR="00554D0D" w:rsidRPr="00276297" w:rsidTr="004F7489">
        <w:tc>
          <w:tcPr>
            <w:tcW w:w="2088" w:type="dxa"/>
            <w:shd w:val="clear" w:color="auto" w:fill="auto"/>
          </w:tcPr>
          <w:p w:rsidR="00554D0D" w:rsidRPr="00276297" w:rsidRDefault="00554D0D" w:rsidP="004F7489">
            <w:pPr>
              <w:pStyle w:val="BodyText"/>
              <w:spacing w:after="0"/>
              <w:ind w:left="0"/>
              <w:jc w:val="left"/>
              <w:rPr>
                <w:sz w:val="22"/>
                <w:szCs w:val="22"/>
              </w:rPr>
            </w:pPr>
            <w:r w:rsidRPr="00276297">
              <w:rPr>
                <w:sz w:val="22"/>
                <w:szCs w:val="22"/>
              </w:rPr>
              <w:t>RAI library call:</w:t>
            </w:r>
          </w:p>
        </w:tc>
        <w:tc>
          <w:tcPr>
            <w:tcW w:w="7200" w:type="dxa"/>
            <w:shd w:val="clear" w:color="auto" w:fill="auto"/>
          </w:tcPr>
          <w:p w:rsidR="00554D0D" w:rsidRPr="00876FDC" w:rsidRDefault="00554D0D" w:rsidP="004F7489">
            <w:pPr>
              <w:pStyle w:val="BodyText"/>
              <w:spacing w:after="0"/>
              <w:ind w:left="0"/>
              <w:jc w:val="left"/>
              <w:rPr>
                <w:color w:val="0000FF"/>
                <w:sz w:val="22"/>
                <w:szCs w:val="22"/>
              </w:rPr>
            </w:pPr>
            <w:r w:rsidRPr="00554D0D">
              <w:rPr>
                <w:sz w:val="22"/>
                <w:szCs w:val="22"/>
              </w:rPr>
              <w:t>HOST_UL_staged</w:t>
            </w:r>
            <w:r w:rsidRPr="008C6FB5">
              <w:rPr>
                <w:sz w:val="22"/>
                <w:szCs w:val="22"/>
              </w:rPr>
              <w:t xml:space="preserve"> </w:t>
            </w:r>
            <w:r>
              <w:rPr>
                <w:sz w:val="22"/>
                <w:szCs w:val="22"/>
              </w:rPr>
              <w:t>(Message 23)</w:t>
            </w:r>
          </w:p>
        </w:tc>
      </w:tr>
    </w:tbl>
    <w:p w:rsidR="00554D0D" w:rsidRDefault="00554D0D" w:rsidP="00554D0D">
      <w:pPr>
        <w:pStyle w:val="Heading4"/>
      </w:pPr>
      <w:r>
        <w:t>Fields – ShipULStaged – StageUL segment</w:t>
      </w:r>
    </w:p>
    <w:p w:rsidR="00554D0D" w:rsidRDefault="00554D0D" w:rsidP="00554D0D">
      <w:r>
        <w:t>This segment provides the unit load information for the pallet delivered to the conveyor location.</w:t>
      </w:r>
    </w:p>
    <w:p w:rsidR="00554D0D" w:rsidRDefault="00554D0D" w:rsidP="00554D0D"/>
    <w:p w:rsidR="00554D0D" w:rsidRDefault="00554D0D" w:rsidP="00554D0D">
      <w:r>
        <w:t xml:space="preserve">XML tag:  </w:t>
      </w:r>
      <w:r>
        <w:tab/>
      </w:r>
      <w:r>
        <w:tab/>
      </w:r>
      <w:r>
        <w:rPr>
          <w:color w:val="0000FF"/>
        </w:rPr>
        <w:t>StageUL</w:t>
      </w:r>
    </w:p>
    <w:p w:rsidR="00554D0D" w:rsidRDefault="00554D0D" w:rsidP="00554D0D">
      <w:r>
        <w:t xml:space="preserve">Parent segment:  </w:t>
      </w:r>
      <w:r>
        <w:tab/>
        <w:t>Root</w:t>
      </w:r>
    </w:p>
    <w:p w:rsidR="00554D0D" w:rsidRDefault="00554D0D" w:rsidP="00554D0D"/>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23"/>
        <w:gridCol w:w="1269"/>
        <w:gridCol w:w="950"/>
        <w:gridCol w:w="4186"/>
      </w:tblGrid>
      <w:tr w:rsidR="00554D0D" w:rsidRPr="00276297" w:rsidTr="004F7489">
        <w:trPr>
          <w:tblHeader/>
        </w:trPr>
        <w:tc>
          <w:tcPr>
            <w:tcW w:w="2523" w:type="dxa"/>
            <w:shd w:val="clear" w:color="auto" w:fill="000000"/>
          </w:tcPr>
          <w:p w:rsidR="00554D0D" w:rsidRPr="00276297" w:rsidRDefault="00554D0D" w:rsidP="004F7489">
            <w:pPr>
              <w:rPr>
                <w:b/>
              </w:rPr>
            </w:pPr>
            <w:r w:rsidRPr="00276297">
              <w:rPr>
                <w:b/>
              </w:rPr>
              <w:t>Tag</w:t>
            </w:r>
          </w:p>
        </w:tc>
        <w:tc>
          <w:tcPr>
            <w:tcW w:w="1269" w:type="dxa"/>
            <w:shd w:val="clear" w:color="auto" w:fill="000000"/>
          </w:tcPr>
          <w:p w:rsidR="00554D0D" w:rsidRPr="00276297" w:rsidRDefault="00554D0D" w:rsidP="004F7489">
            <w:pPr>
              <w:rPr>
                <w:b/>
              </w:rPr>
            </w:pPr>
            <w:r w:rsidRPr="00276297">
              <w:rPr>
                <w:b/>
              </w:rPr>
              <w:t>Type</w:t>
            </w:r>
          </w:p>
        </w:tc>
        <w:tc>
          <w:tcPr>
            <w:tcW w:w="950" w:type="dxa"/>
            <w:shd w:val="clear" w:color="auto" w:fill="000000"/>
          </w:tcPr>
          <w:p w:rsidR="00554D0D" w:rsidRPr="00276297" w:rsidRDefault="00554D0D" w:rsidP="004F7489">
            <w:pPr>
              <w:rPr>
                <w:b/>
              </w:rPr>
            </w:pPr>
            <w:r w:rsidRPr="00276297">
              <w:rPr>
                <w:b/>
              </w:rPr>
              <w:t>Length</w:t>
            </w:r>
          </w:p>
        </w:tc>
        <w:tc>
          <w:tcPr>
            <w:tcW w:w="4186" w:type="dxa"/>
            <w:shd w:val="clear" w:color="auto" w:fill="000000"/>
          </w:tcPr>
          <w:p w:rsidR="00554D0D" w:rsidRPr="00276297" w:rsidRDefault="00554D0D" w:rsidP="004F7489">
            <w:pPr>
              <w:rPr>
                <w:b/>
              </w:rPr>
            </w:pPr>
            <w:r w:rsidRPr="00276297">
              <w:rPr>
                <w:b/>
              </w:rPr>
              <w:t>Description</w:t>
            </w:r>
          </w:p>
        </w:tc>
      </w:tr>
      <w:tr w:rsidR="00554D0D" w:rsidTr="004F7489">
        <w:tc>
          <w:tcPr>
            <w:tcW w:w="2523" w:type="dxa"/>
            <w:shd w:val="clear" w:color="auto" w:fill="auto"/>
          </w:tcPr>
          <w:p w:rsidR="00554D0D" w:rsidRPr="00EC6087" w:rsidRDefault="00554D0D" w:rsidP="004F7489">
            <w:pPr>
              <w:rPr>
                <w:caps/>
              </w:rPr>
            </w:pPr>
            <w:r w:rsidRPr="00EC6087">
              <w:rPr>
                <w:caps/>
              </w:rPr>
              <w:t>Message_type</w:t>
            </w:r>
          </w:p>
        </w:tc>
        <w:tc>
          <w:tcPr>
            <w:tcW w:w="1269" w:type="dxa"/>
            <w:shd w:val="clear" w:color="auto" w:fill="auto"/>
          </w:tcPr>
          <w:p w:rsidR="00554D0D" w:rsidRDefault="00554D0D" w:rsidP="004F7489">
            <w:r>
              <w:t>String</w:t>
            </w:r>
          </w:p>
        </w:tc>
        <w:tc>
          <w:tcPr>
            <w:tcW w:w="950" w:type="dxa"/>
            <w:shd w:val="clear" w:color="auto" w:fill="auto"/>
          </w:tcPr>
          <w:p w:rsidR="00554D0D" w:rsidRDefault="00554D0D" w:rsidP="004F7489">
            <w:r>
              <w:t>4</w:t>
            </w:r>
          </w:p>
        </w:tc>
        <w:tc>
          <w:tcPr>
            <w:tcW w:w="4186" w:type="dxa"/>
            <w:shd w:val="clear" w:color="auto" w:fill="auto"/>
          </w:tcPr>
          <w:p w:rsidR="00554D0D" w:rsidRPr="00F91A7E" w:rsidRDefault="00554D0D" w:rsidP="004F7489">
            <w:r>
              <w:t>Always A23</w:t>
            </w:r>
          </w:p>
        </w:tc>
      </w:tr>
      <w:tr w:rsidR="00554D0D" w:rsidTr="004F7489">
        <w:tc>
          <w:tcPr>
            <w:tcW w:w="2523" w:type="dxa"/>
            <w:shd w:val="clear" w:color="auto" w:fill="auto"/>
          </w:tcPr>
          <w:p w:rsidR="00554D0D" w:rsidRPr="00CF66F3" w:rsidRDefault="00554D0D" w:rsidP="004F7489">
            <w:pPr>
              <w:rPr>
                <w:caps/>
              </w:rPr>
            </w:pPr>
            <w:r w:rsidRPr="00CF66F3">
              <w:rPr>
                <w:caps/>
              </w:rPr>
              <w:t>Host_control_number</w:t>
            </w:r>
          </w:p>
        </w:tc>
        <w:tc>
          <w:tcPr>
            <w:tcW w:w="1269" w:type="dxa"/>
            <w:shd w:val="clear" w:color="auto" w:fill="auto"/>
          </w:tcPr>
          <w:p w:rsidR="00554D0D" w:rsidRPr="00384D49" w:rsidRDefault="00554D0D" w:rsidP="004F7489">
            <w:r>
              <w:t>String</w:t>
            </w:r>
          </w:p>
        </w:tc>
        <w:tc>
          <w:tcPr>
            <w:tcW w:w="950" w:type="dxa"/>
            <w:shd w:val="clear" w:color="auto" w:fill="auto"/>
          </w:tcPr>
          <w:p w:rsidR="00554D0D" w:rsidRDefault="00554D0D" w:rsidP="004F7489">
            <w:r w:rsidRPr="000C75D3">
              <w:t>1</w:t>
            </w:r>
            <w:r>
              <w:t>2</w:t>
            </w:r>
          </w:p>
        </w:tc>
        <w:tc>
          <w:tcPr>
            <w:tcW w:w="4186" w:type="dxa"/>
            <w:shd w:val="clear" w:color="auto" w:fill="auto"/>
          </w:tcPr>
          <w:p w:rsidR="00554D0D" w:rsidRPr="000C75D3" w:rsidRDefault="00554D0D" w:rsidP="004F7489">
            <w:r w:rsidRPr="000C75D3">
              <w:t>This</w:t>
            </w:r>
            <w:r>
              <w:t xml:space="preserve"> </w:t>
            </w:r>
            <w:r w:rsidRPr="000C75D3">
              <w:t xml:space="preserve">is the </w:t>
            </w:r>
            <w:r w:rsidRPr="00EC6087">
              <w:t>host control number</w:t>
            </w:r>
            <w:r>
              <w:t xml:space="preserve"> assigned by RTCIS</w:t>
            </w:r>
            <w:r w:rsidRPr="000C75D3">
              <w:t xml:space="preserve"> in</w:t>
            </w:r>
            <w:r>
              <w:t xml:space="preserve"> </w:t>
            </w:r>
            <w:hyperlink w:anchor="_Assign_Shipment_for" w:history="1">
              <w:r w:rsidRPr="008C6FB5">
                <w:rPr>
                  <w:rStyle w:val="Hyperlink"/>
                </w:rPr>
                <w:t>AssignShip</w:t>
              </w:r>
            </w:hyperlink>
            <w:r w:rsidRPr="000C75D3">
              <w:t>.</w:t>
            </w:r>
          </w:p>
        </w:tc>
      </w:tr>
      <w:tr w:rsidR="00554D0D" w:rsidTr="004F7489">
        <w:tc>
          <w:tcPr>
            <w:tcW w:w="2523" w:type="dxa"/>
            <w:shd w:val="clear" w:color="auto" w:fill="auto"/>
          </w:tcPr>
          <w:p w:rsidR="00554D0D" w:rsidRPr="00CF66F3" w:rsidRDefault="00554D0D" w:rsidP="004F7489">
            <w:pPr>
              <w:rPr>
                <w:caps/>
              </w:rPr>
            </w:pPr>
            <w:r w:rsidRPr="00CF66F3">
              <w:rPr>
                <w:caps/>
              </w:rPr>
              <w:t>Unit_load_id</w:t>
            </w:r>
          </w:p>
        </w:tc>
        <w:tc>
          <w:tcPr>
            <w:tcW w:w="1269" w:type="dxa"/>
            <w:shd w:val="clear" w:color="auto" w:fill="auto"/>
          </w:tcPr>
          <w:p w:rsidR="00554D0D" w:rsidRPr="00384D49" w:rsidRDefault="00554D0D" w:rsidP="004F7489">
            <w:r>
              <w:t>String</w:t>
            </w:r>
          </w:p>
        </w:tc>
        <w:tc>
          <w:tcPr>
            <w:tcW w:w="950" w:type="dxa"/>
            <w:shd w:val="clear" w:color="auto" w:fill="auto"/>
          </w:tcPr>
          <w:p w:rsidR="00554D0D" w:rsidRDefault="00554D0D" w:rsidP="004F7489">
            <w:r w:rsidRPr="000C75D3">
              <w:t>20</w:t>
            </w:r>
          </w:p>
        </w:tc>
        <w:tc>
          <w:tcPr>
            <w:tcW w:w="4186" w:type="dxa"/>
            <w:shd w:val="clear" w:color="auto" w:fill="auto"/>
          </w:tcPr>
          <w:p w:rsidR="00554D0D" w:rsidRPr="000C75D3" w:rsidRDefault="00554D0D" w:rsidP="004F7489">
            <w:r>
              <w:t>Unit load b</w:t>
            </w:r>
            <w:r w:rsidRPr="0016407D">
              <w:t>arcode including check digit</w:t>
            </w:r>
            <w:r>
              <w:t>. RTCIS will verify the inventory matches the picking requirements.</w:t>
            </w:r>
          </w:p>
        </w:tc>
      </w:tr>
      <w:tr w:rsidR="00554D0D" w:rsidTr="004F7489">
        <w:tc>
          <w:tcPr>
            <w:tcW w:w="2523" w:type="dxa"/>
            <w:shd w:val="clear" w:color="auto" w:fill="auto"/>
          </w:tcPr>
          <w:p w:rsidR="00554D0D" w:rsidRPr="00CF66F3" w:rsidRDefault="00554D0D" w:rsidP="004F7489">
            <w:pPr>
              <w:rPr>
                <w:caps/>
              </w:rPr>
            </w:pPr>
            <w:r w:rsidRPr="00CF66F3">
              <w:rPr>
                <w:caps/>
              </w:rPr>
              <w:t>Activ_output_location</w:t>
            </w:r>
          </w:p>
        </w:tc>
        <w:tc>
          <w:tcPr>
            <w:tcW w:w="1269" w:type="dxa"/>
            <w:shd w:val="clear" w:color="auto" w:fill="auto"/>
          </w:tcPr>
          <w:p w:rsidR="00554D0D" w:rsidRPr="00384D49" w:rsidRDefault="00554D0D" w:rsidP="004F7489">
            <w:r>
              <w:t>String</w:t>
            </w:r>
          </w:p>
        </w:tc>
        <w:tc>
          <w:tcPr>
            <w:tcW w:w="950" w:type="dxa"/>
            <w:shd w:val="clear" w:color="auto" w:fill="auto"/>
          </w:tcPr>
          <w:p w:rsidR="00554D0D" w:rsidRDefault="00554D0D" w:rsidP="004F7489">
            <w:r w:rsidRPr="000C75D3">
              <w:t>5</w:t>
            </w:r>
          </w:p>
        </w:tc>
        <w:tc>
          <w:tcPr>
            <w:tcW w:w="4186" w:type="dxa"/>
            <w:shd w:val="clear" w:color="auto" w:fill="auto"/>
          </w:tcPr>
          <w:p w:rsidR="00554D0D" w:rsidRPr="000C75D3" w:rsidRDefault="00554D0D" w:rsidP="00CF66F3">
            <w:r w:rsidRPr="000C75D3">
              <w:t xml:space="preserve">This is the </w:t>
            </w:r>
            <w:r>
              <w:t xml:space="preserve">output </w:t>
            </w:r>
            <w:r w:rsidRPr="000C75D3">
              <w:t>location</w:t>
            </w:r>
            <w:r>
              <w:t>/spur</w:t>
            </w:r>
            <w:r w:rsidRPr="000C75D3">
              <w:t xml:space="preserve"> where the ASRS delivered the Unit Load</w:t>
            </w:r>
            <w:r>
              <w:t xml:space="preserve">.  </w:t>
            </w:r>
            <w:r w:rsidR="00FF0E9D">
              <w:t xml:space="preserve">This should match the active output location field on the </w:t>
            </w:r>
            <w:hyperlink w:anchor="_Start_Shipment_Staging_1" w:history="1">
              <w:r w:rsidR="000A448C" w:rsidRPr="001A0857">
                <w:rPr>
                  <w:rStyle w:val="Hyperlink"/>
                </w:rPr>
                <w:t>ShipStageStart</w:t>
              </w:r>
            </w:hyperlink>
          </w:p>
        </w:tc>
      </w:tr>
      <w:tr w:rsidR="00554D0D" w:rsidTr="004F7489">
        <w:tc>
          <w:tcPr>
            <w:tcW w:w="2523" w:type="dxa"/>
            <w:shd w:val="clear" w:color="auto" w:fill="auto"/>
          </w:tcPr>
          <w:p w:rsidR="00554D0D" w:rsidRPr="00CF66F3" w:rsidRDefault="00554D0D" w:rsidP="004F7489">
            <w:pPr>
              <w:rPr>
                <w:caps/>
              </w:rPr>
            </w:pPr>
            <w:r w:rsidRPr="00CF66F3">
              <w:rPr>
                <w:caps/>
              </w:rPr>
              <w:t>Activ_level_id</w:t>
            </w:r>
          </w:p>
        </w:tc>
        <w:tc>
          <w:tcPr>
            <w:tcW w:w="1269" w:type="dxa"/>
            <w:shd w:val="clear" w:color="auto" w:fill="auto"/>
          </w:tcPr>
          <w:p w:rsidR="00554D0D" w:rsidRPr="00384D49" w:rsidRDefault="00554D0D" w:rsidP="004F7489">
            <w:r>
              <w:t>String</w:t>
            </w:r>
          </w:p>
        </w:tc>
        <w:tc>
          <w:tcPr>
            <w:tcW w:w="950" w:type="dxa"/>
            <w:shd w:val="clear" w:color="auto" w:fill="auto"/>
          </w:tcPr>
          <w:p w:rsidR="00554D0D" w:rsidRDefault="00554D0D" w:rsidP="004F7489">
            <w:r w:rsidRPr="000C75D3">
              <w:t>2</w:t>
            </w:r>
          </w:p>
        </w:tc>
        <w:tc>
          <w:tcPr>
            <w:tcW w:w="4186" w:type="dxa"/>
            <w:shd w:val="clear" w:color="auto" w:fill="auto"/>
          </w:tcPr>
          <w:p w:rsidR="00554D0D" w:rsidRPr="000C75D3" w:rsidRDefault="00FF0E9D" w:rsidP="004F7489">
            <w:r>
              <w:t xml:space="preserve">Optional – </w:t>
            </w:r>
            <w:r w:rsidR="00554D0D" w:rsidRPr="000C75D3">
              <w:t>Not used</w:t>
            </w:r>
            <w:r w:rsidR="00554D0D">
              <w:t xml:space="preserve"> by RTCIS (only logged)</w:t>
            </w:r>
          </w:p>
        </w:tc>
      </w:tr>
      <w:tr w:rsidR="00554D0D" w:rsidTr="004F7489">
        <w:tc>
          <w:tcPr>
            <w:tcW w:w="2523" w:type="dxa"/>
            <w:shd w:val="clear" w:color="auto" w:fill="auto"/>
          </w:tcPr>
          <w:p w:rsidR="00554D0D" w:rsidRPr="00CF66F3" w:rsidRDefault="00554D0D" w:rsidP="004F7489">
            <w:pPr>
              <w:rPr>
                <w:caps/>
              </w:rPr>
            </w:pPr>
            <w:r w:rsidRPr="00CF66F3">
              <w:rPr>
                <w:caps/>
              </w:rPr>
              <w:t>Pallet_typ</w:t>
            </w:r>
            <w:r w:rsidR="00E833A9">
              <w:rPr>
                <w:caps/>
              </w:rPr>
              <w:t>E</w:t>
            </w:r>
          </w:p>
        </w:tc>
        <w:tc>
          <w:tcPr>
            <w:tcW w:w="1269" w:type="dxa"/>
            <w:shd w:val="clear" w:color="auto" w:fill="auto"/>
          </w:tcPr>
          <w:p w:rsidR="00554D0D" w:rsidRPr="00384D49" w:rsidRDefault="00554D0D" w:rsidP="004F7489">
            <w:r>
              <w:t>String</w:t>
            </w:r>
          </w:p>
        </w:tc>
        <w:tc>
          <w:tcPr>
            <w:tcW w:w="950" w:type="dxa"/>
            <w:shd w:val="clear" w:color="auto" w:fill="auto"/>
          </w:tcPr>
          <w:p w:rsidR="00554D0D" w:rsidRDefault="00554D0D" w:rsidP="004F7489">
            <w:r w:rsidRPr="000C75D3">
              <w:t>2</w:t>
            </w:r>
          </w:p>
        </w:tc>
        <w:tc>
          <w:tcPr>
            <w:tcW w:w="4186" w:type="dxa"/>
            <w:shd w:val="clear" w:color="auto" w:fill="auto"/>
          </w:tcPr>
          <w:p w:rsidR="00554D0D" w:rsidRPr="000C75D3" w:rsidRDefault="00FF0E9D" w:rsidP="004F7489">
            <w:r>
              <w:t xml:space="preserve">Optional – </w:t>
            </w:r>
            <w:r w:rsidR="00554D0D">
              <w:t>N</w:t>
            </w:r>
            <w:r w:rsidR="00554D0D" w:rsidRPr="000C75D3">
              <w:t>ot used</w:t>
            </w:r>
            <w:r w:rsidR="00554D0D">
              <w:t xml:space="preserve"> by RTCIS (only logged).  RTCIS will use the pallet type associated with the unit load in the RTCIS database, regardless of the pallet type passed by the ASRS</w:t>
            </w:r>
          </w:p>
        </w:tc>
      </w:tr>
      <w:tr w:rsidR="00554D0D" w:rsidTr="004F7489">
        <w:tc>
          <w:tcPr>
            <w:tcW w:w="2523" w:type="dxa"/>
            <w:shd w:val="clear" w:color="auto" w:fill="auto"/>
          </w:tcPr>
          <w:p w:rsidR="00554D0D" w:rsidRPr="00CF66F3" w:rsidRDefault="00554D0D" w:rsidP="004F7489">
            <w:pPr>
              <w:rPr>
                <w:caps/>
              </w:rPr>
            </w:pPr>
            <w:r w:rsidRPr="00CF66F3">
              <w:rPr>
                <w:caps/>
              </w:rPr>
              <w:t>Brand_Code</w:t>
            </w:r>
          </w:p>
        </w:tc>
        <w:tc>
          <w:tcPr>
            <w:tcW w:w="1269" w:type="dxa"/>
            <w:shd w:val="clear" w:color="auto" w:fill="auto"/>
          </w:tcPr>
          <w:p w:rsidR="00554D0D" w:rsidRPr="00384D49" w:rsidRDefault="00554D0D" w:rsidP="004F7489">
            <w:r>
              <w:t>String</w:t>
            </w:r>
          </w:p>
        </w:tc>
        <w:tc>
          <w:tcPr>
            <w:tcW w:w="950" w:type="dxa"/>
            <w:shd w:val="clear" w:color="auto" w:fill="auto"/>
          </w:tcPr>
          <w:p w:rsidR="00554D0D" w:rsidRDefault="00554D0D" w:rsidP="004F7489">
            <w:r w:rsidRPr="000C75D3">
              <w:t>8</w:t>
            </w:r>
          </w:p>
        </w:tc>
        <w:tc>
          <w:tcPr>
            <w:tcW w:w="4186" w:type="dxa"/>
            <w:shd w:val="clear" w:color="auto" w:fill="auto"/>
          </w:tcPr>
          <w:p w:rsidR="00554D0D" w:rsidRPr="000C75D3" w:rsidRDefault="00FF0E9D" w:rsidP="004F7489">
            <w:r>
              <w:t xml:space="preserve">Optional – </w:t>
            </w:r>
            <w:r w:rsidR="00554D0D">
              <w:t>N</w:t>
            </w:r>
            <w:r w:rsidR="00554D0D" w:rsidRPr="000C75D3">
              <w:t>ot used</w:t>
            </w:r>
            <w:r w:rsidR="00554D0D">
              <w:t xml:space="preserve"> by RTCIS (only logged).  RTCIS will use the item class and item code associated with the unit load in the RTCIS database, regardless of the brand code passed by the ASRS.</w:t>
            </w:r>
          </w:p>
        </w:tc>
      </w:tr>
      <w:tr w:rsidR="00554D0D" w:rsidTr="004F7489">
        <w:tc>
          <w:tcPr>
            <w:tcW w:w="2523" w:type="dxa"/>
            <w:shd w:val="clear" w:color="auto" w:fill="auto"/>
          </w:tcPr>
          <w:p w:rsidR="00554D0D" w:rsidRPr="00CF66F3" w:rsidRDefault="00554D0D" w:rsidP="004F7489">
            <w:pPr>
              <w:rPr>
                <w:caps/>
              </w:rPr>
            </w:pPr>
            <w:r w:rsidRPr="00CF66F3">
              <w:rPr>
                <w:caps/>
              </w:rPr>
              <w:t>Code_date</w:t>
            </w:r>
          </w:p>
        </w:tc>
        <w:tc>
          <w:tcPr>
            <w:tcW w:w="1269" w:type="dxa"/>
            <w:shd w:val="clear" w:color="auto" w:fill="auto"/>
          </w:tcPr>
          <w:p w:rsidR="00554D0D" w:rsidRPr="00384D49" w:rsidRDefault="00554D0D" w:rsidP="004F7489">
            <w:r>
              <w:t>String</w:t>
            </w:r>
          </w:p>
        </w:tc>
        <w:tc>
          <w:tcPr>
            <w:tcW w:w="950" w:type="dxa"/>
            <w:shd w:val="clear" w:color="auto" w:fill="auto"/>
          </w:tcPr>
          <w:p w:rsidR="00554D0D" w:rsidRDefault="00554D0D" w:rsidP="004F7489">
            <w:r w:rsidRPr="000C75D3">
              <w:t>12</w:t>
            </w:r>
          </w:p>
        </w:tc>
        <w:tc>
          <w:tcPr>
            <w:tcW w:w="4186" w:type="dxa"/>
            <w:shd w:val="clear" w:color="auto" w:fill="auto"/>
          </w:tcPr>
          <w:p w:rsidR="00554D0D" w:rsidRPr="000C75D3" w:rsidRDefault="00FF0E9D" w:rsidP="004F7489">
            <w:r>
              <w:t xml:space="preserve">Optional – </w:t>
            </w:r>
            <w:r w:rsidR="00554D0D">
              <w:t>N</w:t>
            </w:r>
            <w:r w:rsidR="00554D0D" w:rsidRPr="000C75D3">
              <w:t>ot used</w:t>
            </w:r>
            <w:r w:rsidR="00554D0D">
              <w:t xml:space="preserve"> by RTCIS (only logged).  RTCIS will use the control group associated with the unit load in the RTCIS database, regardless of the control group passed by the ASRS.</w:t>
            </w:r>
          </w:p>
        </w:tc>
      </w:tr>
      <w:tr w:rsidR="00554D0D" w:rsidTr="004F7489">
        <w:tc>
          <w:tcPr>
            <w:tcW w:w="2523" w:type="dxa"/>
            <w:shd w:val="clear" w:color="auto" w:fill="auto"/>
          </w:tcPr>
          <w:p w:rsidR="00554D0D" w:rsidRPr="00CF66F3" w:rsidRDefault="00554D0D" w:rsidP="004F7489">
            <w:pPr>
              <w:rPr>
                <w:caps/>
              </w:rPr>
            </w:pPr>
            <w:r w:rsidRPr="00CF66F3">
              <w:rPr>
                <w:caps/>
              </w:rPr>
              <w:t>Line_item_sequence_number</w:t>
            </w:r>
          </w:p>
        </w:tc>
        <w:tc>
          <w:tcPr>
            <w:tcW w:w="1269" w:type="dxa"/>
            <w:shd w:val="clear" w:color="auto" w:fill="auto"/>
          </w:tcPr>
          <w:p w:rsidR="00554D0D" w:rsidRPr="00384D49" w:rsidRDefault="00554D0D" w:rsidP="004F7489">
            <w:r>
              <w:t>Number</w:t>
            </w:r>
          </w:p>
        </w:tc>
        <w:tc>
          <w:tcPr>
            <w:tcW w:w="950" w:type="dxa"/>
            <w:shd w:val="clear" w:color="auto" w:fill="auto"/>
          </w:tcPr>
          <w:p w:rsidR="00554D0D" w:rsidRDefault="00554D0D" w:rsidP="004F7489">
            <w:r w:rsidRPr="000C75D3">
              <w:t>4</w:t>
            </w:r>
          </w:p>
        </w:tc>
        <w:tc>
          <w:tcPr>
            <w:tcW w:w="4186" w:type="dxa"/>
            <w:shd w:val="clear" w:color="auto" w:fill="auto"/>
          </w:tcPr>
          <w:p w:rsidR="00554D0D" w:rsidRPr="000C75D3" w:rsidRDefault="00FF0E9D" w:rsidP="004F7489">
            <w:r>
              <w:t xml:space="preserve">This </w:t>
            </w:r>
            <w:r w:rsidR="00554D0D" w:rsidRPr="000C75D3">
              <w:t xml:space="preserve">must match a </w:t>
            </w:r>
            <w:r w:rsidR="00554D0D" w:rsidRPr="00CF66F3">
              <w:t>sequence number</w:t>
            </w:r>
            <w:r w:rsidR="00554D0D" w:rsidRPr="000C75D3">
              <w:t xml:space="preserve"> f</w:t>
            </w:r>
            <w:r>
              <w:t xml:space="preserve">or the requirements passed in </w:t>
            </w:r>
            <w:hyperlink w:anchor="_Assign_Shipment_for" w:history="1">
              <w:r w:rsidRPr="008C6FB5">
                <w:rPr>
                  <w:rStyle w:val="Hyperlink"/>
                </w:rPr>
                <w:t>AssignShip</w:t>
              </w:r>
            </w:hyperlink>
            <w:r w:rsidRPr="000C75D3">
              <w:t>.</w:t>
            </w:r>
          </w:p>
        </w:tc>
      </w:tr>
    </w:tbl>
    <w:p w:rsidR="00BB319E" w:rsidRDefault="00BB319E" w:rsidP="00BB319E">
      <w:pPr>
        <w:pStyle w:val="Heading4"/>
        <w:keepLines/>
      </w:pPr>
      <w:bookmarkStart w:id="961" w:name="_Shipment_Unit_Load_1"/>
      <w:bookmarkEnd w:id="961"/>
      <w:r>
        <w:t>XML Example – ShipULStaged</w:t>
      </w:r>
    </w:p>
    <w:p w:rsidR="00CC7184" w:rsidRPr="00ED5B2C" w:rsidRDefault="00CC7184" w:rsidP="00FB4A7E">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CC7184" w:rsidRPr="00965E25" w:rsidRDefault="00CC7184" w:rsidP="00FB4A7E">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Staged</w:t>
      </w:r>
      <w:r w:rsidRPr="00ED5B2C">
        <w:rPr>
          <w:rStyle w:val="m1"/>
          <w:rFonts w:ascii="Verdana" w:hAnsi="Verdana"/>
          <w:sz w:val="18"/>
          <w:szCs w:val="18"/>
        </w:rPr>
        <w:t>&gt;</w:t>
      </w:r>
    </w:p>
    <w:p w:rsidR="00CC7184" w:rsidRDefault="00CC7184"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CC7184" w:rsidRPr="00965E25" w:rsidRDefault="00CC7184" w:rsidP="00FB4A7E">
      <w:pPr>
        <w:rPr>
          <w:rStyle w:val="m1"/>
          <w:rFonts w:ascii="Verdana" w:hAnsi="Verdana"/>
          <w:color w:val="auto"/>
          <w:sz w:val="18"/>
          <w:szCs w:val="18"/>
        </w:rPr>
      </w:pPr>
      <w:r w:rsidRPr="00ED5B2C">
        <w:rPr>
          <w:rStyle w:val="b1"/>
          <w:sz w:val="18"/>
          <w:szCs w:val="18"/>
        </w:rPr>
        <w:lastRenderedPageBreak/>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CC7184" w:rsidRDefault="00CC7184"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CC7184" w:rsidRPr="00965E25" w:rsidRDefault="00CC7184"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51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CC7184" w:rsidRPr="00ED5B2C" w:rsidRDefault="00CC7184" w:rsidP="00FB4A7E">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CC7184" w:rsidRDefault="00CC7184"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UL</w:t>
      </w:r>
      <w:r w:rsidRPr="00ED5B2C">
        <w:rPr>
          <w:rStyle w:val="m1"/>
          <w:rFonts w:ascii="Verdana" w:hAnsi="Verdana"/>
          <w:sz w:val="18"/>
          <w:szCs w:val="18"/>
        </w:rPr>
        <w:t>&gt;</w:t>
      </w:r>
    </w:p>
    <w:p w:rsidR="00CC7184" w:rsidRDefault="00CC7184"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CC7184" w:rsidRPr="00ED5B2C" w:rsidRDefault="00CC7184"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CC7184" w:rsidRPr="00ED5B2C" w:rsidRDefault="00CC7184"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00A54645" w:rsidRPr="00A54645">
        <w:rPr>
          <w:rStyle w:val="tx1"/>
          <w:rFonts w:ascii="Verdana" w:hAnsi="Verdana"/>
          <w:sz w:val="18"/>
          <w:szCs w:val="18"/>
        </w:rPr>
        <w:t>0050037000660011006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CC7184" w:rsidRPr="00ED5B2C" w:rsidRDefault="00CC7184"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CC7184" w:rsidRPr="00ED5B2C" w:rsidRDefault="00CC7184" w:rsidP="00FB4A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CC7184" w:rsidRPr="00ED5B2C" w:rsidRDefault="00CC7184" w:rsidP="00FB4A7E">
      <w:pPr>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CC7184" w:rsidRPr="00ED5B2C" w:rsidRDefault="00CC7184" w:rsidP="00FB4A7E">
      <w:pPr>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024336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CC7184" w:rsidRPr="00ED5B2C" w:rsidRDefault="00CC7184" w:rsidP="00FB4A7E">
      <w:pPr>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CC7184" w:rsidRDefault="00CC7184" w:rsidP="00FB4A7E">
      <w:pPr>
        <w:rPr>
          <w:rFonts w:ascii="Verdana" w:hAnsi="Verdana"/>
          <w:sz w:val="18"/>
          <w:szCs w:val="18"/>
        </w:rPr>
      </w:pPr>
      <w:r w:rsidRPr="00ED5B2C">
        <w:rPr>
          <w:rStyle w:val="b1"/>
          <w:sz w:val="18"/>
          <w:szCs w:val="18"/>
        </w:rPr>
        <w:t>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ITEM_SEQUENCE_NUMBER</w:t>
      </w:r>
      <w:r w:rsidRPr="00531E2A">
        <w:rPr>
          <w:rStyle w:val="m1"/>
          <w:rFonts w:ascii="Verdana" w:hAnsi="Verdana"/>
          <w:sz w:val="18"/>
          <w:szCs w:val="18"/>
        </w:rPr>
        <w:t>&gt;</w:t>
      </w:r>
      <w:r>
        <w:rPr>
          <w:rStyle w:val="tx1"/>
          <w:rFonts w:ascii="Verdana" w:hAnsi="Verdana"/>
          <w:sz w:val="18"/>
          <w:szCs w:val="18"/>
        </w:rPr>
        <w:t>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ITEM_SEQUENCE_NUMBER</w:t>
      </w:r>
      <w:r w:rsidRPr="00ED5B2C">
        <w:rPr>
          <w:rStyle w:val="m1"/>
          <w:rFonts w:ascii="Verdana" w:hAnsi="Verdana"/>
          <w:sz w:val="18"/>
          <w:szCs w:val="18"/>
        </w:rPr>
        <w:t>&gt;</w:t>
      </w:r>
      <w:r w:rsidRPr="00ED5B2C">
        <w:rPr>
          <w:rFonts w:ascii="Verdana" w:hAnsi="Verdana"/>
          <w:sz w:val="18"/>
          <w:szCs w:val="18"/>
        </w:rPr>
        <w:t xml:space="preserve"> </w:t>
      </w:r>
    </w:p>
    <w:p w:rsidR="00CC7184" w:rsidRDefault="00CC7184" w:rsidP="00FB4A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UL</w:t>
      </w:r>
      <w:r w:rsidRPr="00ED5B2C">
        <w:rPr>
          <w:rStyle w:val="m1"/>
          <w:rFonts w:ascii="Verdana" w:hAnsi="Verdana"/>
          <w:sz w:val="18"/>
          <w:szCs w:val="18"/>
        </w:rPr>
        <w:t>&gt;</w:t>
      </w:r>
    </w:p>
    <w:p w:rsidR="00CC7184" w:rsidRDefault="00CC7184" w:rsidP="00FB4A7E">
      <w:pPr>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ULStaged</w:t>
      </w:r>
      <w:r w:rsidRPr="00ED5B2C">
        <w:rPr>
          <w:rStyle w:val="m1"/>
          <w:rFonts w:ascii="Verdana" w:hAnsi="Verdana"/>
          <w:sz w:val="18"/>
          <w:szCs w:val="18"/>
        </w:rPr>
        <w:t>&gt;</w:t>
      </w:r>
    </w:p>
    <w:p w:rsidR="00FF0E9D" w:rsidRDefault="00FF0E9D" w:rsidP="00FF0E9D">
      <w:pPr>
        <w:pStyle w:val="Heading3"/>
        <w:keepLines/>
        <w:spacing w:before="720"/>
        <w:ind w:right="-1166"/>
      </w:pPr>
      <w:bookmarkStart w:id="962" w:name="_Shipment_Unit_Load_5"/>
      <w:bookmarkStart w:id="963" w:name="_Toc425524288"/>
      <w:bookmarkEnd w:id="962"/>
      <w:r>
        <w:t>Shipment Unit Load De-staged (</w:t>
      </w:r>
      <w:r>
        <w:rPr>
          <w:color w:val="0000FF"/>
        </w:rPr>
        <w:t>ShipULDestaged</w:t>
      </w:r>
      <w:r>
        <w:t>)</w:t>
      </w:r>
      <w:bookmarkEnd w:id="963"/>
    </w:p>
    <w:p w:rsidR="00FF0E9D" w:rsidRDefault="00FF0E9D" w:rsidP="00FF0E9D">
      <w:pPr>
        <w:tabs>
          <w:tab w:val="left" w:pos="2880"/>
          <w:tab w:val="left" w:pos="3960"/>
          <w:tab w:val="left" w:pos="5040"/>
          <w:tab w:val="left" w:pos="6120"/>
        </w:tabs>
      </w:pPr>
      <w:r>
        <w:t xml:space="preserve">This message indicates that a unit load has been removed from the staging lane for a shipment (or batched withdrawal request) that has been </w:t>
      </w:r>
      <w:r w:rsidR="005E2C52">
        <w:t>cancelled</w:t>
      </w:r>
      <w:r>
        <w:t>.  The unit load will be stored in the ASRS.  The ASRS system will send one message per UL</w:t>
      </w:r>
      <w:r w:rsidR="00792EB9">
        <w:t>.  The UL may represent either a single pallet or a stacked pallet, depending on how RTCIS identified the pallet to the ASRS initially.</w:t>
      </w:r>
    </w:p>
    <w:p w:rsidR="00FF0E9D" w:rsidRPr="00EC6087" w:rsidRDefault="00FF0E9D" w:rsidP="00FF0E9D">
      <w:pPr>
        <w:tabs>
          <w:tab w:val="left" w:pos="2880"/>
          <w:tab w:val="left" w:pos="3960"/>
          <w:tab w:val="left" w:pos="5040"/>
          <w:tab w:val="left" w:pos="6120"/>
        </w:tabs>
      </w:pPr>
    </w:p>
    <w:tbl>
      <w:tblPr>
        <w:tblW w:w="9288" w:type="dxa"/>
        <w:tblLook w:val="01E0" w:firstRow="1" w:lastRow="1" w:firstColumn="1" w:lastColumn="1" w:noHBand="0" w:noVBand="0"/>
      </w:tblPr>
      <w:tblGrid>
        <w:gridCol w:w="2088"/>
        <w:gridCol w:w="7200"/>
      </w:tblGrid>
      <w:tr w:rsidR="00FF0E9D" w:rsidRPr="00276297" w:rsidTr="004F7489">
        <w:trPr>
          <w:trHeight w:val="180"/>
        </w:trPr>
        <w:tc>
          <w:tcPr>
            <w:tcW w:w="2088" w:type="dxa"/>
            <w:shd w:val="clear" w:color="auto" w:fill="auto"/>
          </w:tcPr>
          <w:p w:rsidR="00FF0E9D" w:rsidRPr="00276297" w:rsidRDefault="00FF0E9D" w:rsidP="004F7489">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FF0E9D" w:rsidRPr="00276297" w:rsidRDefault="00FF0E9D" w:rsidP="004F7489">
            <w:pPr>
              <w:pStyle w:val="BodyText"/>
              <w:spacing w:after="0"/>
              <w:ind w:left="0"/>
              <w:jc w:val="left"/>
              <w:rPr>
                <w:sz w:val="22"/>
                <w:szCs w:val="22"/>
              </w:rPr>
            </w:pPr>
            <w:r w:rsidRPr="00276297">
              <w:rPr>
                <w:sz w:val="22"/>
                <w:szCs w:val="22"/>
              </w:rPr>
              <w:t>ASRS</w:t>
            </w:r>
          </w:p>
        </w:tc>
      </w:tr>
      <w:tr w:rsidR="00FF0E9D" w:rsidRPr="00276297" w:rsidTr="004F7489">
        <w:tc>
          <w:tcPr>
            <w:tcW w:w="2088" w:type="dxa"/>
            <w:shd w:val="clear" w:color="auto" w:fill="auto"/>
          </w:tcPr>
          <w:p w:rsidR="00FF0E9D" w:rsidRPr="00276297" w:rsidRDefault="00FF0E9D" w:rsidP="004F7489">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FF0E9D" w:rsidRPr="00276297" w:rsidRDefault="00FF0E9D" w:rsidP="004F7489">
            <w:pPr>
              <w:pStyle w:val="BodyText"/>
              <w:spacing w:after="0"/>
              <w:ind w:left="0"/>
              <w:jc w:val="left"/>
              <w:rPr>
                <w:sz w:val="22"/>
                <w:szCs w:val="22"/>
              </w:rPr>
            </w:pPr>
            <w:r w:rsidRPr="00276297">
              <w:rPr>
                <w:sz w:val="22"/>
                <w:szCs w:val="22"/>
              </w:rPr>
              <w:t>RTCIS</w:t>
            </w:r>
          </w:p>
        </w:tc>
      </w:tr>
      <w:tr w:rsidR="00FF0E9D" w:rsidRPr="00276297" w:rsidTr="004F7489">
        <w:tc>
          <w:tcPr>
            <w:tcW w:w="2088" w:type="dxa"/>
            <w:shd w:val="clear" w:color="auto" w:fill="auto"/>
          </w:tcPr>
          <w:p w:rsidR="00FF0E9D" w:rsidRPr="00276297" w:rsidRDefault="00FF0E9D" w:rsidP="004F7489">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FF0E9D" w:rsidRPr="00276297" w:rsidRDefault="00FF0E9D" w:rsidP="00CF66F3">
            <w:pPr>
              <w:pStyle w:val="BodyText"/>
              <w:spacing w:after="0"/>
              <w:ind w:left="0"/>
              <w:jc w:val="left"/>
              <w:rPr>
                <w:sz w:val="22"/>
                <w:szCs w:val="22"/>
              </w:rPr>
            </w:pPr>
            <w:r>
              <w:rPr>
                <w:sz w:val="22"/>
                <w:szCs w:val="22"/>
              </w:rPr>
              <w:t>ASRS removes a unit load from the conveyor location</w:t>
            </w:r>
          </w:p>
        </w:tc>
      </w:tr>
      <w:tr w:rsidR="00FF0E9D" w:rsidRPr="00276297" w:rsidTr="004F7489">
        <w:tc>
          <w:tcPr>
            <w:tcW w:w="2088" w:type="dxa"/>
            <w:shd w:val="clear" w:color="auto" w:fill="auto"/>
          </w:tcPr>
          <w:p w:rsidR="00FF0E9D" w:rsidRPr="00276297" w:rsidRDefault="00FF0E9D" w:rsidP="004F7489">
            <w:pPr>
              <w:pStyle w:val="BodyText"/>
              <w:spacing w:after="0"/>
              <w:ind w:left="0"/>
              <w:jc w:val="left"/>
              <w:rPr>
                <w:sz w:val="22"/>
                <w:szCs w:val="22"/>
              </w:rPr>
            </w:pPr>
            <w:r w:rsidRPr="00276297">
              <w:rPr>
                <w:sz w:val="22"/>
                <w:szCs w:val="22"/>
              </w:rPr>
              <w:t xml:space="preserve">RAI ng XML tag:  </w:t>
            </w:r>
          </w:p>
        </w:tc>
        <w:tc>
          <w:tcPr>
            <w:tcW w:w="7200" w:type="dxa"/>
            <w:shd w:val="clear" w:color="auto" w:fill="auto"/>
          </w:tcPr>
          <w:p w:rsidR="00FF0E9D" w:rsidRPr="00276297" w:rsidRDefault="00FF0E9D" w:rsidP="004F7489">
            <w:pPr>
              <w:pStyle w:val="BodyText"/>
              <w:spacing w:after="0"/>
              <w:ind w:left="0"/>
              <w:jc w:val="left"/>
              <w:rPr>
                <w:sz w:val="22"/>
                <w:szCs w:val="22"/>
              </w:rPr>
            </w:pPr>
            <w:r>
              <w:rPr>
                <w:color w:val="0000FF"/>
                <w:sz w:val="22"/>
                <w:szCs w:val="22"/>
              </w:rPr>
              <w:t>ShipULDestaged</w:t>
            </w:r>
          </w:p>
        </w:tc>
      </w:tr>
      <w:tr w:rsidR="00FF0E9D" w:rsidRPr="00276297" w:rsidTr="004F7489">
        <w:tc>
          <w:tcPr>
            <w:tcW w:w="2088" w:type="dxa"/>
            <w:shd w:val="clear" w:color="auto" w:fill="auto"/>
          </w:tcPr>
          <w:p w:rsidR="00FF0E9D" w:rsidRPr="00276297" w:rsidRDefault="00FF0E9D" w:rsidP="004F7489">
            <w:pPr>
              <w:pStyle w:val="BodyText"/>
              <w:spacing w:after="0"/>
              <w:ind w:left="0"/>
              <w:jc w:val="left"/>
              <w:rPr>
                <w:sz w:val="22"/>
                <w:szCs w:val="22"/>
              </w:rPr>
            </w:pPr>
            <w:r w:rsidRPr="00276297">
              <w:rPr>
                <w:sz w:val="22"/>
                <w:szCs w:val="22"/>
              </w:rPr>
              <w:t>RAI library call:</w:t>
            </w:r>
          </w:p>
        </w:tc>
        <w:tc>
          <w:tcPr>
            <w:tcW w:w="7200" w:type="dxa"/>
            <w:shd w:val="clear" w:color="auto" w:fill="auto"/>
          </w:tcPr>
          <w:p w:rsidR="00FF0E9D" w:rsidRPr="00876FDC" w:rsidRDefault="00FF0E9D" w:rsidP="004F7489">
            <w:pPr>
              <w:pStyle w:val="BodyText"/>
              <w:spacing w:after="0"/>
              <w:ind w:left="0"/>
              <w:jc w:val="left"/>
              <w:rPr>
                <w:color w:val="0000FF"/>
                <w:sz w:val="22"/>
                <w:szCs w:val="22"/>
              </w:rPr>
            </w:pPr>
            <w:r w:rsidRPr="00554D0D">
              <w:rPr>
                <w:sz w:val="22"/>
                <w:szCs w:val="22"/>
              </w:rPr>
              <w:t>HOST_UL_staged</w:t>
            </w:r>
            <w:r w:rsidRPr="008C6FB5">
              <w:rPr>
                <w:sz w:val="22"/>
                <w:szCs w:val="22"/>
              </w:rPr>
              <w:t xml:space="preserve"> </w:t>
            </w:r>
            <w:r>
              <w:rPr>
                <w:sz w:val="22"/>
                <w:szCs w:val="22"/>
              </w:rPr>
              <w:t>(Message 23)</w:t>
            </w:r>
          </w:p>
        </w:tc>
      </w:tr>
    </w:tbl>
    <w:p w:rsidR="00FF0E9D" w:rsidRDefault="00FF0E9D" w:rsidP="00FF0E9D">
      <w:pPr>
        <w:pStyle w:val="Heading4"/>
      </w:pPr>
      <w:r>
        <w:t>Fields – ShipULDestaged – DestageUL segment</w:t>
      </w:r>
    </w:p>
    <w:p w:rsidR="00FF0E9D" w:rsidRDefault="00FF0E9D" w:rsidP="00FF0E9D">
      <w:r>
        <w:t>This segment provides the unit load information for the pallet removed from the conveyor location.</w:t>
      </w:r>
    </w:p>
    <w:p w:rsidR="00FF0E9D" w:rsidRDefault="00FF0E9D" w:rsidP="00FF0E9D"/>
    <w:p w:rsidR="00FF0E9D" w:rsidRDefault="00FF0E9D" w:rsidP="00FF0E9D">
      <w:r>
        <w:t xml:space="preserve">XML tag:  </w:t>
      </w:r>
      <w:r>
        <w:tab/>
      </w:r>
      <w:r>
        <w:tab/>
      </w:r>
      <w:r>
        <w:rPr>
          <w:color w:val="0000FF"/>
        </w:rPr>
        <w:t>DestageUL</w:t>
      </w:r>
    </w:p>
    <w:p w:rsidR="00FF0E9D" w:rsidRDefault="00FF0E9D" w:rsidP="00FF0E9D">
      <w:r>
        <w:t xml:space="preserve">Parent segment:  </w:t>
      </w:r>
      <w:r>
        <w:tab/>
        <w:t>Root</w:t>
      </w:r>
    </w:p>
    <w:p w:rsidR="00FF0E9D" w:rsidRDefault="00FF0E9D" w:rsidP="00FF0E9D"/>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23"/>
        <w:gridCol w:w="1269"/>
        <w:gridCol w:w="950"/>
        <w:gridCol w:w="4186"/>
      </w:tblGrid>
      <w:tr w:rsidR="00FF0E9D" w:rsidRPr="00276297" w:rsidTr="004F7489">
        <w:trPr>
          <w:tblHeader/>
        </w:trPr>
        <w:tc>
          <w:tcPr>
            <w:tcW w:w="2523" w:type="dxa"/>
            <w:shd w:val="clear" w:color="auto" w:fill="000000"/>
          </w:tcPr>
          <w:p w:rsidR="00FF0E9D" w:rsidRPr="00276297" w:rsidRDefault="00FF0E9D" w:rsidP="004F7489">
            <w:pPr>
              <w:rPr>
                <w:b/>
              </w:rPr>
            </w:pPr>
            <w:r w:rsidRPr="00276297">
              <w:rPr>
                <w:b/>
              </w:rPr>
              <w:t>Tag</w:t>
            </w:r>
          </w:p>
        </w:tc>
        <w:tc>
          <w:tcPr>
            <w:tcW w:w="1269" w:type="dxa"/>
            <w:shd w:val="clear" w:color="auto" w:fill="000000"/>
          </w:tcPr>
          <w:p w:rsidR="00FF0E9D" w:rsidRPr="00276297" w:rsidRDefault="00FF0E9D" w:rsidP="004F7489">
            <w:pPr>
              <w:rPr>
                <w:b/>
              </w:rPr>
            </w:pPr>
            <w:r w:rsidRPr="00276297">
              <w:rPr>
                <w:b/>
              </w:rPr>
              <w:t>Type</w:t>
            </w:r>
          </w:p>
        </w:tc>
        <w:tc>
          <w:tcPr>
            <w:tcW w:w="950" w:type="dxa"/>
            <w:shd w:val="clear" w:color="auto" w:fill="000000"/>
          </w:tcPr>
          <w:p w:rsidR="00FF0E9D" w:rsidRPr="00276297" w:rsidRDefault="00FF0E9D" w:rsidP="004F7489">
            <w:pPr>
              <w:rPr>
                <w:b/>
              </w:rPr>
            </w:pPr>
            <w:r w:rsidRPr="00276297">
              <w:rPr>
                <w:b/>
              </w:rPr>
              <w:t>Length</w:t>
            </w:r>
          </w:p>
        </w:tc>
        <w:tc>
          <w:tcPr>
            <w:tcW w:w="4186" w:type="dxa"/>
            <w:shd w:val="clear" w:color="auto" w:fill="000000"/>
          </w:tcPr>
          <w:p w:rsidR="00FF0E9D" w:rsidRPr="00276297" w:rsidRDefault="00FF0E9D" w:rsidP="004F7489">
            <w:pPr>
              <w:rPr>
                <w:b/>
              </w:rPr>
            </w:pPr>
            <w:r w:rsidRPr="00276297">
              <w:rPr>
                <w:b/>
              </w:rPr>
              <w:t>Description</w:t>
            </w:r>
          </w:p>
        </w:tc>
      </w:tr>
      <w:tr w:rsidR="00FF0E9D" w:rsidTr="004F7489">
        <w:tc>
          <w:tcPr>
            <w:tcW w:w="2523" w:type="dxa"/>
            <w:shd w:val="clear" w:color="auto" w:fill="auto"/>
          </w:tcPr>
          <w:p w:rsidR="00FF0E9D" w:rsidRPr="00EC6087" w:rsidRDefault="00FF0E9D" w:rsidP="004F7489">
            <w:pPr>
              <w:rPr>
                <w:caps/>
              </w:rPr>
            </w:pPr>
            <w:r w:rsidRPr="00EC6087">
              <w:rPr>
                <w:caps/>
              </w:rPr>
              <w:t>Message_type</w:t>
            </w:r>
          </w:p>
        </w:tc>
        <w:tc>
          <w:tcPr>
            <w:tcW w:w="1269" w:type="dxa"/>
            <w:shd w:val="clear" w:color="auto" w:fill="auto"/>
          </w:tcPr>
          <w:p w:rsidR="00FF0E9D" w:rsidRDefault="00FF0E9D" w:rsidP="004F7489">
            <w:r>
              <w:t>String</w:t>
            </w:r>
          </w:p>
        </w:tc>
        <w:tc>
          <w:tcPr>
            <w:tcW w:w="950" w:type="dxa"/>
            <w:shd w:val="clear" w:color="auto" w:fill="auto"/>
          </w:tcPr>
          <w:p w:rsidR="00FF0E9D" w:rsidRDefault="00FF0E9D" w:rsidP="004F7489">
            <w:r>
              <w:t>4</w:t>
            </w:r>
          </w:p>
        </w:tc>
        <w:tc>
          <w:tcPr>
            <w:tcW w:w="4186" w:type="dxa"/>
            <w:shd w:val="clear" w:color="auto" w:fill="auto"/>
          </w:tcPr>
          <w:p w:rsidR="00FF0E9D" w:rsidRPr="00F91A7E" w:rsidRDefault="00FF0E9D" w:rsidP="004F7489">
            <w:r>
              <w:t>Always D23</w:t>
            </w:r>
          </w:p>
        </w:tc>
      </w:tr>
      <w:tr w:rsidR="00FF0E9D" w:rsidTr="004F7489">
        <w:tc>
          <w:tcPr>
            <w:tcW w:w="2523" w:type="dxa"/>
            <w:shd w:val="clear" w:color="auto" w:fill="auto"/>
          </w:tcPr>
          <w:p w:rsidR="00FF0E9D" w:rsidRPr="00EC6087" w:rsidRDefault="00FF0E9D" w:rsidP="004F7489">
            <w:pPr>
              <w:rPr>
                <w:caps/>
              </w:rPr>
            </w:pPr>
            <w:r w:rsidRPr="00EC6087">
              <w:rPr>
                <w:caps/>
              </w:rPr>
              <w:t>Host_control_number</w:t>
            </w:r>
          </w:p>
        </w:tc>
        <w:tc>
          <w:tcPr>
            <w:tcW w:w="1269" w:type="dxa"/>
            <w:shd w:val="clear" w:color="auto" w:fill="auto"/>
          </w:tcPr>
          <w:p w:rsidR="00FF0E9D" w:rsidRPr="00384D49" w:rsidRDefault="00FF0E9D" w:rsidP="004F7489">
            <w:r>
              <w:t>String</w:t>
            </w:r>
          </w:p>
        </w:tc>
        <w:tc>
          <w:tcPr>
            <w:tcW w:w="950" w:type="dxa"/>
            <w:shd w:val="clear" w:color="auto" w:fill="auto"/>
          </w:tcPr>
          <w:p w:rsidR="00FF0E9D" w:rsidRDefault="00FF0E9D" w:rsidP="004F7489">
            <w:r w:rsidRPr="000C75D3">
              <w:t>1</w:t>
            </w:r>
            <w:r>
              <w:t>2</w:t>
            </w:r>
          </w:p>
        </w:tc>
        <w:tc>
          <w:tcPr>
            <w:tcW w:w="4186" w:type="dxa"/>
            <w:shd w:val="clear" w:color="auto" w:fill="auto"/>
          </w:tcPr>
          <w:p w:rsidR="00FF0E9D" w:rsidRPr="000C75D3" w:rsidRDefault="00FF0E9D" w:rsidP="004F7489">
            <w:r>
              <w:t xml:space="preserve">Optional – </w:t>
            </w:r>
            <w:r w:rsidRPr="000C75D3">
              <w:t>This</w:t>
            </w:r>
            <w:r>
              <w:t xml:space="preserve"> </w:t>
            </w:r>
            <w:r w:rsidRPr="000C75D3">
              <w:t xml:space="preserve">is the </w:t>
            </w:r>
            <w:r w:rsidRPr="00EC6087">
              <w:t>host control number</w:t>
            </w:r>
            <w:r>
              <w:t xml:space="preserve"> assigned by RTCIS</w:t>
            </w:r>
            <w:r w:rsidRPr="000C75D3">
              <w:t xml:space="preserve"> in</w:t>
            </w:r>
            <w:r>
              <w:t xml:space="preserve"> </w:t>
            </w:r>
            <w:hyperlink w:anchor="_Assign_Shipment_for" w:history="1">
              <w:r w:rsidRPr="008C6FB5">
                <w:rPr>
                  <w:rStyle w:val="Hyperlink"/>
                </w:rPr>
                <w:t>AssignShip</w:t>
              </w:r>
            </w:hyperlink>
            <w:r w:rsidRPr="000C75D3">
              <w:t>.</w:t>
            </w:r>
          </w:p>
        </w:tc>
      </w:tr>
      <w:tr w:rsidR="00FF0E9D" w:rsidTr="004F7489">
        <w:tc>
          <w:tcPr>
            <w:tcW w:w="2523" w:type="dxa"/>
            <w:shd w:val="clear" w:color="auto" w:fill="auto"/>
          </w:tcPr>
          <w:p w:rsidR="00FF0E9D" w:rsidRPr="00EC6087" w:rsidRDefault="00FF0E9D" w:rsidP="004F7489">
            <w:pPr>
              <w:rPr>
                <w:caps/>
              </w:rPr>
            </w:pPr>
            <w:r w:rsidRPr="00EC6087">
              <w:rPr>
                <w:caps/>
              </w:rPr>
              <w:t>Unit_load_id</w:t>
            </w:r>
          </w:p>
        </w:tc>
        <w:tc>
          <w:tcPr>
            <w:tcW w:w="1269" w:type="dxa"/>
            <w:shd w:val="clear" w:color="auto" w:fill="auto"/>
          </w:tcPr>
          <w:p w:rsidR="00FF0E9D" w:rsidRPr="00384D49" w:rsidRDefault="00FF0E9D" w:rsidP="004F7489">
            <w:r>
              <w:t>String</w:t>
            </w:r>
          </w:p>
        </w:tc>
        <w:tc>
          <w:tcPr>
            <w:tcW w:w="950" w:type="dxa"/>
            <w:shd w:val="clear" w:color="auto" w:fill="auto"/>
          </w:tcPr>
          <w:p w:rsidR="00FF0E9D" w:rsidRDefault="00FF0E9D" w:rsidP="004F7489">
            <w:r w:rsidRPr="000C75D3">
              <w:t>20</w:t>
            </w:r>
          </w:p>
        </w:tc>
        <w:tc>
          <w:tcPr>
            <w:tcW w:w="4186" w:type="dxa"/>
            <w:shd w:val="clear" w:color="auto" w:fill="auto"/>
          </w:tcPr>
          <w:p w:rsidR="00FF0E9D" w:rsidRPr="000C75D3" w:rsidRDefault="00FF0E9D" w:rsidP="00DD7E61">
            <w:r>
              <w:t>Unit load b</w:t>
            </w:r>
            <w:r w:rsidRPr="0016407D">
              <w:t xml:space="preserve">arcode </w:t>
            </w:r>
            <w:r w:rsidR="00DD7E61">
              <w:t>of the pallet being removed.</w:t>
            </w:r>
          </w:p>
        </w:tc>
      </w:tr>
      <w:tr w:rsidR="00FF0E9D" w:rsidTr="004F7489">
        <w:tc>
          <w:tcPr>
            <w:tcW w:w="2523" w:type="dxa"/>
            <w:shd w:val="clear" w:color="auto" w:fill="auto"/>
          </w:tcPr>
          <w:p w:rsidR="00FF0E9D" w:rsidRPr="00EC6087" w:rsidRDefault="00FF0E9D" w:rsidP="004F7489">
            <w:pPr>
              <w:rPr>
                <w:caps/>
              </w:rPr>
            </w:pPr>
            <w:r w:rsidRPr="00EC6087">
              <w:rPr>
                <w:caps/>
              </w:rPr>
              <w:t>Activ_output_location</w:t>
            </w:r>
          </w:p>
        </w:tc>
        <w:tc>
          <w:tcPr>
            <w:tcW w:w="1269" w:type="dxa"/>
            <w:shd w:val="clear" w:color="auto" w:fill="auto"/>
          </w:tcPr>
          <w:p w:rsidR="00FF0E9D" w:rsidRPr="00384D49" w:rsidRDefault="00FF0E9D" w:rsidP="004F7489">
            <w:r>
              <w:t>String</w:t>
            </w:r>
          </w:p>
        </w:tc>
        <w:tc>
          <w:tcPr>
            <w:tcW w:w="950" w:type="dxa"/>
            <w:shd w:val="clear" w:color="auto" w:fill="auto"/>
          </w:tcPr>
          <w:p w:rsidR="00FF0E9D" w:rsidRDefault="00FF0E9D" w:rsidP="004F7489">
            <w:r w:rsidRPr="000C75D3">
              <w:t>5</w:t>
            </w:r>
          </w:p>
        </w:tc>
        <w:tc>
          <w:tcPr>
            <w:tcW w:w="4186" w:type="dxa"/>
            <w:shd w:val="clear" w:color="auto" w:fill="auto"/>
          </w:tcPr>
          <w:p w:rsidR="00FF0E9D" w:rsidRPr="000C75D3" w:rsidRDefault="00FF0E9D" w:rsidP="004F7489">
            <w:r w:rsidRPr="000C75D3">
              <w:t xml:space="preserve">This is the </w:t>
            </w:r>
            <w:r>
              <w:t xml:space="preserve">output </w:t>
            </w:r>
            <w:r w:rsidRPr="000C75D3">
              <w:t>location</w:t>
            </w:r>
            <w:r>
              <w:t>/spur</w:t>
            </w:r>
            <w:r w:rsidRPr="000C75D3">
              <w:t xml:space="preserve"> where the ASRS delivered the Unit Load</w:t>
            </w:r>
            <w:r>
              <w:t xml:space="preserve">.  This should match the active output location </w:t>
            </w:r>
            <w:r>
              <w:lastRenderedPageBreak/>
              <w:t xml:space="preserve">field on the </w:t>
            </w:r>
            <w:hyperlink w:anchor="_Start_Shipment_De-Staging_1" w:history="1">
              <w:r w:rsidR="000A448C" w:rsidRPr="001A0857">
                <w:rPr>
                  <w:rStyle w:val="Hyperlink"/>
                </w:rPr>
                <w:t>ShipDestageStart</w:t>
              </w:r>
            </w:hyperlink>
          </w:p>
        </w:tc>
      </w:tr>
      <w:tr w:rsidR="00FF0E9D" w:rsidTr="004F7489">
        <w:tc>
          <w:tcPr>
            <w:tcW w:w="2523" w:type="dxa"/>
            <w:shd w:val="clear" w:color="auto" w:fill="auto"/>
          </w:tcPr>
          <w:p w:rsidR="00FF0E9D" w:rsidRPr="00EC6087" w:rsidRDefault="00FF0E9D" w:rsidP="004F7489">
            <w:pPr>
              <w:rPr>
                <w:caps/>
              </w:rPr>
            </w:pPr>
            <w:r w:rsidRPr="00EC6087">
              <w:rPr>
                <w:caps/>
              </w:rPr>
              <w:lastRenderedPageBreak/>
              <w:t>Activ_level_id</w:t>
            </w:r>
          </w:p>
        </w:tc>
        <w:tc>
          <w:tcPr>
            <w:tcW w:w="1269" w:type="dxa"/>
            <w:shd w:val="clear" w:color="auto" w:fill="auto"/>
          </w:tcPr>
          <w:p w:rsidR="00FF0E9D" w:rsidRPr="00384D49" w:rsidRDefault="00FF0E9D" w:rsidP="004F7489">
            <w:r>
              <w:t>String</w:t>
            </w:r>
          </w:p>
        </w:tc>
        <w:tc>
          <w:tcPr>
            <w:tcW w:w="950" w:type="dxa"/>
            <w:shd w:val="clear" w:color="auto" w:fill="auto"/>
          </w:tcPr>
          <w:p w:rsidR="00FF0E9D" w:rsidRDefault="00FF0E9D" w:rsidP="004F7489">
            <w:r w:rsidRPr="000C75D3">
              <w:t>2</w:t>
            </w:r>
          </w:p>
        </w:tc>
        <w:tc>
          <w:tcPr>
            <w:tcW w:w="4186" w:type="dxa"/>
            <w:shd w:val="clear" w:color="auto" w:fill="auto"/>
          </w:tcPr>
          <w:p w:rsidR="00FF0E9D" w:rsidRPr="000C75D3" w:rsidRDefault="00FF0E9D" w:rsidP="004F7489">
            <w:r>
              <w:t xml:space="preserve">Optional – </w:t>
            </w:r>
            <w:r w:rsidRPr="000C75D3">
              <w:t>Not used</w:t>
            </w:r>
            <w:r>
              <w:t xml:space="preserve"> by RTCIS (only logged)</w:t>
            </w:r>
          </w:p>
        </w:tc>
      </w:tr>
      <w:tr w:rsidR="00FF0E9D" w:rsidTr="004F7489">
        <w:tc>
          <w:tcPr>
            <w:tcW w:w="2523" w:type="dxa"/>
            <w:shd w:val="clear" w:color="auto" w:fill="auto"/>
          </w:tcPr>
          <w:p w:rsidR="00FF0E9D" w:rsidRPr="00EC6087" w:rsidRDefault="00FF0E9D" w:rsidP="004F7489">
            <w:pPr>
              <w:rPr>
                <w:caps/>
              </w:rPr>
            </w:pPr>
            <w:r w:rsidRPr="00EC6087">
              <w:rPr>
                <w:caps/>
              </w:rPr>
              <w:t>Pallet_type</w:t>
            </w:r>
          </w:p>
        </w:tc>
        <w:tc>
          <w:tcPr>
            <w:tcW w:w="1269" w:type="dxa"/>
            <w:shd w:val="clear" w:color="auto" w:fill="auto"/>
          </w:tcPr>
          <w:p w:rsidR="00FF0E9D" w:rsidRPr="00384D49" w:rsidRDefault="00FF0E9D" w:rsidP="004F7489">
            <w:r>
              <w:t>String</w:t>
            </w:r>
          </w:p>
        </w:tc>
        <w:tc>
          <w:tcPr>
            <w:tcW w:w="950" w:type="dxa"/>
            <w:shd w:val="clear" w:color="auto" w:fill="auto"/>
          </w:tcPr>
          <w:p w:rsidR="00FF0E9D" w:rsidRDefault="00FF0E9D" w:rsidP="004F7489">
            <w:r w:rsidRPr="000C75D3">
              <w:t>2</w:t>
            </w:r>
          </w:p>
        </w:tc>
        <w:tc>
          <w:tcPr>
            <w:tcW w:w="4186" w:type="dxa"/>
            <w:shd w:val="clear" w:color="auto" w:fill="auto"/>
          </w:tcPr>
          <w:p w:rsidR="00FF0E9D" w:rsidRPr="000C75D3" w:rsidRDefault="00FF0E9D" w:rsidP="004F7489">
            <w:r>
              <w:t>Optional – N</w:t>
            </w:r>
            <w:r w:rsidRPr="000C75D3">
              <w:t>ot used</w:t>
            </w:r>
            <w:r>
              <w:t xml:space="preserve"> by RTCIS (only logged).  RTCIS will use the pallet type associated with the unit load in the RTCIS database, regardless of the pallet type passed by the ASRS</w:t>
            </w:r>
          </w:p>
        </w:tc>
      </w:tr>
      <w:tr w:rsidR="00FF0E9D" w:rsidTr="004F7489">
        <w:tc>
          <w:tcPr>
            <w:tcW w:w="2523" w:type="dxa"/>
            <w:shd w:val="clear" w:color="auto" w:fill="auto"/>
          </w:tcPr>
          <w:p w:rsidR="00FF0E9D" w:rsidRPr="00EC6087" w:rsidRDefault="00FF0E9D" w:rsidP="004F7489">
            <w:pPr>
              <w:rPr>
                <w:caps/>
              </w:rPr>
            </w:pPr>
            <w:r w:rsidRPr="00EC6087">
              <w:rPr>
                <w:caps/>
              </w:rPr>
              <w:t>Brand_Code</w:t>
            </w:r>
          </w:p>
        </w:tc>
        <w:tc>
          <w:tcPr>
            <w:tcW w:w="1269" w:type="dxa"/>
            <w:shd w:val="clear" w:color="auto" w:fill="auto"/>
          </w:tcPr>
          <w:p w:rsidR="00FF0E9D" w:rsidRPr="00384D49" w:rsidRDefault="00FF0E9D" w:rsidP="004F7489">
            <w:r>
              <w:t>String</w:t>
            </w:r>
          </w:p>
        </w:tc>
        <w:tc>
          <w:tcPr>
            <w:tcW w:w="950" w:type="dxa"/>
            <w:shd w:val="clear" w:color="auto" w:fill="auto"/>
          </w:tcPr>
          <w:p w:rsidR="00FF0E9D" w:rsidRDefault="00FF0E9D" w:rsidP="004F7489">
            <w:r w:rsidRPr="000C75D3">
              <w:t>8</w:t>
            </w:r>
          </w:p>
        </w:tc>
        <w:tc>
          <w:tcPr>
            <w:tcW w:w="4186" w:type="dxa"/>
            <w:shd w:val="clear" w:color="auto" w:fill="auto"/>
          </w:tcPr>
          <w:p w:rsidR="00FF0E9D" w:rsidRPr="000C75D3" w:rsidRDefault="00FF0E9D" w:rsidP="004F7489">
            <w:r>
              <w:t>Optional – N</w:t>
            </w:r>
            <w:r w:rsidRPr="000C75D3">
              <w:t>ot used</w:t>
            </w:r>
            <w:r>
              <w:t xml:space="preserve"> by RTCIS (only logged).  RTCIS will use the item class and item code associated with the unit load in the RTCIS database, regardless of the brand code passed by the ASRS.</w:t>
            </w:r>
          </w:p>
        </w:tc>
      </w:tr>
      <w:tr w:rsidR="00FF0E9D" w:rsidTr="004F7489">
        <w:tc>
          <w:tcPr>
            <w:tcW w:w="2523" w:type="dxa"/>
            <w:shd w:val="clear" w:color="auto" w:fill="auto"/>
          </w:tcPr>
          <w:p w:rsidR="00FF0E9D" w:rsidRPr="00EC6087" w:rsidRDefault="00FF0E9D" w:rsidP="004F7489">
            <w:pPr>
              <w:rPr>
                <w:caps/>
              </w:rPr>
            </w:pPr>
            <w:r w:rsidRPr="00EC6087">
              <w:rPr>
                <w:caps/>
              </w:rPr>
              <w:t>Code_date</w:t>
            </w:r>
          </w:p>
        </w:tc>
        <w:tc>
          <w:tcPr>
            <w:tcW w:w="1269" w:type="dxa"/>
            <w:shd w:val="clear" w:color="auto" w:fill="auto"/>
          </w:tcPr>
          <w:p w:rsidR="00FF0E9D" w:rsidRPr="00384D49" w:rsidRDefault="00FF0E9D" w:rsidP="004F7489">
            <w:r>
              <w:t>String</w:t>
            </w:r>
          </w:p>
        </w:tc>
        <w:tc>
          <w:tcPr>
            <w:tcW w:w="950" w:type="dxa"/>
            <w:shd w:val="clear" w:color="auto" w:fill="auto"/>
          </w:tcPr>
          <w:p w:rsidR="00FF0E9D" w:rsidRDefault="00FF0E9D" w:rsidP="004F7489">
            <w:r w:rsidRPr="000C75D3">
              <w:t>12</w:t>
            </w:r>
          </w:p>
        </w:tc>
        <w:tc>
          <w:tcPr>
            <w:tcW w:w="4186" w:type="dxa"/>
            <w:shd w:val="clear" w:color="auto" w:fill="auto"/>
          </w:tcPr>
          <w:p w:rsidR="00FF0E9D" w:rsidRPr="000C75D3" w:rsidRDefault="00FF0E9D" w:rsidP="004F7489">
            <w:r>
              <w:t>Optional – N</w:t>
            </w:r>
            <w:r w:rsidRPr="000C75D3">
              <w:t>ot used</w:t>
            </w:r>
            <w:r>
              <w:t xml:space="preserve"> by RTCIS (only logged).  RTCIS will use the control group associated with the unit load in the RTCIS database, regardless of the control group passed by the ASRS.</w:t>
            </w:r>
          </w:p>
        </w:tc>
      </w:tr>
    </w:tbl>
    <w:p w:rsidR="00BB319E" w:rsidRDefault="00BB319E" w:rsidP="00BB319E">
      <w:pPr>
        <w:pStyle w:val="Heading4"/>
        <w:keepLines/>
      </w:pPr>
      <w:bookmarkStart w:id="964" w:name="_Shipment_Unit_Load_2"/>
      <w:bookmarkEnd w:id="964"/>
      <w:r>
        <w:t>XML Example – ShipULDestaged</w:t>
      </w:r>
    </w:p>
    <w:p w:rsidR="001C4A63" w:rsidRPr="00ED5B2C" w:rsidRDefault="001C4A63" w:rsidP="001C4A63">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1C4A63" w:rsidRPr="00965E25" w:rsidRDefault="001C4A63" w:rsidP="001C4A63">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Destaged</w:t>
      </w:r>
      <w:r w:rsidRPr="00ED5B2C">
        <w:rPr>
          <w:rStyle w:val="m1"/>
          <w:rFonts w:ascii="Verdana" w:hAnsi="Verdana"/>
          <w:sz w:val="18"/>
          <w:szCs w:val="18"/>
        </w:rPr>
        <w:t>&gt;</w:t>
      </w:r>
    </w:p>
    <w:p w:rsidR="001C4A63" w:rsidRDefault="001C4A63" w:rsidP="001C4A63">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1C4A63" w:rsidRPr="00965E25" w:rsidRDefault="001C4A63" w:rsidP="001C4A63">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C4A63" w:rsidRDefault="001C4A63" w:rsidP="001C4A63">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C4A63" w:rsidRPr="00965E25" w:rsidRDefault="001C4A63" w:rsidP="001C4A63">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51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C4A63" w:rsidRPr="00ED5B2C" w:rsidRDefault="001C4A63" w:rsidP="001C4A63">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1C4A63" w:rsidRDefault="001C4A63" w:rsidP="001C4A63">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DestageUL</w:t>
      </w:r>
      <w:r w:rsidRPr="00ED5B2C">
        <w:rPr>
          <w:rStyle w:val="m1"/>
          <w:rFonts w:ascii="Verdana" w:hAnsi="Verdana"/>
          <w:sz w:val="18"/>
          <w:szCs w:val="18"/>
        </w:rPr>
        <w:t>&gt;</w:t>
      </w:r>
    </w:p>
    <w:p w:rsidR="001C4A63" w:rsidRDefault="001C4A63" w:rsidP="001C4A63">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D2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1C4A63" w:rsidRPr="00ED5B2C" w:rsidRDefault="001C4A63" w:rsidP="001C4A63">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1C4A63" w:rsidRPr="00ED5B2C" w:rsidRDefault="001C4A63" w:rsidP="001C4A63">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A54645">
        <w:rPr>
          <w:rStyle w:val="tx1"/>
          <w:rFonts w:ascii="Verdana" w:hAnsi="Verdana"/>
          <w:sz w:val="18"/>
          <w:szCs w:val="18"/>
        </w:rPr>
        <w:t>0050037000660011006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1C4A63" w:rsidRPr="00ED5B2C" w:rsidRDefault="001C4A63" w:rsidP="001C4A63">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1C4A63" w:rsidRPr="00ED5B2C" w:rsidRDefault="001C4A63" w:rsidP="001C4A63">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1C4A63" w:rsidRPr="00ED5B2C" w:rsidRDefault="001C4A63" w:rsidP="001C4A63">
      <w:pPr>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1C4A63" w:rsidRPr="00ED5B2C" w:rsidRDefault="001C4A63" w:rsidP="001C4A63">
      <w:pPr>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024336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1C4A63" w:rsidRDefault="001C4A63" w:rsidP="001C4A63">
      <w:pPr>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1C4A63" w:rsidRDefault="001C4A63" w:rsidP="001C4A63">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DestageUL</w:t>
      </w:r>
      <w:r w:rsidRPr="00ED5B2C">
        <w:rPr>
          <w:rStyle w:val="m1"/>
          <w:rFonts w:ascii="Verdana" w:hAnsi="Verdana"/>
          <w:sz w:val="18"/>
          <w:szCs w:val="18"/>
        </w:rPr>
        <w:t>&gt;</w:t>
      </w:r>
    </w:p>
    <w:p w:rsidR="001C4A63" w:rsidRDefault="001C4A63" w:rsidP="001C4A63">
      <w:pPr>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ULDestaged</w:t>
      </w:r>
      <w:r w:rsidRPr="00ED5B2C">
        <w:rPr>
          <w:rStyle w:val="m1"/>
          <w:rFonts w:ascii="Verdana" w:hAnsi="Verdana"/>
          <w:sz w:val="18"/>
          <w:szCs w:val="18"/>
        </w:rPr>
        <w:t>&gt;</w:t>
      </w:r>
    </w:p>
    <w:p w:rsidR="00BF7212" w:rsidRDefault="00BF7212" w:rsidP="00BF7212">
      <w:pPr>
        <w:pStyle w:val="Heading3"/>
        <w:keepLines/>
        <w:spacing w:before="720"/>
        <w:ind w:right="-1166"/>
      </w:pPr>
      <w:bookmarkStart w:id="965" w:name="_Shipment_Unit_Load_3"/>
      <w:bookmarkStart w:id="966" w:name="_Toc398042107"/>
      <w:bookmarkStart w:id="967" w:name="_Toc398042108"/>
      <w:bookmarkStart w:id="968" w:name="_Toc398042110"/>
      <w:bookmarkStart w:id="969" w:name="_Toc398042111"/>
      <w:bookmarkStart w:id="970" w:name="_Toc398042112"/>
      <w:bookmarkStart w:id="971" w:name="_Toc398042130"/>
      <w:bookmarkStart w:id="972" w:name="_Toc398042131"/>
      <w:bookmarkStart w:id="973" w:name="_Toc398042133"/>
      <w:bookmarkStart w:id="974" w:name="_Shipment_Staging_Complete"/>
      <w:bookmarkStart w:id="975" w:name="_Toc425524289"/>
      <w:bookmarkEnd w:id="965"/>
      <w:bookmarkEnd w:id="966"/>
      <w:bookmarkEnd w:id="967"/>
      <w:bookmarkEnd w:id="968"/>
      <w:bookmarkEnd w:id="969"/>
      <w:bookmarkEnd w:id="970"/>
      <w:bookmarkEnd w:id="971"/>
      <w:bookmarkEnd w:id="972"/>
      <w:bookmarkEnd w:id="973"/>
      <w:bookmarkEnd w:id="974"/>
      <w:r>
        <w:t>Shipment Staging Complete (</w:t>
      </w:r>
      <w:r>
        <w:rPr>
          <w:color w:val="0000FF"/>
        </w:rPr>
        <w:t>ShipStageComplete</w:t>
      </w:r>
      <w:r>
        <w:t>)</w:t>
      </w:r>
      <w:bookmarkEnd w:id="975"/>
    </w:p>
    <w:p w:rsidR="00BF7212" w:rsidRDefault="00BF7212" w:rsidP="00BF7212">
      <w:pPr>
        <w:tabs>
          <w:tab w:val="left" w:pos="2880"/>
          <w:tab w:val="left" w:pos="3960"/>
          <w:tab w:val="left" w:pos="5040"/>
          <w:tab w:val="left" w:pos="6120"/>
        </w:tabs>
      </w:pPr>
      <w:r>
        <w:t xml:space="preserve">The ASRS sends this message to RTCIS to indicate that staging has completed for a shipment or batched withdrawal request.  </w:t>
      </w:r>
      <w:r w:rsidR="00DB38D2">
        <w:t>RTCIS will evaluate the number of pallets delivered against the pick required for the shipment or batch.  If all picks have been fulfilled, RTCIS will mark the shipment or batch as complete.  If all picks have not been fulfilled, RTCIS will mark the shipment or batch short.</w:t>
      </w:r>
    </w:p>
    <w:p w:rsidR="00BF7212" w:rsidRPr="00EC6087" w:rsidRDefault="00BF7212" w:rsidP="00BF7212">
      <w:pPr>
        <w:tabs>
          <w:tab w:val="left" w:pos="2880"/>
          <w:tab w:val="left" w:pos="3960"/>
          <w:tab w:val="left" w:pos="5040"/>
          <w:tab w:val="left" w:pos="6120"/>
        </w:tabs>
      </w:pPr>
    </w:p>
    <w:tbl>
      <w:tblPr>
        <w:tblW w:w="9288" w:type="dxa"/>
        <w:tblLook w:val="01E0" w:firstRow="1" w:lastRow="1" w:firstColumn="1" w:lastColumn="1" w:noHBand="0" w:noVBand="0"/>
      </w:tblPr>
      <w:tblGrid>
        <w:gridCol w:w="2088"/>
        <w:gridCol w:w="7200"/>
      </w:tblGrid>
      <w:tr w:rsidR="00BF7212" w:rsidRPr="00276297" w:rsidTr="00DB37AD">
        <w:trPr>
          <w:trHeight w:val="180"/>
        </w:trPr>
        <w:tc>
          <w:tcPr>
            <w:tcW w:w="2088" w:type="dxa"/>
            <w:shd w:val="clear" w:color="auto" w:fill="auto"/>
          </w:tcPr>
          <w:p w:rsidR="00BF7212" w:rsidRPr="00276297" w:rsidRDefault="00BF7212" w:rsidP="00DB37AD">
            <w:pPr>
              <w:pStyle w:val="BodyText"/>
              <w:spacing w:after="0"/>
              <w:ind w:left="0"/>
              <w:jc w:val="left"/>
              <w:rPr>
                <w:sz w:val="22"/>
                <w:szCs w:val="22"/>
              </w:rPr>
            </w:pPr>
            <w:r w:rsidRPr="00276297">
              <w:rPr>
                <w:sz w:val="22"/>
                <w:szCs w:val="22"/>
              </w:rPr>
              <w:lastRenderedPageBreak/>
              <w:t xml:space="preserve">Sending system:  </w:t>
            </w:r>
          </w:p>
        </w:tc>
        <w:tc>
          <w:tcPr>
            <w:tcW w:w="7200" w:type="dxa"/>
            <w:shd w:val="clear" w:color="auto" w:fill="auto"/>
          </w:tcPr>
          <w:p w:rsidR="00BF7212" w:rsidRPr="00276297" w:rsidRDefault="00BF7212" w:rsidP="00DB37AD">
            <w:pPr>
              <w:pStyle w:val="BodyText"/>
              <w:spacing w:after="0"/>
              <w:ind w:left="0"/>
              <w:jc w:val="left"/>
              <w:rPr>
                <w:sz w:val="22"/>
                <w:szCs w:val="22"/>
              </w:rPr>
            </w:pPr>
            <w:r w:rsidRPr="00276297">
              <w:rPr>
                <w:sz w:val="22"/>
                <w:szCs w:val="22"/>
              </w:rPr>
              <w:t>ASRS</w:t>
            </w:r>
          </w:p>
        </w:tc>
      </w:tr>
      <w:tr w:rsidR="00BF7212" w:rsidRPr="00276297" w:rsidTr="00DB37AD">
        <w:tc>
          <w:tcPr>
            <w:tcW w:w="2088" w:type="dxa"/>
            <w:shd w:val="clear" w:color="auto" w:fill="auto"/>
          </w:tcPr>
          <w:p w:rsidR="00BF7212" w:rsidRPr="00276297" w:rsidRDefault="00BF7212" w:rsidP="00DB37AD">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BF7212" w:rsidRPr="00276297" w:rsidRDefault="00BF7212" w:rsidP="00DB37AD">
            <w:pPr>
              <w:pStyle w:val="BodyText"/>
              <w:spacing w:after="0"/>
              <w:ind w:left="0"/>
              <w:jc w:val="left"/>
              <w:rPr>
                <w:sz w:val="22"/>
                <w:szCs w:val="22"/>
              </w:rPr>
            </w:pPr>
            <w:r w:rsidRPr="00276297">
              <w:rPr>
                <w:sz w:val="22"/>
                <w:szCs w:val="22"/>
              </w:rPr>
              <w:t>RTCIS</w:t>
            </w:r>
          </w:p>
        </w:tc>
      </w:tr>
      <w:tr w:rsidR="00BF7212" w:rsidRPr="00276297" w:rsidTr="00DB37AD">
        <w:tc>
          <w:tcPr>
            <w:tcW w:w="2088" w:type="dxa"/>
            <w:shd w:val="clear" w:color="auto" w:fill="auto"/>
          </w:tcPr>
          <w:p w:rsidR="00BF7212" w:rsidRPr="00276297" w:rsidRDefault="00BF7212" w:rsidP="00DB37AD">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BF7212" w:rsidRPr="00276297" w:rsidRDefault="00BF7212" w:rsidP="00171BD9">
            <w:pPr>
              <w:pStyle w:val="BodyText"/>
              <w:spacing w:after="0"/>
              <w:ind w:left="0"/>
              <w:jc w:val="left"/>
              <w:rPr>
                <w:sz w:val="22"/>
                <w:szCs w:val="22"/>
              </w:rPr>
            </w:pPr>
            <w:r>
              <w:rPr>
                <w:sz w:val="22"/>
                <w:szCs w:val="22"/>
              </w:rPr>
              <w:t>ASRS delivers the last pallet for the shipment or batch</w:t>
            </w:r>
          </w:p>
        </w:tc>
      </w:tr>
      <w:tr w:rsidR="00BF7212" w:rsidRPr="00276297" w:rsidTr="00DB37AD">
        <w:tc>
          <w:tcPr>
            <w:tcW w:w="2088" w:type="dxa"/>
            <w:shd w:val="clear" w:color="auto" w:fill="auto"/>
          </w:tcPr>
          <w:p w:rsidR="00BF7212" w:rsidRPr="00276297" w:rsidRDefault="00BF7212" w:rsidP="00DB37AD">
            <w:pPr>
              <w:pStyle w:val="BodyText"/>
              <w:spacing w:after="0"/>
              <w:ind w:left="0"/>
              <w:jc w:val="left"/>
              <w:rPr>
                <w:sz w:val="22"/>
                <w:szCs w:val="22"/>
              </w:rPr>
            </w:pPr>
            <w:r w:rsidRPr="00276297">
              <w:rPr>
                <w:sz w:val="22"/>
                <w:szCs w:val="22"/>
              </w:rPr>
              <w:t xml:space="preserve">RAI ng XML tag:  </w:t>
            </w:r>
          </w:p>
        </w:tc>
        <w:tc>
          <w:tcPr>
            <w:tcW w:w="7200" w:type="dxa"/>
            <w:shd w:val="clear" w:color="auto" w:fill="auto"/>
          </w:tcPr>
          <w:p w:rsidR="00BF7212" w:rsidRPr="00171BD9" w:rsidRDefault="00BF7212" w:rsidP="00171BD9">
            <w:pPr>
              <w:pStyle w:val="BodyText"/>
              <w:spacing w:after="0"/>
              <w:ind w:left="0"/>
              <w:jc w:val="left"/>
              <w:rPr>
                <w:color w:val="0000FF"/>
                <w:sz w:val="22"/>
                <w:szCs w:val="22"/>
              </w:rPr>
            </w:pPr>
            <w:r>
              <w:rPr>
                <w:color w:val="0000FF"/>
                <w:sz w:val="22"/>
                <w:szCs w:val="22"/>
              </w:rPr>
              <w:t>ShipStage</w:t>
            </w:r>
            <w:r w:rsidR="00667567">
              <w:rPr>
                <w:color w:val="0000FF"/>
                <w:sz w:val="22"/>
                <w:szCs w:val="22"/>
              </w:rPr>
              <w:t>C</w:t>
            </w:r>
            <w:r>
              <w:rPr>
                <w:color w:val="0000FF"/>
                <w:sz w:val="22"/>
                <w:szCs w:val="22"/>
              </w:rPr>
              <w:t>omplete</w:t>
            </w:r>
          </w:p>
        </w:tc>
      </w:tr>
      <w:tr w:rsidR="00BF7212" w:rsidRPr="00276297" w:rsidTr="00DB37AD">
        <w:tc>
          <w:tcPr>
            <w:tcW w:w="2088" w:type="dxa"/>
            <w:shd w:val="clear" w:color="auto" w:fill="auto"/>
          </w:tcPr>
          <w:p w:rsidR="00BF7212" w:rsidRPr="00276297" w:rsidRDefault="00BF7212" w:rsidP="00DB37AD">
            <w:pPr>
              <w:pStyle w:val="BodyText"/>
              <w:spacing w:after="0"/>
              <w:ind w:left="0"/>
              <w:jc w:val="left"/>
              <w:rPr>
                <w:sz w:val="22"/>
                <w:szCs w:val="22"/>
              </w:rPr>
            </w:pPr>
            <w:r w:rsidRPr="00276297">
              <w:rPr>
                <w:sz w:val="22"/>
                <w:szCs w:val="22"/>
              </w:rPr>
              <w:t>RAI library call:</w:t>
            </w:r>
          </w:p>
        </w:tc>
        <w:tc>
          <w:tcPr>
            <w:tcW w:w="7200" w:type="dxa"/>
            <w:shd w:val="clear" w:color="auto" w:fill="auto"/>
          </w:tcPr>
          <w:p w:rsidR="00BF7212" w:rsidRPr="00876FDC" w:rsidRDefault="00BF7212" w:rsidP="00DB37AD">
            <w:pPr>
              <w:pStyle w:val="BodyText"/>
              <w:spacing w:after="0"/>
              <w:ind w:left="0"/>
              <w:jc w:val="left"/>
              <w:rPr>
                <w:color w:val="0000FF"/>
                <w:sz w:val="22"/>
                <w:szCs w:val="22"/>
              </w:rPr>
            </w:pPr>
            <w:r w:rsidRPr="00BF7212">
              <w:rPr>
                <w:sz w:val="22"/>
                <w:szCs w:val="22"/>
              </w:rPr>
              <w:t>HOST_order_staged</w:t>
            </w:r>
            <w:r w:rsidRPr="005E2C52">
              <w:rPr>
                <w:sz w:val="22"/>
                <w:szCs w:val="22"/>
              </w:rPr>
              <w:t xml:space="preserve"> </w:t>
            </w:r>
            <w:r>
              <w:rPr>
                <w:sz w:val="22"/>
                <w:szCs w:val="22"/>
              </w:rPr>
              <w:t>(Message 24)</w:t>
            </w:r>
          </w:p>
        </w:tc>
      </w:tr>
    </w:tbl>
    <w:p w:rsidR="00BF7212" w:rsidRDefault="00BF7212" w:rsidP="00BF7212">
      <w:pPr>
        <w:pStyle w:val="Heading4"/>
      </w:pPr>
      <w:r>
        <w:t>Fields – ShipStageComplete – ShipStaged segment</w:t>
      </w:r>
    </w:p>
    <w:p w:rsidR="00BF7212" w:rsidRDefault="00BF7212" w:rsidP="00BF7212">
      <w:r>
        <w:t xml:space="preserve">This segment provides the </w:t>
      </w:r>
      <w:r w:rsidR="00DB38D2">
        <w:t>shipment or batch number of the shipment or batch to complete</w:t>
      </w:r>
      <w:r>
        <w:t>.</w:t>
      </w:r>
    </w:p>
    <w:p w:rsidR="00BF7212" w:rsidRDefault="00BF7212" w:rsidP="00BF7212"/>
    <w:p w:rsidR="00BF7212" w:rsidRDefault="00BF7212" w:rsidP="00BF7212">
      <w:r>
        <w:t xml:space="preserve">XML tag:  </w:t>
      </w:r>
      <w:r>
        <w:tab/>
      </w:r>
      <w:r>
        <w:tab/>
      </w:r>
      <w:r>
        <w:rPr>
          <w:color w:val="0000FF"/>
        </w:rPr>
        <w:t>ShipStaged</w:t>
      </w:r>
    </w:p>
    <w:p w:rsidR="00BF7212" w:rsidRDefault="00BF7212" w:rsidP="00BF7212">
      <w:r>
        <w:t xml:space="preserve">Parent segment:  </w:t>
      </w:r>
      <w:r>
        <w:tab/>
        <w:t>Root</w:t>
      </w:r>
    </w:p>
    <w:p w:rsidR="00BF7212" w:rsidRDefault="00BF7212" w:rsidP="00BF7212"/>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23"/>
        <w:gridCol w:w="1269"/>
        <w:gridCol w:w="950"/>
        <w:gridCol w:w="4186"/>
      </w:tblGrid>
      <w:tr w:rsidR="00BF7212" w:rsidRPr="00276297" w:rsidTr="00DB37AD">
        <w:trPr>
          <w:tblHeader/>
        </w:trPr>
        <w:tc>
          <w:tcPr>
            <w:tcW w:w="2523" w:type="dxa"/>
            <w:shd w:val="clear" w:color="auto" w:fill="000000"/>
          </w:tcPr>
          <w:p w:rsidR="00BF7212" w:rsidRPr="00276297" w:rsidRDefault="00BF7212" w:rsidP="00DB37AD">
            <w:pPr>
              <w:rPr>
                <w:b/>
              </w:rPr>
            </w:pPr>
            <w:r w:rsidRPr="00276297">
              <w:rPr>
                <w:b/>
              </w:rPr>
              <w:t>Tag</w:t>
            </w:r>
          </w:p>
        </w:tc>
        <w:tc>
          <w:tcPr>
            <w:tcW w:w="1269" w:type="dxa"/>
            <w:shd w:val="clear" w:color="auto" w:fill="000000"/>
          </w:tcPr>
          <w:p w:rsidR="00BF7212" w:rsidRPr="00276297" w:rsidRDefault="00BF7212" w:rsidP="00DB37AD">
            <w:pPr>
              <w:rPr>
                <w:b/>
              </w:rPr>
            </w:pPr>
            <w:r w:rsidRPr="00276297">
              <w:rPr>
                <w:b/>
              </w:rPr>
              <w:t>Type</w:t>
            </w:r>
          </w:p>
        </w:tc>
        <w:tc>
          <w:tcPr>
            <w:tcW w:w="950" w:type="dxa"/>
            <w:shd w:val="clear" w:color="auto" w:fill="000000"/>
          </w:tcPr>
          <w:p w:rsidR="00BF7212" w:rsidRPr="00276297" w:rsidRDefault="00BF7212" w:rsidP="00DB37AD">
            <w:pPr>
              <w:rPr>
                <w:b/>
              </w:rPr>
            </w:pPr>
            <w:r w:rsidRPr="00276297">
              <w:rPr>
                <w:b/>
              </w:rPr>
              <w:t>Length</w:t>
            </w:r>
          </w:p>
        </w:tc>
        <w:tc>
          <w:tcPr>
            <w:tcW w:w="4186" w:type="dxa"/>
            <w:shd w:val="clear" w:color="auto" w:fill="000000"/>
          </w:tcPr>
          <w:p w:rsidR="00BF7212" w:rsidRPr="00276297" w:rsidRDefault="00BF7212" w:rsidP="00DB37AD">
            <w:pPr>
              <w:rPr>
                <w:b/>
              </w:rPr>
            </w:pPr>
            <w:r w:rsidRPr="00276297">
              <w:rPr>
                <w:b/>
              </w:rPr>
              <w:t>Description</w:t>
            </w:r>
          </w:p>
        </w:tc>
      </w:tr>
      <w:tr w:rsidR="00BF7212" w:rsidTr="00DB37AD">
        <w:tc>
          <w:tcPr>
            <w:tcW w:w="2523" w:type="dxa"/>
            <w:shd w:val="clear" w:color="auto" w:fill="auto"/>
          </w:tcPr>
          <w:p w:rsidR="00BF7212" w:rsidRPr="00915041" w:rsidRDefault="00BF7212" w:rsidP="00DB37AD">
            <w:pPr>
              <w:rPr>
                <w:caps/>
              </w:rPr>
            </w:pPr>
            <w:r w:rsidRPr="00915041">
              <w:rPr>
                <w:caps/>
              </w:rPr>
              <w:t>Message_type</w:t>
            </w:r>
          </w:p>
        </w:tc>
        <w:tc>
          <w:tcPr>
            <w:tcW w:w="1269" w:type="dxa"/>
            <w:shd w:val="clear" w:color="auto" w:fill="auto"/>
          </w:tcPr>
          <w:p w:rsidR="00BF7212" w:rsidRDefault="00BF7212" w:rsidP="00DB37AD">
            <w:r>
              <w:t>String</w:t>
            </w:r>
          </w:p>
        </w:tc>
        <w:tc>
          <w:tcPr>
            <w:tcW w:w="950" w:type="dxa"/>
            <w:shd w:val="clear" w:color="auto" w:fill="auto"/>
          </w:tcPr>
          <w:p w:rsidR="00BF7212" w:rsidRDefault="00BF7212" w:rsidP="00DB37AD">
            <w:r>
              <w:t>4</w:t>
            </w:r>
          </w:p>
        </w:tc>
        <w:tc>
          <w:tcPr>
            <w:tcW w:w="4186" w:type="dxa"/>
            <w:shd w:val="clear" w:color="auto" w:fill="auto"/>
          </w:tcPr>
          <w:p w:rsidR="00BF7212" w:rsidRPr="00F91A7E" w:rsidRDefault="00BF7212" w:rsidP="00DB37AD">
            <w:r>
              <w:t>Always A24</w:t>
            </w:r>
          </w:p>
        </w:tc>
      </w:tr>
      <w:tr w:rsidR="00BF7212" w:rsidTr="00DB37AD">
        <w:tc>
          <w:tcPr>
            <w:tcW w:w="2523" w:type="dxa"/>
            <w:shd w:val="clear" w:color="auto" w:fill="auto"/>
          </w:tcPr>
          <w:p w:rsidR="00BF7212" w:rsidRPr="00915041" w:rsidRDefault="00BF7212" w:rsidP="00DB37AD">
            <w:pPr>
              <w:rPr>
                <w:caps/>
              </w:rPr>
            </w:pPr>
            <w:r w:rsidRPr="00915041">
              <w:rPr>
                <w:caps/>
              </w:rPr>
              <w:t>Host_control_number</w:t>
            </w:r>
          </w:p>
        </w:tc>
        <w:tc>
          <w:tcPr>
            <w:tcW w:w="1269" w:type="dxa"/>
            <w:shd w:val="clear" w:color="auto" w:fill="auto"/>
          </w:tcPr>
          <w:p w:rsidR="00BF7212" w:rsidRPr="00384D49" w:rsidRDefault="00BF7212" w:rsidP="00DB37AD">
            <w:r>
              <w:t>String</w:t>
            </w:r>
          </w:p>
        </w:tc>
        <w:tc>
          <w:tcPr>
            <w:tcW w:w="950" w:type="dxa"/>
            <w:shd w:val="clear" w:color="auto" w:fill="auto"/>
          </w:tcPr>
          <w:p w:rsidR="00BF7212" w:rsidRDefault="00BF7212" w:rsidP="00DB37AD">
            <w:r w:rsidRPr="000C75D3">
              <w:t>1</w:t>
            </w:r>
            <w:r>
              <w:t>2</w:t>
            </w:r>
          </w:p>
        </w:tc>
        <w:tc>
          <w:tcPr>
            <w:tcW w:w="4186" w:type="dxa"/>
            <w:shd w:val="clear" w:color="auto" w:fill="auto"/>
          </w:tcPr>
          <w:p w:rsidR="00BF7212" w:rsidRPr="000C75D3" w:rsidRDefault="00BF7212" w:rsidP="00B05C29">
            <w:r w:rsidRPr="000C75D3">
              <w:t>This</w:t>
            </w:r>
            <w:r>
              <w:t xml:space="preserve"> </w:t>
            </w:r>
            <w:r w:rsidRPr="000C75D3">
              <w:t xml:space="preserve">is the </w:t>
            </w:r>
            <w:r w:rsidR="00510A45">
              <w:t xml:space="preserve">shipment number passed (in the </w:t>
            </w:r>
            <w:r w:rsidRPr="00EC6087">
              <w:t>host control number</w:t>
            </w:r>
            <w:r>
              <w:t xml:space="preserve"> </w:t>
            </w:r>
            <w:r w:rsidR="00510A45">
              <w:t xml:space="preserve">field) </w:t>
            </w:r>
            <w:r>
              <w:t>by RTCIS</w:t>
            </w:r>
            <w:r w:rsidRPr="000C75D3">
              <w:t xml:space="preserve"> in</w:t>
            </w:r>
            <w:r>
              <w:t xml:space="preserve"> </w:t>
            </w:r>
            <w:hyperlink w:anchor="_Assign_Shipment_for" w:history="1">
              <w:r w:rsidRPr="008C6FB5">
                <w:rPr>
                  <w:rStyle w:val="Hyperlink"/>
                </w:rPr>
                <w:t>AssignShip</w:t>
              </w:r>
            </w:hyperlink>
            <w:r w:rsidR="000D0530">
              <w:t>.</w:t>
            </w:r>
          </w:p>
        </w:tc>
      </w:tr>
      <w:tr w:rsidR="00BF7212" w:rsidTr="00DB37AD">
        <w:tc>
          <w:tcPr>
            <w:tcW w:w="2523" w:type="dxa"/>
            <w:shd w:val="clear" w:color="auto" w:fill="auto"/>
          </w:tcPr>
          <w:p w:rsidR="00BF7212" w:rsidRPr="00915041" w:rsidRDefault="00BF7212" w:rsidP="00DB37AD">
            <w:pPr>
              <w:rPr>
                <w:caps/>
              </w:rPr>
            </w:pPr>
            <w:r w:rsidRPr="00915041">
              <w:rPr>
                <w:caps/>
              </w:rPr>
              <w:t>Activ_output_location</w:t>
            </w:r>
          </w:p>
        </w:tc>
        <w:tc>
          <w:tcPr>
            <w:tcW w:w="1269" w:type="dxa"/>
            <w:shd w:val="clear" w:color="auto" w:fill="auto"/>
          </w:tcPr>
          <w:p w:rsidR="00BF7212" w:rsidRPr="00384D49" w:rsidRDefault="00BF7212" w:rsidP="00DB37AD">
            <w:r w:rsidRPr="00921965">
              <w:t>String</w:t>
            </w:r>
          </w:p>
        </w:tc>
        <w:tc>
          <w:tcPr>
            <w:tcW w:w="950" w:type="dxa"/>
            <w:shd w:val="clear" w:color="auto" w:fill="auto"/>
          </w:tcPr>
          <w:p w:rsidR="00BF7212" w:rsidRDefault="00BF7212" w:rsidP="00DB37AD">
            <w:r w:rsidRPr="000C75D3">
              <w:t xml:space="preserve">5 </w:t>
            </w:r>
          </w:p>
        </w:tc>
        <w:tc>
          <w:tcPr>
            <w:tcW w:w="4186" w:type="dxa"/>
            <w:shd w:val="clear" w:color="auto" w:fill="auto"/>
          </w:tcPr>
          <w:p w:rsidR="00BF7212" w:rsidRPr="000C75D3" w:rsidRDefault="00510A45" w:rsidP="00171BD9">
            <w:r>
              <w:t xml:space="preserve">This is the output conveyor location that staged pallets were delivered to.  If this location is blank, RTCIS will re-set the shipment to </w:t>
            </w:r>
            <w:r w:rsidRPr="00171BD9">
              <w:rPr>
                <w:i/>
              </w:rPr>
              <w:t>available</w:t>
            </w:r>
            <w:r>
              <w:t xml:space="preserve">, and the shipment may be re-transmitted to the ASRS in response to a </w:t>
            </w:r>
            <w:hyperlink w:anchor="_Request_Next_Shipment_1" w:history="1">
              <w:r w:rsidRPr="00B65F6E">
                <w:rPr>
                  <w:rStyle w:val="Hyperlink"/>
                </w:rPr>
                <w:t>RequestNextShip</w:t>
              </w:r>
            </w:hyperlink>
            <w:r>
              <w:rPr>
                <w:color w:val="0000FF"/>
              </w:rPr>
              <w:t xml:space="preserve"> </w:t>
            </w:r>
            <w:r>
              <w:t>again, if any un-picked requirements remain.</w:t>
            </w:r>
            <w:r w:rsidR="00BF7212">
              <w:t xml:space="preserve">  </w:t>
            </w:r>
          </w:p>
        </w:tc>
      </w:tr>
    </w:tbl>
    <w:p w:rsidR="00BB319E" w:rsidRDefault="00BB319E" w:rsidP="00BB319E">
      <w:pPr>
        <w:pStyle w:val="Heading4"/>
        <w:keepLines/>
      </w:pPr>
      <w:bookmarkStart w:id="976" w:name="_Shipment_De-staging_Complete"/>
      <w:bookmarkEnd w:id="976"/>
      <w:r>
        <w:t>XML Example – ShipStageComplete</w:t>
      </w:r>
    </w:p>
    <w:p w:rsidR="00177D73" w:rsidRPr="00ED5B2C" w:rsidRDefault="00177D73" w:rsidP="00177D73">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177D73" w:rsidRPr="00965E25" w:rsidRDefault="00177D73" w:rsidP="00177D73">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StageComplete</w:t>
      </w:r>
      <w:r w:rsidRPr="00ED5B2C">
        <w:rPr>
          <w:rStyle w:val="m1"/>
          <w:rFonts w:ascii="Verdana" w:hAnsi="Verdana"/>
          <w:sz w:val="18"/>
          <w:szCs w:val="18"/>
        </w:rPr>
        <w:t>&gt;</w:t>
      </w:r>
    </w:p>
    <w:p w:rsidR="00177D73" w:rsidRDefault="00177D73" w:rsidP="00177D73">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177D73" w:rsidRPr="00965E25" w:rsidRDefault="00177D73" w:rsidP="00177D73">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77D73" w:rsidRDefault="00177D73" w:rsidP="00177D73">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8</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77D73" w:rsidRPr="00965E25" w:rsidRDefault="00177D73" w:rsidP="00177D73">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1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77D73" w:rsidRPr="00ED5B2C" w:rsidRDefault="00177D73" w:rsidP="00177D73">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177D73" w:rsidRDefault="00177D73" w:rsidP="00177D73">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w:t>
      </w:r>
      <w:r w:rsidR="006234A6">
        <w:rPr>
          <w:rStyle w:val="t1"/>
          <w:rFonts w:ascii="Verdana" w:hAnsi="Verdana"/>
          <w:sz w:val="18"/>
          <w:szCs w:val="18"/>
        </w:rPr>
        <w:t>hipStaged</w:t>
      </w:r>
      <w:r w:rsidRPr="00ED5B2C">
        <w:rPr>
          <w:rStyle w:val="m1"/>
          <w:rFonts w:ascii="Verdana" w:hAnsi="Verdana"/>
          <w:sz w:val="18"/>
          <w:szCs w:val="18"/>
        </w:rPr>
        <w:t>&gt;</w:t>
      </w:r>
    </w:p>
    <w:p w:rsidR="00177D73" w:rsidRDefault="00177D73" w:rsidP="00177D73">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177D73" w:rsidRPr="00ED5B2C" w:rsidRDefault="00177D73" w:rsidP="00177D73">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177D73" w:rsidRPr="00ED5B2C" w:rsidRDefault="00177D73" w:rsidP="00177D73">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177D73" w:rsidRDefault="00177D73" w:rsidP="00177D73">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w:t>
      </w:r>
      <w:r w:rsidR="006234A6">
        <w:rPr>
          <w:rStyle w:val="t1"/>
          <w:rFonts w:ascii="Verdana" w:hAnsi="Verdana"/>
          <w:sz w:val="18"/>
          <w:szCs w:val="18"/>
        </w:rPr>
        <w:t>hipStaged</w:t>
      </w:r>
      <w:r w:rsidRPr="00ED5B2C">
        <w:rPr>
          <w:rStyle w:val="m1"/>
          <w:rFonts w:ascii="Verdana" w:hAnsi="Verdana"/>
          <w:sz w:val="18"/>
          <w:szCs w:val="18"/>
        </w:rPr>
        <w:t>&gt;</w:t>
      </w:r>
    </w:p>
    <w:p w:rsidR="00177D73" w:rsidRDefault="00177D73" w:rsidP="00177D73">
      <w:pPr>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StageComplete</w:t>
      </w:r>
      <w:r w:rsidRPr="00ED5B2C">
        <w:rPr>
          <w:rStyle w:val="m1"/>
          <w:rFonts w:ascii="Verdana" w:hAnsi="Verdana"/>
          <w:sz w:val="18"/>
          <w:szCs w:val="18"/>
        </w:rPr>
        <w:t>&gt;</w:t>
      </w:r>
    </w:p>
    <w:p w:rsidR="00DB38D2" w:rsidRDefault="00DB38D2" w:rsidP="00DB38D2">
      <w:pPr>
        <w:pStyle w:val="Heading3"/>
        <w:keepLines/>
        <w:spacing w:before="720"/>
        <w:ind w:right="-1166"/>
      </w:pPr>
      <w:bookmarkStart w:id="977" w:name="_Toc398042205"/>
      <w:bookmarkStart w:id="978" w:name="_Toc398042206"/>
      <w:bookmarkStart w:id="979" w:name="_Toc425524290"/>
      <w:bookmarkEnd w:id="977"/>
      <w:bookmarkEnd w:id="978"/>
      <w:r>
        <w:t>Shipment De-staging Complete (</w:t>
      </w:r>
      <w:r>
        <w:rPr>
          <w:color w:val="0000FF"/>
        </w:rPr>
        <w:t>ShipDestageComplete</w:t>
      </w:r>
      <w:r>
        <w:t>)</w:t>
      </w:r>
      <w:bookmarkEnd w:id="979"/>
    </w:p>
    <w:p w:rsidR="00DB38D2" w:rsidRDefault="00DB38D2" w:rsidP="00DB38D2">
      <w:pPr>
        <w:tabs>
          <w:tab w:val="left" w:pos="2880"/>
          <w:tab w:val="left" w:pos="3960"/>
          <w:tab w:val="left" w:pos="5040"/>
          <w:tab w:val="left" w:pos="6120"/>
        </w:tabs>
      </w:pPr>
      <w:r>
        <w:t xml:space="preserve">The ASRS sends this message to RTCIS to indicate that all pallets have been removed from the shipping lane for a shipment or batched withdrawal request that was previously staged.  </w:t>
      </w:r>
    </w:p>
    <w:p w:rsidR="00DB38D2" w:rsidRPr="00EC6087" w:rsidRDefault="00DB38D2" w:rsidP="00DB38D2">
      <w:pPr>
        <w:tabs>
          <w:tab w:val="left" w:pos="2880"/>
          <w:tab w:val="left" w:pos="3960"/>
          <w:tab w:val="left" w:pos="5040"/>
          <w:tab w:val="left" w:pos="6120"/>
        </w:tabs>
      </w:pPr>
    </w:p>
    <w:tbl>
      <w:tblPr>
        <w:tblW w:w="9288" w:type="dxa"/>
        <w:tblLook w:val="01E0" w:firstRow="1" w:lastRow="1" w:firstColumn="1" w:lastColumn="1" w:noHBand="0" w:noVBand="0"/>
      </w:tblPr>
      <w:tblGrid>
        <w:gridCol w:w="2088"/>
        <w:gridCol w:w="7200"/>
      </w:tblGrid>
      <w:tr w:rsidR="00DB38D2" w:rsidRPr="00276297" w:rsidTr="00DB37AD">
        <w:trPr>
          <w:trHeight w:val="180"/>
        </w:trPr>
        <w:tc>
          <w:tcPr>
            <w:tcW w:w="2088" w:type="dxa"/>
            <w:shd w:val="clear" w:color="auto" w:fill="auto"/>
          </w:tcPr>
          <w:p w:rsidR="00DB38D2" w:rsidRPr="00276297" w:rsidRDefault="00DB38D2" w:rsidP="00DB37AD">
            <w:pPr>
              <w:pStyle w:val="BodyText"/>
              <w:spacing w:after="0"/>
              <w:ind w:left="0"/>
              <w:jc w:val="left"/>
              <w:rPr>
                <w:sz w:val="22"/>
                <w:szCs w:val="22"/>
              </w:rPr>
            </w:pPr>
            <w:r w:rsidRPr="00276297">
              <w:rPr>
                <w:sz w:val="22"/>
                <w:szCs w:val="22"/>
              </w:rPr>
              <w:lastRenderedPageBreak/>
              <w:t xml:space="preserve">Sending system:  </w:t>
            </w:r>
          </w:p>
        </w:tc>
        <w:tc>
          <w:tcPr>
            <w:tcW w:w="7200" w:type="dxa"/>
            <w:shd w:val="clear" w:color="auto" w:fill="auto"/>
          </w:tcPr>
          <w:p w:rsidR="00DB38D2" w:rsidRPr="00276297" w:rsidRDefault="00DB38D2" w:rsidP="00DB37AD">
            <w:pPr>
              <w:pStyle w:val="BodyText"/>
              <w:spacing w:after="0"/>
              <w:ind w:left="0"/>
              <w:jc w:val="left"/>
              <w:rPr>
                <w:sz w:val="22"/>
                <w:szCs w:val="22"/>
              </w:rPr>
            </w:pPr>
            <w:r w:rsidRPr="00276297">
              <w:rPr>
                <w:sz w:val="22"/>
                <w:szCs w:val="22"/>
              </w:rPr>
              <w:t>ASRS</w:t>
            </w:r>
          </w:p>
        </w:tc>
      </w:tr>
      <w:tr w:rsidR="00DB38D2" w:rsidRPr="00276297" w:rsidTr="00DB37AD">
        <w:tc>
          <w:tcPr>
            <w:tcW w:w="2088" w:type="dxa"/>
            <w:shd w:val="clear" w:color="auto" w:fill="auto"/>
          </w:tcPr>
          <w:p w:rsidR="00DB38D2" w:rsidRPr="00276297" w:rsidRDefault="00DB38D2" w:rsidP="00DB37AD">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DB38D2" w:rsidRPr="00276297" w:rsidRDefault="00DB38D2" w:rsidP="00DB37AD">
            <w:pPr>
              <w:pStyle w:val="BodyText"/>
              <w:spacing w:after="0"/>
              <w:ind w:left="0"/>
              <w:jc w:val="left"/>
              <w:rPr>
                <w:sz w:val="22"/>
                <w:szCs w:val="22"/>
              </w:rPr>
            </w:pPr>
            <w:r w:rsidRPr="00276297">
              <w:rPr>
                <w:sz w:val="22"/>
                <w:szCs w:val="22"/>
              </w:rPr>
              <w:t>RTCIS</w:t>
            </w:r>
          </w:p>
        </w:tc>
      </w:tr>
      <w:tr w:rsidR="00DB38D2" w:rsidRPr="00276297" w:rsidTr="00DB37AD">
        <w:tc>
          <w:tcPr>
            <w:tcW w:w="2088" w:type="dxa"/>
            <w:shd w:val="clear" w:color="auto" w:fill="auto"/>
          </w:tcPr>
          <w:p w:rsidR="00DB38D2" w:rsidRPr="00276297" w:rsidRDefault="00DB38D2" w:rsidP="00DB37AD">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DB38D2" w:rsidRPr="00276297" w:rsidRDefault="00DB38D2" w:rsidP="00DB37AD">
            <w:pPr>
              <w:pStyle w:val="BodyText"/>
              <w:spacing w:after="0"/>
              <w:ind w:left="0"/>
              <w:jc w:val="left"/>
              <w:rPr>
                <w:sz w:val="22"/>
                <w:szCs w:val="22"/>
              </w:rPr>
            </w:pPr>
            <w:r>
              <w:rPr>
                <w:sz w:val="22"/>
                <w:szCs w:val="22"/>
              </w:rPr>
              <w:t>ASRS delivers the last pallet for the shipment or batch</w:t>
            </w:r>
          </w:p>
        </w:tc>
      </w:tr>
      <w:tr w:rsidR="00DB38D2" w:rsidRPr="00276297" w:rsidTr="00DB37AD">
        <w:tc>
          <w:tcPr>
            <w:tcW w:w="2088" w:type="dxa"/>
            <w:shd w:val="clear" w:color="auto" w:fill="auto"/>
          </w:tcPr>
          <w:p w:rsidR="00DB38D2" w:rsidRPr="00276297" w:rsidRDefault="00DB38D2" w:rsidP="00DB37AD">
            <w:pPr>
              <w:pStyle w:val="BodyText"/>
              <w:spacing w:after="0"/>
              <w:ind w:left="0"/>
              <w:jc w:val="left"/>
              <w:rPr>
                <w:sz w:val="22"/>
                <w:szCs w:val="22"/>
              </w:rPr>
            </w:pPr>
            <w:r w:rsidRPr="00276297">
              <w:rPr>
                <w:sz w:val="22"/>
                <w:szCs w:val="22"/>
              </w:rPr>
              <w:t xml:space="preserve">RAI ng XML tag:  </w:t>
            </w:r>
          </w:p>
        </w:tc>
        <w:tc>
          <w:tcPr>
            <w:tcW w:w="7200" w:type="dxa"/>
            <w:shd w:val="clear" w:color="auto" w:fill="auto"/>
          </w:tcPr>
          <w:p w:rsidR="00DB38D2" w:rsidRPr="00EC6087" w:rsidRDefault="00DB38D2" w:rsidP="00DB37AD">
            <w:pPr>
              <w:pStyle w:val="BodyText"/>
              <w:spacing w:after="0"/>
              <w:ind w:left="0"/>
              <w:jc w:val="left"/>
              <w:rPr>
                <w:color w:val="0000FF"/>
                <w:sz w:val="22"/>
                <w:szCs w:val="22"/>
              </w:rPr>
            </w:pPr>
            <w:r>
              <w:rPr>
                <w:color w:val="0000FF"/>
                <w:sz w:val="22"/>
                <w:szCs w:val="22"/>
              </w:rPr>
              <w:t>Ship</w:t>
            </w:r>
            <w:r w:rsidR="00667567">
              <w:rPr>
                <w:color w:val="0000FF"/>
                <w:sz w:val="22"/>
                <w:szCs w:val="22"/>
              </w:rPr>
              <w:t>Des</w:t>
            </w:r>
            <w:r>
              <w:rPr>
                <w:color w:val="0000FF"/>
                <w:sz w:val="22"/>
                <w:szCs w:val="22"/>
              </w:rPr>
              <w:t>tage</w:t>
            </w:r>
            <w:r w:rsidR="00667567">
              <w:rPr>
                <w:color w:val="0000FF"/>
                <w:sz w:val="22"/>
                <w:szCs w:val="22"/>
              </w:rPr>
              <w:t>C</w:t>
            </w:r>
            <w:r>
              <w:rPr>
                <w:color w:val="0000FF"/>
                <w:sz w:val="22"/>
                <w:szCs w:val="22"/>
              </w:rPr>
              <w:t>omplete</w:t>
            </w:r>
          </w:p>
        </w:tc>
      </w:tr>
      <w:tr w:rsidR="00DB38D2" w:rsidRPr="00276297" w:rsidTr="00DB37AD">
        <w:tc>
          <w:tcPr>
            <w:tcW w:w="2088" w:type="dxa"/>
            <w:shd w:val="clear" w:color="auto" w:fill="auto"/>
          </w:tcPr>
          <w:p w:rsidR="00DB38D2" w:rsidRPr="00276297" w:rsidRDefault="00DB38D2" w:rsidP="00DB37AD">
            <w:pPr>
              <w:pStyle w:val="BodyText"/>
              <w:spacing w:after="0"/>
              <w:ind w:left="0"/>
              <w:jc w:val="left"/>
              <w:rPr>
                <w:sz w:val="22"/>
                <w:szCs w:val="22"/>
              </w:rPr>
            </w:pPr>
            <w:r w:rsidRPr="00276297">
              <w:rPr>
                <w:sz w:val="22"/>
                <w:szCs w:val="22"/>
              </w:rPr>
              <w:t>RAI library call:</w:t>
            </w:r>
          </w:p>
        </w:tc>
        <w:tc>
          <w:tcPr>
            <w:tcW w:w="7200" w:type="dxa"/>
            <w:shd w:val="clear" w:color="auto" w:fill="auto"/>
          </w:tcPr>
          <w:p w:rsidR="00DB38D2" w:rsidRPr="00876FDC" w:rsidRDefault="00DB38D2" w:rsidP="00DB37AD">
            <w:pPr>
              <w:pStyle w:val="BodyText"/>
              <w:spacing w:after="0"/>
              <w:ind w:left="0"/>
              <w:jc w:val="left"/>
              <w:rPr>
                <w:color w:val="0000FF"/>
                <w:sz w:val="22"/>
                <w:szCs w:val="22"/>
              </w:rPr>
            </w:pPr>
            <w:r w:rsidRPr="00BF7212">
              <w:rPr>
                <w:sz w:val="22"/>
                <w:szCs w:val="22"/>
              </w:rPr>
              <w:t>HOST_order_staged</w:t>
            </w:r>
            <w:r w:rsidRPr="005E2C52">
              <w:rPr>
                <w:sz w:val="22"/>
                <w:szCs w:val="22"/>
              </w:rPr>
              <w:t xml:space="preserve"> </w:t>
            </w:r>
            <w:r>
              <w:rPr>
                <w:sz w:val="22"/>
                <w:szCs w:val="22"/>
              </w:rPr>
              <w:t>(Message 24)</w:t>
            </w:r>
          </w:p>
        </w:tc>
      </w:tr>
    </w:tbl>
    <w:p w:rsidR="00DB38D2" w:rsidRDefault="00DB38D2" w:rsidP="00DB38D2">
      <w:pPr>
        <w:pStyle w:val="Heading4"/>
      </w:pPr>
      <w:r>
        <w:t>Fields – Ship</w:t>
      </w:r>
      <w:r w:rsidR="00BD2A91">
        <w:t>Des</w:t>
      </w:r>
      <w:r>
        <w:t xml:space="preserve">tageComplete – </w:t>
      </w:r>
      <w:r w:rsidR="00BD2A91">
        <w:t>ShipDes</w:t>
      </w:r>
      <w:r>
        <w:t>taged segment</w:t>
      </w:r>
    </w:p>
    <w:p w:rsidR="00DB38D2" w:rsidRDefault="00DB38D2" w:rsidP="00DB38D2">
      <w:r>
        <w:t>This segment provides the shipment or batch number of the shipment or batch to complete</w:t>
      </w:r>
      <w:r w:rsidR="00D04459">
        <w:t>ly remove</w:t>
      </w:r>
      <w:r>
        <w:t>.</w:t>
      </w:r>
    </w:p>
    <w:p w:rsidR="00DB38D2" w:rsidRDefault="00DB38D2" w:rsidP="00DB38D2"/>
    <w:p w:rsidR="00DB38D2" w:rsidRDefault="00DB38D2" w:rsidP="00DB38D2">
      <w:r>
        <w:t xml:space="preserve">XML tag:  </w:t>
      </w:r>
      <w:r>
        <w:tab/>
      </w:r>
      <w:r>
        <w:tab/>
      </w:r>
      <w:r>
        <w:rPr>
          <w:color w:val="0000FF"/>
        </w:rPr>
        <w:t>Ship</w:t>
      </w:r>
      <w:r w:rsidR="00BD2A91">
        <w:rPr>
          <w:color w:val="0000FF"/>
        </w:rPr>
        <w:t>Des</w:t>
      </w:r>
      <w:r>
        <w:rPr>
          <w:color w:val="0000FF"/>
        </w:rPr>
        <w:t>taged</w:t>
      </w:r>
    </w:p>
    <w:p w:rsidR="00DB38D2" w:rsidRDefault="00DB38D2" w:rsidP="00DB38D2">
      <w:r>
        <w:t xml:space="preserve">Parent segment:  </w:t>
      </w:r>
      <w:r>
        <w:tab/>
        <w:t>Root</w:t>
      </w:r>
    </w:p>
    <w:p w:rsidR="00DB38D2" w:rsidRDefault="00DB38D2" w:rsidP="00DB38D2"/>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23"/>
        <w:gridCol w:w="1269"/>
        <w:gridCol w:w="950"/>
        <w:gridCol w:w="4186"/>
      </w:tblGrid>
      <w:tr w:rsidR="00DB38D2" w:rsidRPr="00276297" w:rsidTr="00DB37AD">
        <w:trPr>
          <w:tblHeader/>
        </w:trPr>
        <w:tc>
          <w:tcPr>
            <w:tcW w:w="2523" w:type="dxa"/>
            <w:shd w:val="clear" w:color="auto" w:fill="000000"/>
          </w:tcPr>
          <w:p w:rsidR="00DB38D2" w:rsidRPr="00276297" w:rsidRDefault="00DB38D2" w:rsidP="00DB37AD">
            <w:pPr>
              <w:rPr>
                <w:b/>
              </w:rPr>
            </w:pPr>
            <w:r w:rsidRPr="00276297">
              <w:rPr>
                <w:b/>
              </w:rPr>
              <w:t>Tag</w:t>
            </w:r>
          </w:p>
        </w:tc>
        <w:tc>
          <w:tcPr>
            <w:tcW w:w="1269" w:type="dxa"/>
            <w:shd w:val="clear" w:color="auto" w:fill="000000"/>
          </w:tcPr>
          <w:p w:rsidR="00DB38D2" w:rsidRPr="00276297" w:rsidRDefault="00DB38D2" w:rsidP="00DB37AD">
            <w:pPr>
              <w:rPr>
                <w:b/>
              </w:rPr>
            </w:pPr>
            <w:r w:rsidRPr="00276297">
              <w:rPr>
                <w:b/>
              </w:rPr>
              <w:t>Type</w:t>
            </w:r>
          </w:p>
        </w:tc>
        <w:tc>
          <w:tcPr>
            <w:tcW w:w="950" w:type="dxa"/>
            <w:shd w:val="clear" w:color="auto" w:fill="000000"/>
          </w:tcPr>
          <w:p w:rsidR="00DB38D2" w:rsidRPr="00276297" w:rsidRDefault="00DB38D2" w:rsidP="00DB37AD">
            <w:pPr>
              <w:rPr>
                <w:b/>
              </w:rPr>
            </w:pPr>
            <w:r w:rsidRPr="00276297">
              <w:rPr>
                <w:b/>
              </w:rPr>
              <w:t>Length</w:t>
            </w:r>
          </w:p>
        </w:tc>
        <w:tc>
          <w:tcPr>
            <w:tcW w:w="4186" w:type="dxa"/>
            <w:shd w:val="clear" w:color="auto" w:fill="000000"/>
          </w:tcPr>
          <w:p w:rsidR="00DB38D2" w:rsidRPr="00276297" w:rsidRDefault="00DB38D2" w:rsidP="00DB37AD">
            <w:pPr>
              <w:rPr>
                <w:b/>
              </w:rPr>
            </w:pPr>
            <w:r w:rsidRPr="00276297">
              <w:rPr>
                <w:b/>
              </w:rPr>
              <w:t>Description</w:t>
            </w:r>
          </w:p>
        </w:tc>
      </w:tr>
      <w:tr w:rsidR="00DB38D2" w:rsidTr="00DB37AD">
        <w:tc>
          <w:tcPr>
            <w:tcW w:w="2523" w:type="dxa"/>
            <w:shd w:val="clear" w:color="auto" w:fill="auto"/>
          </w:tcPr>
          <w:p w:rsidR="00DB38D2" w:rsidRPr="00915041" w:rsidRDefault="00DB38D2" w:rsidP="00DB37AD">
            <w:pPr>
              <w:rPr>
                <w:caps/>
              </w:rPr>
            </w:pPr>
            <w:r w:rsidRPr="00915041">
              <w:rPr>
                <w:caps/>
              </w:rPr>
              <w:t>Message_type</w:t>
            </w:r>
          </w:p>
        </w:tc>
        <w:tc>
          <w:tcPr>
            <w:tcW w:w="1269" w:type="dxa"/>
            <w:shd w:val="clear" w:color="auto" w:fill="auto"/>
          </w:tcPr>
          <w:p w:rsidR="00DB38D2" w:rsidRDefault="00DB38D2" w:rsidP="00DB37AD">
            <w:r>
              <w:t>String</w:t>
            </w:r>
          </w:p>
        </w:tc>
        <w:tc>
          <w:tcPr>
            <w:tcW w:w="950" w:type="dxa"/>
            <w:shd w:val="clear" w:color="auto" w:fill="auto"/>
          </w:tcPr>
          <w:p w:rsidR="00DB38D2" w:rsidRDefault="00DB38D2" w:rsidP="00DB37AD">
            <w:r>
              <w:t>4</w:t>
            </w:r>
          </w:p>
        </w:tc>
        <w:tc>
          <w:tcPr>
            <w:tcW w:w="4186" w:type="dxa"/>
            <w:shd w:val="clear" w:color="auto" w:fill="auto"/>
          </w:tcPr>
          <w:p w:rsidR="00DB38D2" w:rsidRPr="00F91A7E" w:rsidRDefault="00DB38D2" w:rsidP="00DB37AD">
            <w:r>
              <w:t xml:space="preserve">Always </w:t>
            </w:r>
            <w:r w:rsidR="00BD2A91">
              <w:t>D</w:t>
            </w:r>
            <w:r>
              <w:t>24</w:t>
            </w:r>
          </w:p>
        </w:tc>
      </w:tr>
      <w:tr w:rsidR="00DB38D2" w:rsidTr="00DB37AD">
        <w:tc>
          <w:tcPr>
            <w:tcW w:w="2523" w:type="dxa"/>
            <w:shd w:val="clear" w:color="auto" w:fill="auto"/>
          </w:tcPr>
          <w:p w:rsidR="00DB38D2" w:rsidRPr="00915041" w:rsidRDefault="00DB38D2" w:rsidP="00DB37AD">
            <w:pPr>
              <w:rPr>
                <w:caps/>
              </w:rPr>
            </w:pPr>
            <w:r w:rsidRPr="00915041">
              <w:rPr>
                <w:caps/>
              </w:rPr>
              <w:t>Activ_output_location</w:t>
            </w:r>
          </w:p>
        </w:tc>
        <w:tc>
          <w:tcPr>
            <w:tcW w:w="1269" w:type="dxa"/>
            <w:shd w:val="clear" w:color="auto" w:fill="auto"/>
          </w:tcPr>
          <w:p w:rsidR="00DB38D2" w:rsidRPr="00384D49" w:rsidRDefault="00DB38D2" w:rsidP="00DB37AD">
            <w:r w:rsidRPr="00921965">
              <w:t>String</w:t>
            </w:r>
          </w:p>
        </w:tc>
        <w:tc>
          <w:tcPr>
            <w:tcW w:w="950" w:type="dxa"/>
            <w:shd w:val="clear" w:color="auto" w:fill="auto"/>
          </w:tcPr>
          <w:p w:rsidR="00DB38D2" w:rsidRDefault="00DB38D2" w:rsidP="00DB37AD">
            <w:r w:rsidRPr="000C75D3">
              <w:t xml:space="preserve">5 </w:t>
            </w:r>
          </w:p>
        </w:tc>
        <w:tc>
          <w:tcPr>
            <w:tcW w:w="4186" w:type="dxa"/>
            <w:shd w:val="clear" w:color="auto" w:fill="auto"/>
          </w:tcPr>
          <w:p w:rsidR="00DB38D2" w:rsidRPr="000C75D3" w:rsidRDefault="00BD2A91" w:rsidP="00171BD9">
            <w:r>
              <w:t>The output conveyor location previous assigned to the cancelled shipment that pallets were removed from.</w:t>
            </w:r>
          </w:p>
        </w:tc>
      </w:tr>
    </w:tbl>
    <w:p w:rsidR="00BB319E" w:rsidRDefault="00BB319E" w:rsidP="00BB319E">
      <w:pPr>
        <w:pStyle w:val="Heading4"/>
        <w:keepLines/>
      </w:pPr>
      <w:bookmarkStart w:id="980" w:name="_Request_Next_Custom"/>
      <w:bookmarkStart w:id="981" w:name="_Request_Next_Customization"/>
      <w:bookmarkStart w:id="982" w:name="_Request_Next_Production"/>
      <w:bookmarkEnd w:id="980"/>
      <w:bookmarkEnd w:id="981"/>
      <w:bookmarkEnd w:id="982"/>
      <w:r>
        <w:t>XML Example – ShipDestageComplete</w:t>
      </w:r>
    </w:p>
    <w:p w:rsidR="006234A6" w:rsidRPr="00ED5B2C" w:rsidRDefault="006234A6" w:rsidP="006234A6">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6234A6" w:rsidRPr="00965E25" w:rsidRDefault="006234A6" w:rsidP="006234A6">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DestageComplete</w:t>
      </w:r>
      <w:r w:rsidRPr="00ED5B2C">
        <w:rPr>
          <w:rStyle w:val="m1"/>
          <w:rFonts w:ascii="Verdana" w:hAnsi="Verdana"/>
          <w:sz w:val="18"/>
          <w:szCs w:val="18"/>
        </w:rPr>
        <w:t>&gt;</w:t>
      </w:r>
    </w:p>
    <w:p w:rsidR="006234A6" w:rsidRDefault="006234A6" w:rsidP="006234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6234A6" w:rsidRPr="00965E25" w:rsidRDefault="006234A6" w:rsidP="006234A6">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6234A6" w:rsidRDefault="006234A6" w:rsidP="006234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8</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6234A6" w:rsidRPr="00965E25" w:rsidRDefault="006234A6" w:rsidP="006234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1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6234A6" w:rsidRPr="00ED5B2C" w:rsidRDefault="006234A6" w:rsidP="006234A6">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6234A6" w:rsidRDefault="006234A6" w:rsidP="006234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Destaged</w:t>
      </w:r>
      <w:r w:rsidRPr="00ED5B2C">
        <w:rPr>
          <w:rStyle w:val="m1"/>
          <w:rFonts w:ascii="Verdana" w:hAnsi="Verdana"/>
          <w:sz w:val="18"/>
          <w:szCs w:val="18"/>
        </w:rPr>
        <w:t>&gt;</w:t>
      </w:r>
    </w:p>
    <w:p w:rsidR="006234A6" w:rsidRDefault="006234A6" w:rsidP="006234A6">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D2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6234A6" w:rsidRPr="00ED5B2C" w:rsidRDefault="006234A6" w:rsidP="006234A6">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6234A6" w:rsidRDefault="006234A6" w:rsidP="006234A6">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Destaged</w:t>
      </w:r>
      <w:r w:rsidRPr="00ED5B2C">
        <w:rPr>
          <w:rStyle w:val="m1"/>
          <w:rFonts w:ascii="Verdana" w:hAnsi="Verdana"/>
          <w:sz w:val="18"/>
          <w:szCs w:val="18"/>
        </w:rPr>
        <w:t>&gt;</w:t>
      </w:r>
    </w:p>
    <w:p w:rsidR="006234A6" w:rsidRDefault="006234A6" w:rsidP="006234A6">
      <w:pPr>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DestageComplete</w:t>
      </w:r>
      <w:r w:rsidRPr="00ED5B2C">
        <w:rPr>
          <w:rStyle w:val="m1"/>
          <w:rFonts w:ascii="Verdana" w:hAnsi="Verdana"/>
          <w:sz w:val="18"/>
          <w:szCs w:val="18"/>
        </w:rPr>
        <w:t>&gt;</w:t>
      </w:r>
    </w:p>
    <w:p w:rsidR="00FB4297" w:rsidRDefault="00FB4297" w:rsidP="00FB4297">
      <w:pPr>
        <w:pStyle w:val="Heading3"/>
        <w:spacing w:before="720"/>
      </w:pPr>
      <w:bookmarkStart w:id="983" w:name="_Slot_Sign_On"/>
      <w:bookmarkStart w:id="984" w:name="_Toc425524291"/>
      <w:bookmarkEnd w:id="983"/>
      <w:r>
        <w:t>Slot Sign On Confirmation (</w:t>
      </w:r>
      <w:r>
        <w:rPr>
          <w:color w:val="0000FF"/>
        </w:rPr>
        <w:t>SlotSignOnConfirm</w:t>
      </w:r>
      <w:r>
        <w:t>)</w:t>
      </w:r>
      <w:bookmarkEnd w:id="984"/>
    </w:p>
    <w:p w:rsidR="00FB4297" w:rsidRDefault="00FB4297" w:rsidP="00FB4297">
      <w:pPr>
        <w:tabs>
          <w:tab w:val="left" w:pos="2880"/>
          <w:tab w:val="left" w:pos="3960"/>
          <w:tab w:val="left" w:pos="5040"/>
          <w:tab w:val="left" w:pos="6120"/>
        </w:tabs>
      </w:pPr>
      <w:r>
        <w:t xml:space="preserve">This is a message sent from the ASRS to </w:t>
      </w:r>
      <w:r w:rsidR="000E195C">
        <w:t>RTCIS to confirm</w:t>
      </w:r>
      <w:r>
        <w:t xml:space="preserve"> that the </w:t>
      </w:r>
      <w:r w:rsidR="000E195C">
        <w:t xml:space="preserve">RTCIS user may being removing inventory from the conveyor location after the </w:t>
      </w:r>
      <w:r>
        <w:t xml:space="preserve">ASRS </w:t>
      </w:r>
      <w:r w:rsidR="000E195C">
        <w:t xml:space="preserve">has </w:t>
      </w:r>
      <w:r>
        <w:t>move</w:t>
      </w:r>
      <w:r w:rsidR="000E195C">
        <w:t>d</w:t>
      </w:r>
      <w:r>
        <w:t xml:space="preserve"> the pallets forward in the staging slot, </w:t>
      </w:r>
      <w:r w:rsidR="000E195C">
        <w:t>if needed</w:t>
      </w:r>
      <w:r>
        <w:t>.</w:t>
      </w:r>
      <w:r w:rsidR="000E195C">
        <w:t xml:space="preserve">  This message is optional</w:t>
      </w:r>
      <w:r w:rsidR="008E7CCD">
        <w:t>.  If there is no physical movement required by the ASRS, this message may be skipped by setting the RTCIS “</w:t>
      </w:r>
      <w:r w:rsidR="008E7CCD" w:rsidRPr="00423611">
        <w:t>Skip Slot Sign On Confirmation</w:t>
      </w:r>
      <w:r w:rsidR="008E7CCD">
        <w:t>?</w:t>
      </w:r>
      <w:r w:rsidR="008E7CCD" w:rsidRPr="008E7CCD">
        <w:t>”</w:t>
      </w:r>
      <w:r w:rsidR="008E7CCD">
        <w:t xml:space="preserve"> system parameter to true. </w:t>
      </w:r>
    </w:p>
    <w:p w:rsidR="00FB4297" w:rsidRPr="00915041" w:rsidRDefault="00FB4297" w:rsidP="00FB4297">
      <w:pPr>
        <w:rPr>
          <w:sz w:val="22"/>
          <w:szCs w:val="22"/>
        </w:rPr>
      </w:pPr>
    </w:p>
    <w:tbl>
      <w:tblPr>
        <w:tblW w:w="9288" w:type="dxa"/>
        <w:tblLook w:val="01E0" w:firstRow="1" w:lastRow="1" w:firstColumn="1" w:lastColumn="1" w:noHBand="0" w:noVBand="0"/>
      </w:tblPr>
      <w:tblGrid>
        <w:gridCol w:w="2088"/>
        <w:gridCol w:w="7200"/>
      </w:tblGrid>
      <w:tr w:rsidR="00FB4297" w:rsidRPr="00276297" w:rsidTr="00FB4297">
        <w:trPr>
          <w:trHeight w:val="180"/>
        </w:trPr>
        <w:tc>
          <w:tcPr>
            <w:tcW w:w="2088" w:type="dxa"/>
            <w:shd w:val="clear" w:color="auto" w:fill="auto"/>
          </w:tcPr>
          <w:p w:rsidR="00FB4297" w:rsidRPr="00276297" w:rsidRDefault="00FB4297" w:rsidP="00FB4297">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FB4297" w:rsidRPr="00276297" w:rsidRDefault="00FB4297" w:rsidP="00FB4297">
            <w:pPr>
              <w:pStyle w:val="BodyText"/>
              <w:spacing w:after="0"/>
              <w:ind w:left="0"/>
              <w:jc w:val="left"/>
              <w:rPr>
                <w:sz w:val="22"/>
                <w:szCs w:val="22"/>
              </w:rPr>
            </w:pPr>
            <w:r w:rsidRPr="00276297">
              <w:rPr>
                <w:sz w:val="22"/>
                <w:szCs w:val="22"/>
              </w:rPr>
              <w:t>RTCIS</w:t>
            </w:r>
          </w:p>
        </w:tc>
      </w:tr>
      <w:tr w:rsidR="00FB4297" w:rsidRPr="00276297" w:rsidTr="00FB4297">
        <w:tc>
          <w:tcPr>
            <w:tcW w:w="2088" w:type="dxa"/>
            <w:shd w:val="clear" w:color="auto" w:fill="auto"/>
          </w:tcPr>
          <w:p w:rsidR="00FB4297" w:rsidRPr="00276297" w:rsidRDefault="00FB4297" w:rsidP="00FB4297">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FB4297" w:rsidRPr="00276297" w:rsidRDefault="00FB4297" w:rsidP="00FB4297">
            <w:pPr>
              <w:pStyle w:val="BodyText"/>
              <w:spacing w:after="0"/>
              <w:ind w:left="0"/>
              <w:jc w:val="left"/>
              <w:rPr>
                <w:sz w:val="22"/>
                <w:szCs w:val="22"/>
              </w:rPr>
            </w:pPr>
            <w:r w:rsidRPr="00276297">
              <w:rPr>
                <w:sz w:val="22"/>
                <w:szCs w:val="22"/>
              </w:rPr>
              <w:t>ASRS</w:t>
            </w:r>
          </w:p>
        </w:tc>
      </w:tr>
      <w:tr w:rsidR="00FB4297" w:rsidRPr="00276297" w:rsidTr="00FB4297">
        <w:tc>
          <w:tcPr>
            <w:tcW w:w="2088" w:type="dxa"/>
            <w:shd w:val="clear" w:color="auto" w:fill="auto"/>
          </w:tcPr>
          <w:p w:rsidR="00FB4297" w:rsidRPr="00276297" w:rsidRDefault="00FB4297" w:rsidP="00FB4297">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FB4297" w:rsidRPr="00DA13C4" w:rsidRDefault="000E195C" w:rsidP="003F330E">
            <w:pPr>
              <w:pStyle w:val="BodyText"/>
              <w:spacing w:after="0"/>
              <w:ind w:left="0" w:right="-108"/>
              <w:jc w:val="left"/>
              <w:rPr>
                <w:sz w:val="22"/>
                <w:szCs w:val="22"/>
              </w:rPr>
            </w:pPr>
            <w:r>
              <w:rPr>
                <w:sz w:val="22"/>
                <w:szCs w:val="22"/>
              </w:rPr>
              <w:t xml:space="preserve">Response to </w:t>
            </w:r>
            <w:hyperlink w:anchor="_Slot_Sign_On/Off_1" w:history="1">
              <w:r w:rsidRPr="000E195C">
                <w:rPr>
                  <w:rStyle w:val="Hyperlink"/>
                  <w:sz w:val="22"/>
                  <w:szCs w:val="22"/>
                </w:rPr>
                <w:t>SlotSignOnOff</w:t>
              </w:r>
            </w:hyperlink>
          </w:p>
        </w:tc>
      </w:tr>
      <w:tr w:rsidR="00FB4297" w:rsidRPr="00276297" w:rsidTr="00FB4297">
        <w:tc>
          <w:tcPr>
            <w:tcW w:w="2088" w:type="dxa"/>
            <w:shd w:val="clear" w:color="auto" w:fill="auto"/>
          </w:tcPr>
          <w:p w:rsidR="00FB4297" w:rsidRPr="00A646A6" w:rsidRDefault="00FB4297" w:rsidP="00FB4297">
            <w:pPr>
              <w:pStyle w:val="BodyText"/>
              <w:spacing w:after="0"/>
              <w:ind w:left="0"/>
              <w:jc w:val="left"/>
              <w:rPr>
                <w:sz w:val="22"/>
                <w:szCs w:val="22"/>
              </w:rPr>
            </w:pPr>
            <w:r w:rsidRPr="009A73C6">
              <w:rPr>
                <w:sz w:val="22"/>
                <w:szCs w:val="22"/>
              </w:rPr>
              <w:t xml:space="preserve">RAI ng </w:t>
            </w:r>
            <w:r w:rsidRPr="00A646A6">
              <w:rPr>
                <w:sz w:val="22"/>
                <w:szCs w:val="22"/>
              </w:rPr>
              <w:t xml:space="preserve">XML tag:  </w:t>
            </w:r>
          </w:p>
        </w:tc>
        <w:tc>
          <w:tcPr>
            <w:tcW w:w="7200" w:type="dxa"/>
            <w:shd w:val="clear" w:color="auto" w:fill="auto"/>
          </w:tcPr>
          <w:p w:rsidR="00FB4297" w:rsidRPr="00A646A6" w:rsidRDefault="00FB4297" w:rsidP="00FB4297">
            <w:pPr>
              <w:pStyle w:val="BodyText"/>
              <w:spacing w:after="0"/>
              <w:ind w:left="0"/>
              <w:jc w:val="left"/>
              <w:rPr>
                <w:sz w:val="22"/>
                <w:szCs w:val="22"/>
              </w:rPr>
            </w:pPr>
            <w:r>
              <w:rPr>
                <w:color w:val="0000FF"/>
                <w:sz w:val="22"/>
                <w:szCs w:val="22"/>
              </w:rPr>
              <w:t>SlotSignO</w:t>
            </w:r>
            <w:r w:rsidR="000E195C">
              <w:rPr>
                <w:color w:val="0000FF"/>
                <w:sz w:val="22"/>
                <w:szCs w:val="22"/>
              </w:rPr>
              <w:t>nconfirm</w:t>
            </w:r>
          </w:p>
        </w:tc>
      </w:tr>
      <w:tr w:rsidR="00FB4297" w:rsidRPr="00276297" w:rsidTr="00FB4297">
        <w:tc>
          <w:tcPr>
            <w:tcW w:w="2088" w:type="dxa"/>
            <w:shd w:val="clear" w:color="auto" w:fill="auto"/>
          </w:tcPr>
          <w:p w:rsidR="00FB4297" w:rsidRPr="00A646A6" w:rsidRDefault="00FB4297" w:rsidP="00FB4297">
            <w:pPr>
              <w:pStyle w:val="BodyText"/>
              <w:spacing w:after="0"/>
              <w:ind w:left="0"/>
              <w:jc w:val="left"/>
              <w:rPr>
                <w:sz w:val="22"/>
                <w:szCs w:val="22"/>
              </w:rPr>
            </w:pPr>
            <w:r w:rsidRPr="009A73C6">
              <w:rPr>
                <w:sz w:val="22"/>
                <w:szCs w:val="22"/>
              </w:rPr>
              <w:t>RAI library call</w:t>
            </w:r>
            <w:r w:rsidRPr="00A646A6">
              <w:rPr>
                <w:sz w:val="22"/>
                <w:szCs w:val="22"/>
              </w:rPr>
              <w:t>:</w:t>
            </w:r>
          </w:p>
        </w:tc>
        <w:tc>
          <w:tcPr>
            <w:tcW w:w="7200" w:type="dxa"/>
            <w:shd w:val="clear" w:color="auto" w:fill="auto"/>
          </w:tcPr>
          <w:p w:rsidR="00FB4297" w:rsidRPr="009A73C6" w:rsidRDefault="000E195C" w:rsidP="00FB4297">
            <w:pPr>
              <w:pStyle w:val="BodyText"/>
              <w:spacing w:after="0"/>
              <w:ind w:left="0"/>
              <w:jc w:val="left"/>
              <w:rPr>
                <w:color w:val="0000FF"/>
                <w:sz w:val="22"/>
                <w:szCs w:val="22"/>
              </w:rPr>
            </w:pPr>
            <w:r w:rsidRPr="00276297">
              <w:rPr>
                <w:sz w:val="22"/>
                <w:szCs w:val="22"/>
              </w:rPr>
              <w:t xml:space="preserve">None – </w:t>
            </w:r>
            <w:r w:rsidRPr="00276297">
              <w:rPr>
                <w:i/>
                <w:sz w:val="22"/>
                <w:szCs w:val="22"/>
              </w:rPr>
              <w:t xml:space="preserve">This message is </w:t>
            </w:r>
            <w:r>
              <w:rPr>
                <w:i/>
                <w:sz w:val="22"/>
                <w:szCs w:val="22"/>
              </w:rPr>
              <w:t>n</w:t>
            </w:r>
            <w:r w:rsidRPr="00276297">
              <w:rPr>
                <w:i/>
                <w:sz w:val="22"/>
                <w:szCs w:val="22"/>
              </w:rPr>
              <w:t>ew for RAI ng</w:t>
            </w:r>
          </w:p>
        </w:tc>
      </w:tr>
    </w:tbl>
    <w:p w:rsidR="00FB4297" w:rsidRDefault="000E195C" w:rsidP="00FB4297">
      <w:pPr>
        <w:pStyle w:val="Heading4"/>
      </w:pPr>
      <w:r>
        <w:lastRenderedPageBreak/>
        <w:t xml:space="preserve">Fields – SlotSignOnConfirm </w:t>
      </w:r>
      <w:r w:rsidR="00FB4297">
        <w:t>– Slot</w:t>
      </w:r>
      <w:r>
        <w:t>Response</w:t>
      </w:r>
      <w:r w:rsidR="00FB4297">
        <w:t xml:space="preserve"> segment</w:t>
      </w:r>
    </w:p>
    <w:p w:rsidR="00FB4297" w:rsidRDefault="00FB4297" w:rsidP="00FB4297">
      <w:r>
        <w:t>The segment specifies the staging lane/slot to sign on or off of.</w:t>
      </w:r>
    </w:p>
    <w:p w:rsidR="00FB4297" w:rsidRDefault="00FB4297" w:rsidP="00FB4297"/>
    <w:p w:rsidR="00FB4297" w:rsidRPr="00A646A6" w:rsidRDefault="00FB4297" w:rsidP="00FB4297">
      <w:r w:rsidRPr="009A73C6">
        <w:t xml:space="preserve">XML tag:  </w:t>
      </w:r>
      <w:r w:rsidRPr="009A73C6">
        <w:tab/>
      </w:r>
      <w:r w:rsidRPr="009A73C6">
        <w:tab/>
      </w:r>
      <w:r>
        <w:rPr>
          <w:color w:val="0000FF"/>
        </w:rPr>
        <w:t>SlotRe</w:t>
      </w:r>
      <w:r w:rsidR="000E195C">
        <w:rPr>
          <w:color w:val="0000FF"/>
        </w:rPr>
        <w:t>sponse</w:t>
      </w:r>
    </w:p>
    <w:p w:rsidR="00FB4297" w:rsidRPr="00A646A6" w:rsidRDefault="00FB4297" w:rsidP="00FB4297">
      <w:r w:rsidRPr="00A646A6">
        <w:t xml:space="preserve">Parent segment:  </w:t>
      </w:r>
      <w:r w:rsidRPr="00A646A6">
        <w:tab/>
        <w:t>Root</w:t>
      </w:r>
    </w:p>
    <w:p w:rsidR="00FB4297" w:rsidRDefault="00FB4297" w:rsidP="00FB4297"/>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6"/>
        <w:gridCol w:w="1273"/>
        <w:gridCol w:w="950"/>
        <w:gridCol w:w="4209"/>
      </w:tblGrid>
      <w:tr w:rsidR="00FB4297" w:rsidRPr="00276297" w:rsidTr="00FB4297">
        <w:trPr>
          <w:tblHeader/>
        </w:trPr>
        <w:tc>
          <w:tcPr>
            <w:tcW w:w="2496" w:type="dxa"/>
            <w:shd w:val="clear" w:color="auto" w:fill="000000"/>
          </w:tcPr>
          <w:p w:rsidR="00FB4297" w:rsidRPr="00276297" w:rsidRDefault="00FB4297" w:rsidP="00FB4297">
            <w:pPr>
              <w:rPr>
                <w:b/>
              </w:rPr>
            </w:pPr>
            <w:r w:rsidRPr="00276297">
              <w:rPr>
                <w:b/>
              </w:rPr>
              <w:t>Tag</w:t>
            </w:r>
          </w:p>
        </w:tc>
        <w:tc>
          <w:tcPr>
            <w:tcW w:w="1273" w:type="dxa"/>
            <w:shd w:val="clear" w:color="auto" w:fill="000000"/>
          </w:tcPr>
          <w:p w:rsidR="00FB4297" w:rsidRPr="00276297" w:rsidRDefault="00FB4297" w:rsidP="00FB4297">
            <w:pPr>
              <w:rPr>
                <w:b/>
              </w:rPr>
            </w:pPr>
            <w:r w:rsidRPr="00276297">
              <w:rPr>
                <w:b/>
              </w:rPr>
              <w:t>Type</w:t>
            </w:r>
          </w:p>
        </w:tc>
        <w:tc>
          <w:tcPr>
            <w:tcW w:w="950" w:type="dxa"/>
            <w:shd w:val="clear" w:color="auto" w:fill="000000"/>
          </w:tcPr>
          <w:p w:rsidR="00FB4297" w:rsidRPr="00276297" w:rsidRDefault="00FB4297" w:rsidP="00FB4297">
            <w:pPr>
              <w:rPr>
                <w:b/>
              </w:rPr>
            </w:pPr>
            <w:r w:rsidRPr="00276297">
              <w:rPr>
                <w:b/>
              </w:rPr>
              <w:t>Length</w:t>
            </w:r>
          </w:p>
        </w:tc>
        <w:tc>
          <w:tcPr>
            <w:tcW w:w="4209" w:type="dxa"/>
            <w:shd w:val="clear" w:color="auto" w:fill="000000"/>
          </w:tcPr>
          <w:p w:rsidR="00FB4297" w:rsidRPr="00276297" w:rsidRDefault="00FB4297" w:rsidP="00FB4297">
            <w:pPr>
              <w:rPr>
                <w:b/>
              </w:rPr>
            </w:pPr>
            <w:r w:rsidRPr="00276297">
              <w:rPr>
                <w:b/>
              </w:rPr>
              <w:t>Description</w:t>
            </w:r>
          </w:p>
        </w:tc>
      </w:tr>
      <w:tr w:rsidR="00FB4297" w:rsidTr="00FB4297">
        <w:tc>
          <w:tcPr>
            <w:tcW w:w="2496" w:type="dxa"/>
            <w:shd w:val="clear" w:color="auto" w:fill="auto"/>
          </w:tcPr>
          <w:p w:rsidR="00FB4297" w:rsidRPr="00602311" w:rsidRDefault="00FB4297" w:rsidP="00FB4297">
            <w:pPr>
              <w:rPr>
                <w:caps/>
              </w:rPr>
            </w:pPr>
            <w:r w:rsidRPr="00602311">
              <w:rPr>
                <w:caps/>
              </w:rPr>
              <w:t>Message_type</w:t>
            </w:r>
          </w:p>
        </w:tc>
        <w:tc>
          <w:tcPr>
            <w:tcW w:w="1273" w:type="dxa"/>
            <w:shd w:val="clear" w:color="auto" w:fill="auto"/>
          </w:tcPr>
          <w:p w:rsidR="00FB4297" w:rsidRDefault="00FB4297" w:rsidP="00FB4297">
            <w:r>
              <w:t>String</w:t>
            </w:r>
          </w:p>
        </w:tc>
        <w:tc>
          <w:tcPr>
            <w:tcW w:w="950" w:type="dxa"/>
            <w:shd w:val="clear" w:color="auto" w:fill="auto"/>
          </w:tcPr>
          <w:p w:rsidR="00FB4297" w:rsidRDefault="00FB4297" w:rsidP="00FB4297">
            <w:r>
              <w:t>4</w:t>
            </w:r>
          </w:p>
        </w:tc>
        <w:tc>
          <w:tcPr>
            <w:tcW w:w="4209" w:type="dxa"/>
            <w:shd w:val="clear" w:color="auto" w:fill="auto"/>
          </w:tcPr>
          <w:p w:rsidR="00FB4297" w:rsidRDefault="00FB4297" w:rsidP="00FB4297">
            <w:pPr>
              <w:tabs>
                <w:tab w:val="left" w:pos="321"/>
                <w:tab w:val="left" w:pos="3960"/>
                <w:tab w:val="left" w:pos="7560"/>
                <w:tab w:val="left" w:pos="8280"/>
              </w:tabs>
            </w:pPr>
            <w:r>
              <w:t>Always A32</w:t>
            </w:r>
          </w:p>
        </w:tc>
      </w:tr>
      <w:tr w:rsidR="00FB4297" w:rsidTr="00FB4297">
        <w:tc>
          <w:tcPr>
            <w:tcW w:w="2496" w:type="dxa"/>
            <w:shd w:val="clear" w:color="auto" w:fill="auto"/>
          </w:tcPr>
          <w:p w:rsidR="00FB4297" w:rsidRPr="00602311" w:rsidRDefault="00FB4297" w:rsidP="00FB4297">
            <w:pPr>
              <w:rPr>
                <w:caps/>
              </w:rPr>
            </w:pPr>
            <w:r w:rsidRPr="00602311">
              <w:rPr>
                <w:caps/>
              </w:rPr>
              <w:t>Host_control_number</w:t>
            </w:r>
          </w:p>
        </w:tc>
        <w:tc>
          <w:tcPr>
            <w:tcW w:w="1273" w:type="dxa"/>
            <w:shd w:val="clear" w:color="auto" w:fill="auto"/>
          </w:tcPr>
          <w:p w:rsidR="00FB4297" w:rsidRDefault="00FB4297" w:rsidP="00FB4297">
            <w:r>
              <w:t>String</w:t>
            </w:r>
          </w:p>
        </w:tc>
        <w:tc>
          <w:tcPr>
            <w:tcW w:w="950" w:type="dxa"/>
            <w:shd w:val="clear" w:color="auto" w:fill="auto"/>
          </w:tcPr>
          <w:p w:rsidR="00FB4297" w:rsidRDefault="00FB4297" w:rsidP="00FB4297">
            <w:r w:rsidRPr="000C75D3">
              <w:t>12</w:t>
            </w:r>
          </w:p>
        </w:tc>
        <w:tc>
          <w:tcPr>
            <w:tcW w:w="4209" w:type="dxa"/>
            <w:shd w:val="clear" w:color="auto" w:fill="auto"/>
          </w:tcPr>
          <w:p w:rsidR="00FB4297" w:rsidRPr="003F330E" w:rsidRDefault="00FB4297" w:rsidP="003F330E">
            <w:r w:rsidRPr="000C75D3">
              <w:t xml:space="preserve">This is the </w:t>
            </w:r>
            <w:r w:rsidRPr="00CF66F3">
              <w:t>host control number</w:t>
            </w:r>
            <w:r>
              <w:t xml:space="preserve"> assigned by RTCIS</w:t>
            </w:r>
            <w:r w:rsidRPr="000C75D3">
              <w:t xml:space="preserve"> in</w:t>
            </w:r>
            <w:r>
              <w:t xml:space="preserve"> </w:t>
            </w:r>
            <w:hyperlink w:anchor="_Assign_Shipment_for" w:history="1">
              <w:r w:rsidRPr="008C6FB5">
                <w:rPr>
                  <w:rStyle w:val="Hyperlink"/>
                </w:rPr>
                <w:t>AssignShip</w:t>
              </w:r>
            </w:hyperlink>
            <w:r w:rsidR="000E195C">
              <w:t>.</w:t>
            </w:r>
          </w:p>
        </w:tc>
      </w:tr>
      <w:tr w:rsidR="00FB4297" w:rsidTr="00FB4297">
        <w:tc>
          <w:tcPr>
            <w:tcW w:w="2496" w:type="dxa"/>
            <w:shd w:val="clear" w:color="auto" w:fill="auto"/>
          </w:tcPr>
          <w:p w:rsidR="00FB4297" w:rsidRPr="00185F18" w:rsidRDefault="00FB4297" w:rsidP="00FB4297">
            <w:pPr>
              <w:rPr>
                <w:caps/>
              </w:rPr>
            </w:pPr>
            <w:r w:rsidRPr="00185F18">
              <w:rPr>
                <w:caps/>
              </w:rPr>
              <w:t>Activ_output_location</w:t>
            </w:r>
          </w:p>
        </w:tc>
        <w:tc>
          <w:tcPr>
            <w:tcW w:w="1273" w:type="dxa"/>
            <w:shd w:val="clear" w:color="auto" w:fill="auto"/>
          </w:tcPr>
          <w:p w:rsidR="00FB4297" w:rsidRDefault="00FB4297" w:rsidP="00FB4297">
            <w:r>
              <w:t>String</w:t>
            </w:r>
          </w:p>
        </w:tc>
        <w:tc>
          <w:tcPr>
            <w:tcW w:w="950" w:type="dxa"/>
            <w:shd w:val="clear" w:color="auto" w:fill="auto"/>
          </w:tcPr>
          <w:p w:rsidR="00FB4297" w:rsidRPr="000C75D3" w:rsidRDefault="00FB4297" w:rsidP="00FB4297">
            <w:r>
              <w:t>5</w:t>
            </w:r>
          </w:p>
        </w:tc>
        <w:tc>
          <w:tcPr>
            <w:tcW w:w="4209" w:type="dxa"/>
            <w:shd w:val="clear" w:color="auto" w:fill="auto"/>
          </w:tcPr>
          <w:p w:rsidR="00FB4297" w:rsidRPr="000C75D3" w:rsidRDefault="00FB4297" w:rsidP="00FB4297">
            <w:r>
              <w:t>The slot (i.e. staging conveyor location) which is being requested for sign on</w:t>
            </w:r>
            <w:r w:rsidR="000E195C">
              <w:t>.</w:t>
            </w:r>
          </w:p>
        </w:tc>
      </w:tr>
      <w:tr w:rsidR="00FB4297" w:rsidTr="00FB4297">
        <w:tc>
          <w:tcPr>
            <w:tcW w:w="2496" w:type="dxa"/>
            <w:shd w:val="clear" w:color="auto" w:fill="auto"/>
          </w:tcPr>
          <w:p w:rsidR="00FB4297" w:rsidRPr="00602311" w:rsidRDefault="000E195C" w:rsidP="00FB4297">
            <w:pPr>
              <w:rPr>
                <w:caps/>
              </w:rPr>
            </w:pPr>
            <w:r>
              <w:rPr>
                <w:caps/>
              </w:rPr>
              <w:t>STATUS</w:t>
            </w:r>
          </w:p>
        </w:tc>
        <w:tc>
          <w:tcPr>
            <w:tcW w:w="1273" w:type="dxa"/>
            <w:shd w:val="clear" w:color="auto" w:fill="auto"/>
          </w:tcPr>
          <w:p w:rsidR="00FB4297" w:rsidRDefault="000E195C" w:rsidP="00FB4297">
            <w:r>
              <w:t>Number</w:t>
            </w:r>
          </w:p>
        </w:tc>
        <w:tc>
          <w:tcPr>
            <w:tcW w:w="950" w:type="dxa"/>
            <w:shd w:val="clear" w:color="auto" w:fill="auto"/>
          </w:tcPr>
          <w:p w:rsidR="00FB4297" w:rsidRPr="000C75D3" w:rsidRDefault="000E195C" w:rsidP="00FB4297">
            <w:r>
              <w:t>5</w:t>
            </w:r>
          </w:p>
        </w:tc>
        <w:tc>
          <w:tcPr>
            <w:tcW w:w="4209" w:type="dxa"/>
            <w:shd w:val="clear" w:color="auto" w:fill="auto"/>
          </w:tcPr>
          <w:p w:rsidR="00FB4297" w:rsidRDefault="000E195C" w:rsidP="00FB4297">
            <w:r>
              <w:t xml:space="preserve">Status indicator.  </w:t>
            </w:r>
          </w:p>
          <w:p w:rsidR="000E195C" w:rsidRDefault="000E195C" w:rsidP="00FB4297">
            <w:r>
              <w:t>0 – The user is allowed to sign on</w:t>
            </w:r>
          </w:p>
          <w:p w:rsidR="000E195C" w:rsidRDefault="000E195C" w:rsidP="00FB4297">
            <w:r>
              <w:t xml:space="preserve">-201 – </w:t>
            </w:r>
            <w:r w:rsidRPr="000E195C">
              <w:t>RAI_INVALID_SLOT</w:t>
            </w:r>
            <w:r>
              <w:t xml:space="preserve"> </w:t>
            </w:r>
          </w:p>
          <w:p w:rsidR="000E195C" w:rsidRDefault="000E195C" w:rsidP="00FB4297">
            <w:r>
              <w:t xml:space="preserve">-202 – </w:t>
            </w:r>
            <w:r w:rsidRPr="000E195C">
              <w:t>RAI_INVALID_SLOT_STATE</w:t>
            </w:r>
          </w:p>
          <w:p w:rsidR="000E195C" w:rsidRDefault="000E195C" w:rsidP="00FB4297">
            <w:r>
              <w:t xml:space="preserve">-203 – </w:t>
            </w:r>
            <w:r w:rsidRPr="000E195C">
              <w:t>RAI_SLOT_GANG_BUSY</w:t>
            </w:r>
          </w:p>
          <w:p w:rsidR="000E195C" w:rsidRDefault="000E195C" w:rsidP="00FB4297">
            <w:r>
              <w:t>Any other negative number – The user is prevented from signing onto the slot</w:t>
            </w:r>
          </w:p>
          <w:p w:rsidR="002E1093" w:rsidRDefault="002E1093" w:rsidP="00FB4297"/>
          <w:p w:rsidR="002E1093" w:rsidRPr="003F330E" w:rsidRDefault="002E1093" w:rsidP="00FB4297">
            <w:pPr>
              <w:rPr>
                <w:i/>
              </w:rPr>
            </w:pPr>
            <w:r>
              <w:rPr>
                <w:i/>
              </w:rPr>
              <w:t>Note: RTCIS issues specific messages to the RDT user for the individual statuses listed (-201, -202, -203).  All other negative statuses result in issuing a generic error message with the status.</w:t>
            </w:r>
          </w:p>
        </w:tc>
      </w:tr>
    </w:tbl>
    <w:p w:rsidR="00FB4297" w:rsidRDefault="00FB4297" w:rsidP="00FB4297">
      <w:pPr>
        <w:pStyle w:val="Heading4"/>
        <w:keepLines/>
      </w:pPr>
      <w:r>
        <w:t>XML Examp</w:t>
      </w:r>
      <w:r w:rsidR="00DA55AA">
        <w:t>le – SlotSignOnConfirm</w:t>
      </w:r>
    </w:p>
    <w:p w:rsidR="005425E9" w:rsidRPr="00ED5B2C" w:rsidRDefault="005425E9" w:rsidP="003F330E">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5425E9" w:rsidRPr="00965E25" w:rsidRDefault="005425E9" w:rsidP="003F330E">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lotSignOnConfirm</w:t>
      </w:r>
      <w:r w:rsidRPr="00ED5B2C">
        <w:rPr>
          <w:rStyle w:val="m1"/>
          <w:rFonts w:ascii="Verdana" w:hAnsi="Verdana"/>
          <w:sz w:val="18"/>
          <w:szCs w:val="18"/>
        </w:rPr>
        <w:t>&gt;</w:t>
      </w:r>
    </w:p>
    <w:p w:rsidR="005425E9" w:rsidRDefault="005425E9" w:rsidP="003F330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5425E9" w:rsidRPr="00965E25" w:rsidRDefault="005425E9" w:rsidP="003F330E">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425E9" w:rsidRDefault="005425E9" w:rsidP="003F330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9</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425E9" w:rsidRPr="00965E25" w:rsidRDefault="005425E9" w:rsidP="003F330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16</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425E9" w:rsidRPr="00ED5B2C" w:rsidRDefault="005425E9" w:rsidP="003F330E">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5425E9" w:rsidRDefault="005425E9" w:rsidP="003F330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lotRe</w:t>
      </w:r>
      <w:r w:rsidR="00E73F85">
        <w:rPr>
          <w:rStyle w:val="t1"/>
          <w:rFonts w:ascii="Verdana" w:hAnsi="Verdana"/>
          <w:sz w:val="18"/>
          <w:szCs w:val="18"/>
        </w:rPr>
        <w:t>sponse</w:t>
      </w:r>
      <w:r w:rsidRPr="00ED5B2C">
        <w:rPr>
          <w:rStyle w:val="m1"/>
          <w:rFonts w:ascii="Verdana" w:hAnsi="Verdana"/>
          <w:sz w:val="18"/>
          <w:szCs w:val="18"/>
        </w:rPr>
        <w:t>&gt;</w:t>
      </w:r>
    </w:p>
    <w:p w:rsidR="005425E9" w:rsidRDefault="005425E9" w:rsidP="003F330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3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5425E9" w:rsidRPr="00ED5B2C" w:rsidRDefault="005425E9" w:rsidP="003F330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5425E9" w:rsidRPr="00ED5B2C" w:rsidRDefault="005425E9" w:rsidP="003F330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5425E9" w:rsidRPr="00ED5B2C" w:rsidRDefault="005425E9" w:rsidP="003F330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TUS</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TATUS</w:t>
      </w:r>
      <w:r w:rsidRPr="00ED5B2C">
        <w:rPr>
          <w:rStyle w:val="m1"/>
          <w:rFonts w:ascii="Verdana" w:hAnsi="Verdana"/>
          <w:sz w:val="18"/>
          <w:szCs w:val="18"/>
        </w:rPr>
        <w:t>&gt;</w:t>
      </w:r>
      <w:r w:rsidRPr="00ED5B2C">
        <w:rPr>
          <w:rFonts w:ascii="Verdana" w:hAnsi="Verdana"/>
          <w:sz w:val="18"/>
          <w:szCs w:val="18"/>
        </w:rPr>
        <w:t xml:space="preserve"> </w:t>
      </w:r>
    </w:p>
    <w:p w:rsidR="005425E9" w:rsidRDefault="005425E9" w:rsidP="003F330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lotRe</w:t>
      </w:r>
      <w:r w:rsidR="00E73F85">
        <w:rPr>
          <w:rStyle w:val="t1"/>
          <w:rFonts w:ascii="Verdana" w:hAnsi="Verdana"/>
          <w:sz w:val="18"/>
          <w:szCs w:val="18"/>
        </w:rPr>
        <w:t>sponse</w:t>
      </w:r>
      <w:r w:rsidRPr="00ED5B2C">
        <w:rPr>
          <w:rStyle w:val="m1"/>
          <w:rFonts w:ascii="Verdana" w:hAnsi="Verdana"/>
          <w:sz w:val="18"/>
          <w:szCs w:val="18"/>
        </w:rPr>
        <w:t>&gt;</w:t>
      </w:r>
    </w:p>
    <w:p w:rsidR="005425E9" w:rsidRDefault="005425E9" w:rsidP="003F330E">
      <w:pPr>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lotSignOnConfirm</w:t>
      </w:r>
      <w:r w:rsidRPr="00ED5B2C">
        <w:rPr>
          <w:rStyle w:val="m1"/>
          <w:rFonts w:ascii="Verdana" w:hAnsi="Verdana"/>
          <w:sz w:val="18"/>
          <w:szCs w:val="18"/>
        </w:rPr>
        <w:t>&gt;</w:t>
      </w:r>
    </w:p>
    <w:p w:rsidR="00DF321B" w:rsidRDefault="00DF321B" w:rsidP="00DF321B">
      <w:pPr>
        <w:pStyle w:val="Heading3"/>
        <w:keepLines/>
        <w:spacing w:before="720"/>
        <w:ind w:right="-1166"/>
      </w:pPr>
      <w:bookmarkStart w:id="985" w:name="_Shipment_Unit_Load_4"/>
      <w:bookmarkStart w:id="986" w:name="_Toc425524292"/>
      <w:bookmarkEnd w:id="985"/>
      <w:r>
        <w:t>Shipment Unit Load Picked Up from Staging (</w:t>
      </w:r>
      <w:r>
        <w:rPr>
          <w:color w:val="0000FF"/>
        </w:rPr>
        <w:t>ShipULPickup</w:t>
      </w:r>
      <w:r>
        <w:t>)</w:t>
      </w:r>
      <w:bookmarkEnd w:id="986"/>
    </w:p>
    <w:p w:rsidR="00DF321B" w:rsidRDefault="00DF321B" w:rsidP="00DF321B">
      <w:pPr>
        <w:tabs>
          <w:tab w:val="left" w:pos="2880"/>
          <w:tab w:val="left" w:pos="3960"/>
          <w:tab w:val="left" w:pos="5040"/>
          <w:tab w:val="left" w:pos="6120"/>
        </w:tabs>
      </w:pPr>
      <w:r>
        <w:t>This message indicates that a unit load which had been staged for a shipment (</w:t>
      </w:r>
      <w:hyperlink w:anchor="_Request_Next_Shipment_1" w:history="1">
        <w:r w:rsidRPr="00B65F6E">
          <w:rPr>
            <w:rStyle w:val="Hyperlink"/>
          </w:rPr>
          <w:t>RequestNextShip</w:t>
        </w:r>
      </w:hyperlink>
      <w:r>
        <w:t>) or a customer order (</w:t>
      </w:r>
      <w:hyperlink w:anchor="_Request_Next_Production_1" w:history="1">
        <w:r w:rsidR="00EF4D24" w:rsidRPr="00451080">
          <w:rPr>
            <w:rStyle w:val="Hyperlink"/>
            <w:sz w:val="22"/>
            <w:szCs w:val="22"/>
          </w:rPr>
          <w:t>RequestNext</w:t>
        </w:r>
        <w:r w:rsidR="00EF4D24" w:rsidRPr="00451080">
          <w:rPr>
            <w:rStyle w:val="Hyperlink"/>
          </w:rPr>
          <w:t>ProdOrder</w:t>
        </w:r>
      </w:hyperlink>
      <w:r>
        <w:t xml:space="preserve">) has been removed from the shipping lane. If the shipment number is provided by the ASRS system in the host </w:t>
      </w:r>
      <w:r>
        <w:lastRenderedPageBreak/>
        <w:t>control number field and the Load Flag is Y, RTCIS will update the shipment in the RTCIS database, to indicate the pallet has been loaded for the shipment.</w:t>
      </w:r>
    </w:p>
    <w:p w:rsidR="00DF321B" w:rsidRDefault="00DF321B" w:rsidP="00DF321B">
      <w:pPr>
        <w:tabs>
          <w:tab w:val="left" w:pos="2880"/>
          <w:tab w:val="left" w:pos="3960"/>
          <w:tab w:val="left" w:pos="5040"/>
          <w:tab w:val="left" w:pos="6120"/>
        </w:tabs>
      </w:pPr>
    </w:p>
    <w:p w:rsidR="00DF321B" w:rsidRDefault="00DF321B" w:rsidP="00DF321B">
      <w:pPr>
        <w:tabs>
          <w:tab w:val="left" w:pos="2880"/>
          <w:tab w:val="left" w:pos="3960"/>
          <w:tab w:val="left" w:pos="5040"/>
          <w:tab w:val="left" w:pos="6120"/>
        </w:tabs>
      </w:pPr>
      <w:r>
        <w:t>Some ASRS systems, such as ACTIV, will send one message for each unit load.  Other ASRS systems, such as CMAT, will send one message for each stack.  If the RTCIS system parameter “</w:t>
      </w:r>
      <w:r w:rsidRPr="002148AB">
        <w:t>ASRS: Location for ASRS</w:t>
      </w:r>
      <w:r>
        <w:t>” is set to “ACTIV”, RTCIS will expect one message per unit load.  Otherwise, RTCIS will process all unit loads associated with the stack.</w:t>
      </w:r>
    </w:p>
    <w:p w:rsidR="00DF321B" w:rsidRDefault="00DF321B" w:rsidP="00DF321B">
      <w:pPr>
        <w:tabs>
          <w:tab w:val="left" w:pos="2880"/>
          <w:tab w:val="left" w:pos="3960"/>
          <w:tab w:val="left" w:pos="5040"/>
          <w:tab w:val="left" w:pos="6120"/>
        </w:tabs>
      </w:pPr>
    </w:p>
    <w:p w:rsidR="00DF321B" w:rsidRDefault="00DF321B" w:rsidP="00DF321B">
      <w:pPr>
        <w:tabs>
          <w:tab w:val="left" w:pos="2880"/>
          <w:tab w:val="left" w:pos="3960"/>
          <w:tab w:val="left" w:pos="5040"/>
          <w:tab w:val="left" w:pos="6120"/>
        </w:tabs>
      </w:pPr>
      <w:r w:rsidRPr="00171BD9">
        <w:rPr>
          <w:b/>
        </w:rPr>
        <w:t>This message is optional.</w:t>
      </w:r>
      <w:r>
        <w:t xml:space="preserve">  The ASRS system is not required to provide this message as part of the shipping transaction dialog.  This message may be used for automated loading or for testing purposes.</w:t>
      </w:r>
    </w:p>
    <w:p w:rsidR="00DF321B" w:rsidRPr="00EC6087" w:rsidRDefault="00DF321B" w:rsidP="00DF321B">
      <w:pPr>
        <w:tabs>
          <w:tab w:val="left" w:pos="2880"/>
          <w:tab w:val="left" w:pos="3960"/>
          <w:tab w:val="left" w:pos="5040"/>
          <w:tab w:val="left" w:pos="6120"/>
        </w:tabs>
      </w:pPr>
    </w:p>
    <w:tbl>
      <w:tblPr>
        <w:tblW w:w="9288" w:type="dxa"/>
        <w:tblLook w:val="01E0" w:firstRow="1" w:lastRow="1" w:firstColumn="1" w:lastColumn="1" w:noHBand="0" w:noVBand="0"/>
      </w:tblPr>
      <w:tblGrid>
        <w:gridCol w:w="2088"/>
        <w:gridCol w:w="7200"/>
      </w:tblGrid>
      <w:tr w:rsidR="00DF321B" w:rsidRPr="00276297" w:rsidTr="00567E61">
        <w:trPr>
          <w:trHeight w:val="180"/>
        </w:trPr>
        <w:tc>
          <w:tcPr>
            <w:tcW w:w="2088" w:type="dxa"/>
            <w:shd w:val="clear" w:color="auto" w:fill="auto"/>
          </w:tcPr>
          <w:p w:rsidR="00DF321B" w:rsidRPr="00276297" w:rsidRDefault="00DF321B" w:rsidP="00567E61">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DF321B" w:rsidRPr="00276297" w:rsidRDefault="00DF321B" w:rsidP="00567E61">
            <w:pPr>
              <w:pStyle w:val="BodyText"/>
              <w:spacing w:after="0"/>
              <w:ind w:left="0"/>
              <w:jc w:val="left"/>
              <w:rPr>
                <w:sz w:val="22"/>
                <w:szCs w:val="22"/>
              </w:rPr>
            </w:pPr>
            <w:r w:rsidRPr="00276297">
              <w:rPr>
                <w:sz w:val="22"/>
                <w:szCs w:val="22"/>
              </w:rPr>
              <w:t>ASRS</w:t>
            </w:r>
          </w:p>
        </w:tc>
      </w:tr>
      <w:tr w:rsidR="00DF321B" w:rsidRPr="00276297" w:rsidTr="00567E61">
        <w:tc>
          <w:tcPr>
            <w:tcW w:w="2088" w:type="dxa"/>
            <w:shd w:val="clear" w:color="auto" w:fill="auto"/>
          </w:tcPr>
          <w:p w:rsidR="00DF321B" w:rsidRPr="00276297" w:rsidRDefault="00DF321B" w:rsidP="00567E61">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DF321B" w:rsidRPr="00276297" w:rsidRDefault="00DF321B" w:rsidP="00567E61">
            <w:pPr>
              <w:pStyle w:val="BodyText"/>
              <w:spacing w:after="0"/>
              <w:ind w:left="0"/>
              <w:jc w:val="left"/>
              <w:rPr>
                <w:sz w:val="22"/>
                <w:szCs w:val="22"/>
              </w:rPr>
            </w:pPr>
            <w:r w:rsidRPr="00276297">
              <w:rPr>
                <w:sz w:val="22"/>
                <w:szCs w:val="22"/>
              </w:rPr>
              <w:t>RTCIS</w:t>
            </w:r>
          </w:p>
        </w:tc>
      </w:tr>
      <w:tr w:rsidR="00DF321B" w:rsidRPr="00276297" w:rsidTr="00567E61">
        <w:tc>
          <w:tcPr>
            <w:tcW w:w="2088" w:type="dxa"/>
            <w:shd w:val="clear" w:color="auto" w:fill="auto"/>
          </w:tcPr>
          <w:p w:rsidR="00DF321B" w:rsidRPr="00276297" w:rsidRDefault="00DF321B" w:rsidP="00567E61">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DF321B" w:rsidRPr="00276297" w:rsidRDefault="00DF321B" w:rsidP="00567E61">
            <w:pPr>
              <w:pStyle w:val="BodyText"/>
              <w:spacing w:after="0"/>
              <w:ind w:left="0"/>
              <w:jc w:val="left"/>
              <w:rPr>
                <w:sz w:val="22"/>
                <w:szCs w:val="22"/>
              </w:rPr>
            </w:pPr>
            <w:r>
              <w:rPr>
                <w:sz w:val="22"/>
                <w:szCs w:val="22"/>
              </w:rPr>
              <w:t>ASRS detects pallet has been removed from conveyor</w:t>
            </w:r>
          </w:p>
        </w:tc>
      </w:tr>
      <w:tr w:rsidR="00DF321B" w:rsidRPr="00276297" w:rsidTr="00567E61">
        <w:tc>
          <w:tcPr>
            <w:tcW w:w="2088" w:type="dxa"/>
            <w:shd w:val="clear" w:color="auto" w:fill="auto"/>
          </w:tcPr>
          <w:p w:rsidR="00DF321B" w:rsidRPr="00276297" w:rsidRDefault="00DF321B" w:rsidP="00567E61">
            <w:pPr>
              <w:pStyle w:val="BodyText"/>
              <w:spacing w:after="0"/>
              <w:ind w:left="0"/>
              <w:jc w:val="left"/>
              <w:rPr>
                <w:sz w:val="22"/>
                <w:szCs w:val="22"/>
              </w:rPr>
            </w:pPr>
            <w:r w:rsidRPr="00276297">
              <w:rPr>
                <w:sz w:val="22"/>
                <w:szCs w:val="22"/>
              </w:rPr>
              <w:t xml:space="preserve">RAI ng XML tag:  </w:t>
            </w:r>
          </w:p>
        </w:tc>
        <w:tc>
          <w:tcPr>
            <w:tcW w:w="7200" w:type="dxa"/>
            <w:shd w:val="clear" w:color="auto" w:fill="auto"/>
          </w:tcPr>
          <w:p w:rsidR="00DF321B" w:rsidRPr="00276297" w:rsidRDefault="00DF321B" w:rsidP="00567E61">
            <w:pPr>
              <w:pStyle w:val="BodyText"/>
              <w:spacing w:after="0"/>
              <w:ind w:left="0"/>
              <w:jc w:val="left"/>
              <w:rPr>
                <w:sz w:val="22"/>
                <w:szCs w:val="22"/>
              </w:rPr>
            </w:pPr>
            <w:r>
              <w:rPr>
                <w:color w:val="0000FF"/>
                <w:sz w:val="22"/>
                <w:szCs w:val="22"/>
              </w:rPr>
              <w:t>ShipULPickup</w:t>
            </w:r>
          </w:p>
        </w:tc>
      </w:tr>
      <w:tr w:rsidR="00DF321B" w:rsidRPr="00276297" w:rsidTr="00567E61">
        <w:tc>
          <w:tcPr>
            <w:tcW w:w="2088" w:type="dxa"/>
            <w:shd w:val="clear" w:color="auto" w:fill="auto"/>
          </w:tcPr>
          <w:p w:rsidR="00DF321B" w:rsidRPr="00276297" w:rsidRDefault="00DF321B" w:rsidP="00567E61">
            <w:pPr>
              <w:pStyle w:val="BodyText"/>
              <w:spacing w:after="0"/>
              <w:ind w:left="0"/>
              <w:jc w:val="left"/>
              <w:rPr>
                <w:sz w:val="22"/>
                <w:szCs w:val="22"/>
              </w:rPr>
            </w:pPr>
            <w:r w:rsidRPr="00276297">
              <w:rPr>
                <w:sz w:val="22"/>
                <w:szCs w:val="22"/>
              </w:rPr>
              <w:t>RAI library call:</w:t>
            </w:r>
          </w:p>
        </w:tc>
        <w:tc>
          <w:tcPr>
            <w:tcW w:w="7200" w:type="dxa"/>
            <w:shd w:val="clear" w:color="auto" w:fill="auto"/>
          </w:tcPr>
          <w:p w:rsidR="00DF321B" w:rsidRPr="00876FDC" w:rsidRDefault="00DF321B" w:rsidP="00567E61">
            <w:pPr>
              <w:pStyle w:val="BodyText"/>
              <w:spacing w:after="0"/>
              <w:ind w:left="0"/>
              <w:jc w:val="left"/>
              <w:rPr>
                <w:color w:val="0000FF"/>
                <w:sz w:val="22"/>
                <w:szCs w:val="22"/>
              </w:rPr>
            </w:pPr>
            <w:r w:rsidRPr="005E2C52">
              <w:rPr>
                <w:sz w:val="22"/>
                <w:szCs w:val="22"/>
              </w:rPr>
              <w:t xml:space="preserve">HOST_location_change </w:t>
            </w:r>
            <w:r>
              <w:rPr>
                <w:sz w:val="22"/>
                <w:szCs w:val="22"/>
              </w:rPr>
              <w:t>(Message 15)</w:t>
            </w:r>
          </w:p>
        </w:tc>
      </w:tr>
    </w:tbl>
    <w:p w:rsidR="00DF321B" w:rsidRDefault="00DF321B" w:rsidP="00DF321B">
      <w:pPr>
        <w:pStyle w:val="Heading4"/>
      </w:pPr>
      <w:r>
        <w:t>Fields – ShipULPickup – PickupUL segment</w:t>
      </w:r>
    </w:p>
    <w:p w:rsidR="00DF321B" w:rsidRDefault="00DF321B" w:rsidP="00DF321B">
      <w:r>
        <w:t>This segment provides the unit load information for the pallet removed from the conveyor location.</w:t>
      </w:r>
    </w:p>
    <w:p w:rsidR="00DF321B" w:rsidRDefault="00DF321B" w:rsidP="00DF321B"/>
    <w:p w:rsidR="00DF321B" w:rsidRDefault="00DF321B" w:rsidP="00DF321B">
      <w:r>
        <w:t xml:space="preserve">XML tag:  </w:t>
      </w:r>
      <w:r>
        <w:tab/>
      </w:r>
      <w:r>
        <w:tab/>
      </w:r>
      <w:r>
        <w:rPr>
          <w:color w:val="0000FF"/>
        </w:rPr>
        <w:t>PickupUL</w:t>
      </w:r>
    </w:p>
    <w:p w:rsidR="00DF321B" w:rsidRDefault="00DF321B" w:rsidP="00DF321B">
      <w:r>
        <w:t xml:space="preserve">Parent segment:  </w:t>
      </w:r>
      <w:r>
        <w:tab/>
        <w:t>Root</w:t>
      </w:r>
    </w:p>
    <w:p w:rsidR="00DF321B" w:rsidRDefault="00DF321B" w:rsidP="00DF321B"/>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23"/>
        <w:gridCol w:w="1269"/>
        <w:gridCol w:w="950"/>
        <w:gridCol w:w="4186"/>
      </w:tblGrid>
      <w:tr w:rsidR="00DF321B" w:rsidRPr="00276297" w:rsidTr="00567E61">
        <w:trPr>
          <w:tblHeader/>
        </w:trPr>
        <w:tc>
          <w:tcPr>
            <w:tcW w:w="2523" w:type="dxa"/>
            <w:shd w:val="clear" w:color="auto" w:fill="000000"/>
          </w:tcPr>
          <w:p w:rsidR="00DF321B" w:rsidRPr="00276297" w:rsidRDefault="00DF321B" w:rsidP="00567E61">
            <w:pPr>
              <w:rPr>
                <w:b/>
              </w:rPr>
            </w:pPr>
            <w:r w:rsidRPr="00276297">
              <w:rPr>
                <w:b/>
              </w:rPr>
              <w:t>Tag</w:t>
            </w:r>
          </w:p>
        </w:tc>
        <w:tc>
          <w:tcPr>
            <w:tcW w:w="1269" w:type="dxa"/>
            <w:shd w:val="clear" w:color="auto" w:fill="000000"/>
          </w:tcPr>
          <w:p w:rsidR="00DF321B" w:rsidRPr="00276297" w:rsidRDefault="00DF321B" w:rsidP="00567E61">
            <w:pPr>
              <w:rPr>
                <w:b/>
              </w:rPr>
            </w:pPr>
            <w:r w:rsidRPr="00276297">
              <w:rPr>
                <w:b/>
              </w:rPr>
              <w:t>Type</w:t>
            </w:r>
          </w:p>
        </w:tc>
        <w:tc>
          <w:tcPr>
            <w:tcW w:w="950" w:type="dxa"/>
            <w:shd w:val="clear" w:color="auto" w:fill="000000"/>
          </w:tcPr>
          <w:p w:rsidR="00DF321B" w:rsidRPr="00276297" w:rsidRDefault="00DF321B" w:rsidP="00567E61">
            <w:pPr>
              <w:rPr>
                <w:b/>
              </w:rPr>
            </w:pPr>
            <w:r w:rsidRPr="00276297">
              <w:rPr>
                <w:b/>
              </w:rPr>
              <w:t>Length</w:t>
            </w:r>
          </w:p>
        </w:tc>
        <w:tc>
          <w:tcPr>
            <w:tcW w:w="4186" w:type="dxa"/>
            <w:shd w:val="clear" w:color="auto" w:fill="000000"/>
          </w:tcPr>
          <w:p w:rsidR="00DF321B" w:rsidRPr="00276297" w:rsidRDefault="00DF321B" w:rsidP="00567E61">
            <w:pPr>
              <w:rPr>
                <w:b/>
              </w:rPr>
            </w:pPr>
            <w:r w:rsidRPr="00276297">
              <w:rPr>
                <w:b/>
              </w:rPr>
              <w:t>Description</w:t>
            </w:r>
          </w:p>
        </w:tc>
      </w:tr>
      <w:tr w:rsidR="00DF321B" w:rsidTr="00567E61">
        <w:tc>
          <w:tcPr>
            <w:tcW w:w="2523" w:type="dxa"/>
            <w:shd w:val="clear" w:color="auto" w:fill="auto"/>
          </w:tcPr>
          <w:p w:rsidR="00DF321B" w:rsidRPr="00915041" w:rsidRDefault="00DF321B" w:rsidP="00567E61">
            <w:pPr>
              <w:rPr>
                <w:caps/>
              </w:rPr>
            </w:pPr>
            <w:r w:rsidRPr="00915041">
              <w:rPr>
                <w:caps/>
              </w:rPr>
              <w:t>Message_type</w:t>
            </w:r>
          </w:p>
        </w:tc>
        <w:tc>
          <w:tcPr>
            <w:tcW w:w="1269" w:type="dxa"/>
            <w:shd w:val="clear" w:color="auto" w:fill="auto"/>
          </w:tcPr>
          <w:p w:rsidR="00DF321B" w:rsidRDefault="00DF321B" w:rsidP="00567E61">
            <w:r>
              <w:t>String</w:t>
            </w:r>
          </w:p>
        </w:tc>
        <w:tc>
          <w:tcPr>
            <w:tcW w:w="950" w:type="dxa"/>
            <w:shd w:val="clear" w:color="auto" w:fill="auto"/>
          </w:tcPr>
          <w:p w:rsidR="00DF321B" w:rsidRDefault="00DF321B" w:rsidP="00567E61">
            <w:r>
              <w:t>4</w:t>
            </w:r>
          </w:p>
        </w:tc>
        <w:tc>
          <w:tcPr>
            <w:tcW w:w="4186" w:type="dxa"/>
            <w:shd w:val="clear" w:color="auto" w:fill="auto"/>
          </w:tcPr>
          <w:p w:rsidR="00DF321B" w:rsidRPr="00F91A7E" w:rsidRDefault="00DF321B" w:rsidP="00567E61">
            <w:r>
              <w:t>Always A15</w:t>
            </w:r>
          </w:p>
        </w:tc>
      </w:tr>
      <w:tr w:rsidR="00DF321B" w:rsidTr="00567E61">
        <w:tc>
          <w:tcPr>
            <w:tcW w:w="2523" w:type="dxa"/>
            <w:shd w:val="clear" w:color="auto" w:fill="auto"/>
          </w:tcPr>
          <w:p w:rsidR="00DF321B" w:rsidRPr="00915041" w:rsidRDefault="00DF321B" w:rsidP="00567E61">
            <w:pPr>
              <w:rPr>
                <w:caps/>
              </w:rPr>
            </w:pPr>
            <w:r w:rsidRPr="00915041">
              <w:rPr>
                <w:caps/>
              </w:rPr>
              <w:t>Host_control_number</w:t>
            </w:r>
          </w:p>
        </w:tc>
        <w:tc>
          <w:tcPr>
            <w:tcW w:w="1269" w:type="dxa"/>
            <w:shd w:val="clear" w:color="auto" w:fill="auto"/>
          </w:tcPr>
          <w:p w:rsidR="00DF321B" w:rsidRPr="00384D49" w:rsidRDefault="00DF321B" w:rsidP="00567E61">
            <w:r>
              <w:t>String</w:t>
            </w:r>
          </w:p>
        </w:tc>
        <w:tc>
          <w:tcPr>
            <w:tcW w:w="950" w:type="dxa"/>
            <w:shd w:val="clear" w:color="auto" w:fill="auto"/>
          </w:tcPr>
          <w:p w:rsidR="00DF321B" w:rsidRDefault="00DF321B" w:rsidP="00567E61">
            <w:r w:rsidRPr="000C75D3">
              <w:t>1</w:t>
            </w:r>
            <w:r>
              <w:t>2</w:t>
            </w:r>
          </w:p>
        </w:tc>
        <w:tc>
          <w:tcPr>
            <w:tcW w:w="4186" w:type="dxa"/>
            <w:shd w:val="clear" w:color="auto" w:fill="auto"/>
          </w:tcPr>
          <w:p w:rsidR="00DF321B" w:rsidRPr="000C75D3" w:rsidRDefault="00DF321B" w:rsidP="0049047E">
            <w:r>
              <w:t xml:space="preserve">Optional – </w:t>
            </w:r>
            <w:r w:rsidRPr="000C75D3">
              <w:t>This</w:t>
            </w:r>
            <w:r>
              <w:t xml:space="preserve"> </w:t>
            </w:r>
            <w:r w:rsidRPr="000C75D3">
              <w:t xml:space="preserve">is the </w:t>
            </w:r>
            <w:r w:rsidRPr="00EC6087">
              <w:t>host control number</w:t>
            </w:r>
            <w:r>
              <w:t xml:space="preserve"> assigned by RTCIS</w:t>
            </w:r>
            <w:r w:rsidRPr="000C75D3">
              <w:t xml:space="preserve"> in</w:t>
            </w:r>
            <w:r>
              <w:t xml:space="preserve"> </w:t>
            </w:r>
            <w:hyperlink w:anchor="_Assign_Shipment_for" w:history="1">
              <w:r w:rsidRPr="008C6FB5">
                <w:rPr>
                  <w:rStyle w:val="Hyperlink"/>
                </w:rPr>
                <w:t>AssignShip</w:t>
              </w:r>
            </w:hyperlink>
            <w:r>
              <w:t xml:space="preserve"> </w:t>
            </w:r>
            <w:r w:rsidR="00E637F4">
              <w:t xml:space="preserve">or </w:t>
            </w:r>
            <w:hyperlink w:anchor="_Assign_Production_Order_1" w:history="1">
              <w:r w:rsidR="00E637F4" w:rsidRPr="00057C8F">
                <w:rPr>
                  <w:rStyle w:val="Hyperlink"/>
                </w:rPr>
                <w:t>Assign</w:t>
              </w:r>
              <w:r w:rsidR="00E637F4" w:rsidRPr="00057C8F">
                <w:rPr>
                  <w:rStyle w:val="Hyperlink"/>
                </w:rPr>
                <w:t>P</w:t>
              </w:r>
              <w:r w:rsidR="00E637F4" w:rsidRPr="00057C8F">
                <w:rPr>
                  <w:rStyle w:val="Hyperlink"/>
                </w:rPr>
                <w:t>rodOrder</w:t>
              </w:r>
            </w:hyperlink>
            <w:r>
              <w:t>.  Note that this will be shipment number or order number originally sent by RTCIS.</w:t>
            </w:r>
          </w:p>
        </w:tc>
      </w:tr>
      <w:tr w:rsidR="00DF321B" w:rsidTr="00567E61">
        <w:tc>
          <w:tcPr>
            <w:tcW w:w="2523" w:type="dxa"/>
            <w:shd w:val="clear" w:color="auto" w:fill="auto"/>
          </w:tcPr>
          <w:p w:rsidR="00DF321B" w:rsidRPr="00915041" w:rsidRDefault="00DF321B" w:rsidP="00567E61">
            <w:pPr>
              <w:rPr>
                <w:caps/>
              </w:rPr>
            </w:pPr>
            <w:r>
              <w:rPr>
                <w:caps/>
              </w:rPr>
              <w:t>LOAD_FLAG</w:t>
            </w:r>
          </w:p>
        </w:tc>
        <w:tc>
          <w:tcPr>
            <w:tcW w:w="1269" w:type="dxa"/>
            <w:shd w:val="clear" w:color="auto" w:fill="auto"/>
          </w:tcPr>
          <w:p w:rsidR="00DF321B" w:rsidRDefault="00DF321B" w:rsidP="00567E61">
            <w:r>
              <w:t>String</w:t>
            </w:r>
          </w:p>
        </w:tc>
        <w:tc>
          <w:tcPr>
            <w:tcW w:w="950" w:type="dxa"/>
            <w:shd w:val="clear" w:color="auto" w:fill="auto"/>
          </w:tcPr>
          <w:p w:rsidR="00DF321B" w:rsidRPr="000C75D3" w:rsidRDefault="00DF321B" w:rsidP="00567E61">
            <w:r>
              <w:t>1</w:t>
            </w:r>
          </w:p>
        </w:tc>
        <w:tc>
          <w:tcPr>
            <w:tcW w:w="4186" w:type="dxa"/>
            <w:shd w:val="clear" w:color="auto" w:fill="auto"/>
          </w:tcPr>
          <w:p w:rsidR="00DF321B" w:rsidRDefault="00DF321B" w:rsidP="00567E61">
            <w:r>
              <w:t>Optional – Y(es) or N(o) – If the load flag is Y and the host control number is for a shipment, RTCIS will update the pallet to be loaded for the shipment.</w:t>
            </w:r>
          </w:p>
          <w:p w:rsidR="00DF321B" w:rsidRPr="00171BD9" w:rsidRDefault="00DF321B" w:rsidP="00567E61">
            <w:pPr>
              <w:rPr>
                <w:i/>
              </w:rPr>
            </w:pPr>
            <w:r>
              <w:rPr>
                <w:i/>
              </w:rPr>
              <w:t>Note: The RAI interface checked if the user Id passed by the ASRS was -1 to determine if the unit load should be loaded.</w:t>
            </w:r>
          </w:p>
        </w:tc>
      </w:tr>
      <w:tr w:rsidR="00DF321B" w:rsidTr="00567E61">
        <w:tc>
          <w:tcPr>
            <w:tcW w:w="2523" w:type="dxa"/>
            <w:shd w:val="clear" w:color="auto" w:fill="auto"/>
          </w:tcPr>
          <w:p w:rsidR="00DF321B" w:rsidRPr="00915041" w:rsidRDefault="00DF321B" w:rsidP="00567E61">
            <w:pPr>
              <w:rPr>
                <w:caps/>
              </w:rPr>
            </w:pPr>
            <w:r w:rsidRPr="00915041">
              <w:rPr>
                <w:caps/>
              </w:rPr>
              <w:t>Activ_output_location</w:t>
            </w:r>
          </w:p>
        </w:tc>
        <w:tc>
          <w:tcPr>
            <w:tcW w:w="1269" w:type="dxa"/>
            <w:shd w:val="clear" w:color="auto" w:fill="auto"/>
          </w:tcPr>
          <w:p w:rsidR="00DF321B" w:rsidRPr="00384D49" w:rsidRDefault="00DF321B" w:rsidP="00567E61">
            <w:r w:rsidRPr="00921965">
              <w:t>String</w:t>
            </w:r>
          </w:p>
        </w:tc>
        <w:tc>
          <w:tcPr>
            <w:tcW w:w="950" w:type="dxa"/>
            <w:shd w:val="clear" w:color="auto" w:fill="auto"/>
          </w:tcPr>
          <w:p w:rsidR="00DF321B" w:rsidRDefault="00DF321B" w:rsidP="00567E61">
            <w:r w:rsidRPr="000C75D3">
              <w:t xml:space="preserve">5 </w:t>
            </w:r>
          </w:p>
        </w:tc>
        <w:tc>
          <w:tcPr>
            <w:tcW w:w="4186" w:type="dxa"/>
            <w:shd w:val="clear" w:color="auto" w:fill="auto"/>
          </w:tcPr>
          <w:p w:rsidR="00DF321B" w:rsidRPr="000C75D3" w:rsidRDefault="00DF321B" w:rsidP="00567E61">
            <w:r>
              <w:t>Optional – N</w:t>
            </w:r>
            <w:r w:rsidRPr="000C75D3">
              <w:t>ot used</w:t>
            </w:r>
            <w:r>
              <w:t xml:space="preserve"> by RTCIS (only logged).  RTCIS will use the last known location associated with the unit load in the RTCIS database, regardless of the location passed by the ASRS</w:t>
            </w:r>
          </w:p>
        </w:tc>
      </w:tr>
      <w:tr w:rsidR="00DF321B" w:rsidTr="00567E61">
        <w:tc>
          <w:tcPr>
            <w:tcW w:w="2523" w:type="dxa"/>
            <w:shd w:val="clear" w:color="auto" w:fill="auto"/>
          </w:tcPr>
          <w:p w:rsidR="00DF321B" w:rsidRPr="00915041" w:rsidRDefault="00DF321B" w:rsidP="00567E61">
            <w:pPr>
              <w:rPr>
                <w:caps/>
              </w:rPr>
            </w:pPr>
            <w:r w:rsidRPr="00915041">
              <w:rPr>
                <w:caps/>
              </w:rPr>
              <w:lastRenderedPageBreak/>
              <w:t>Activ_level_id</w:t>
            </w:r>
          </w:p>
        </w:tc>
        <w:tc>
          <w:tcPr>
            <w:tcW w:w="1269" w:type="dxa"/>
            <w:shd w:val="clear" w:color="auto" w:fill="auto"/>
          </w:tcPr>
          <w:p w:rsidR="00DF321B" w:rsidRPr="00384D49" w:rsidRDefault="00DF321B" w:rsidP="00567E61">
            <w:r w:rsidRPr="00921965">
              <w:t>String</w:t>
            </w:r>
          </w:p>
        </w:tc>
        <w:tc>
          <w:tcPr>
            <w:tcW w:w="950" w:type="dxa"/>
            <w:shd w:val="clear" w:color="auto" w:fill="auto"/>
          </w:tcPr>
          <w:p w:rsidR="00DF321B" w:rsidRDefault="00DF321B" w:rsidP="00567E61">
            <w:r w:rsidRPr="000C75D3">
              <w:t xml:space="preserve">2 </w:t>
            </w:r>
          </w:p>
        </w:tc>
        <w:tc>
          <w:tcPr>
            <w:tcW w:w="4186" w:type="dxa"/>
            <w:shd w:val="clear" w:color="auto" w:fill="auto"/>
          </w:tcPr>
          <w:p w:rsidR="00DF321B" w:rsidRPr="000C75D3" w:rsidRDefault="00DF321B" w:rsidP="00567E61">
            <w:r>
              <w:t xml:space="preserve">Optional – </w:t>
            </w:r>
            <w:r w:rsidRPr="000C75D3">
              <w:t>Not used</w:t>
            </w:r>
            <w:r>
              <w:t xml:space="preserve"> by RTCIS (only logged)</w:t>
            </w:r>
          </w:p>
        </w:tc>
      </w:tr>
      <w:tr w:rsidR="00DF321B" w:rsidTr="00567E61">
        <w:tc>
          <w:tcPr>
            <w:tcW w:w="2523" w:type="dxa"/>
            <w:shd w:val="clear" w:color="auto" w:fill="auto"/>
          </w:tcPr>
          <w:p w:rsidR="00DF321B" w:rsidRPr="00915041" w:rsidRDefault="00DF321B" w:rsidP="00567E61">
            <w:pPr>
              <w:rPr>
                <w:caps/>
              </w:rPr>
            </w:pPr>
            <w:r w:rsidRPr="00915041">
              <w:rPr>
                <w:caps/>
              </w:rPr>
              <w:t>Unit_load_id</w:t>
            </w:r>
          </w:p>
        </w:tc>
        <w:tc>
          <w:tcPr>
            <w:tcW w:w="1269" w:type="dxa"/>
            <w:shd w:val="clear" w:color="auto" w:fill="auto"/>
          </w:tcPr>
          <w:p w:rsidR="00DF321B" w:rsidRPr="00384D49" w:rsidRDefault="00DF321B" w:rsidP="00567E61">
            <w:r w:rsidRPr="00921965">
              <w:t>String</w:t>
            </w:r>
          </w:p>
        </w:tc>
        <w:tc>
          <w:tcPr>
            <w:tcW w:w="950" w:type="dxa"/>
            <w:shd w:val="clear" w:color="auto" w:fill="auto"/>
          </w:tcPr>
          <w:p w:rsidR="00DF321B" w:rsidRDefault="00DF321B" w:rsidP="00567E61">
            <w:r w:rsidRPr="000C75D3">
              <w:t xml:space="preserve">20 </w:t>
            </w:r>
          </w:p>
        </w:tc>
        <w:tc>
          <w:tcPr>
            <w:tcW w:w="4186" w:type="dxa"/>
            <w:shd w:val="clear" w:color="auto" w:fill="auto"/>
          </w:tcPr>
          <w:p w:rsidR="00DF321B" w:rsidRPr="000C75D3" w:rsidRDefault="00DF321B" w:rsidP="00567E61">
            <w:r>
              <w:t>Unit load b</w:t>
            </w:r>
            <w:r w:rsidRPr="0016407D">
              <w:t>arcode including check digit</w:t>
            </w:r>
            <w:r>
              <w:t xml:space="preserve">. This must match if a specific </w:t>
            </w:r>
            <w:r w:rsidRPr="00915041">
              <w:t>Unit</w:t>
            </w:r>
            <w:r>
              <w:t xml:space="preserve"> L</w:t>
            </w:r>
            <w:r w:rsidRPr="00915041">
              <w:t>oad</w:t>
            </w:r>
            <w:r>
              <w:t xml:space="preserve"> I</w:t>
            </w:r>
            <w:r w:rsidRPr="00915041">
              <w:t>d</w:t>
            </w:r>
            <w:r>
              <w:t xml:space="preserve"> was sent in the corresponding </w:t>
            </w:r>
            <w:hyperlink w:anchor="_Shipment_Unit_Load" w:history="1">
              <w:r w:rsidRPr="001615FD">
                <w:rPr>
                  <w:rStyle w:val="Hyperlink"/>
                </w:rPr>
                <w:t>ShipULStaged</w:t>
              </w:r>
            </w:hyperlink>
            <w:r>
              <w:t xml:space="preserve"> or </w:t>
            </w:r>
            <w:hyperlink w:anchor="_Toc397429472" w:history="1">
              <w:r w:rsidR="00475C57" w:rsidRPr="00451080">
                <w:rPr>
                  <w:rStyle w:val="Hyperlink"/>
                  <w:rFonts w:eastAsia="Times New Roman"/>
                  <w:lang w:eastAsia="en-US"/>
                </w:rPr>
                <w:t>ProdOrderULStaged</w:t>
              </w:r>
            </w:hyperlink>
          </w:p>
        </w:tc>
      </w:tr>
      <w:tr w:rsidR="00DF321B" w:rsidTr="00567E61">
        <w:tc>
          <w:tcPr>
            <w:tcW w:w="2523" w:type="dxa"/>
            <w:shd w:val="clear" w:color="auto" w:fill="auto"/>
          </w:tcPr>
          <w:p w:rsidR="00DF321B" w:rsidRPr="00915041" w:rsidRDefault="00DF321B" w:rsidP="00567E61">
            <w:pPr>
              <w:rPr>
                <w:caps/>
              </w:rPr>
            </w:pPr>
            <w:r w:rsidRPr="00915041">
              <w:rPr>
                <w:caps/>
              </w:rPr>
              <w:t>Pallet_Type</w:t>
            </w:r>
          </w:p>
        </w:tc>
        <w:tc>
          <w:tcPr>
            <w:tcW w:w="1269" w:type="dxa"/>
            <w:shd w:val="clear" w:color="auto" w:fill="auto"/>
          </w:tcPr>
          <w:p w:rsidR="00DF321B" w:rsidRPr="00384D49" w:rsidRDefault="00DF321B" w:rsidP="00567E61">
            <w:r w:rsidRPr="00921965">
              <w:t>String</w:t>
            </w:r>
          </w:p>
        </w:tc>
        <w:tc>
          <w:tcPr>
            <w:tcW w:w="950" w:type="dxa"/>
            <w:shd w:val="clear" w:color="auto" w:fill="auto"/>
          </w:tcPr>
          <w:p w:rsidR="00DF321B" w:rsidRDefault="00DF321B" w:rsidP="00567E61">
            <w:r w:rsidRPr="000C75D3">
              <w:t xml:space="preserve">2 </w:t>
            </w:r>
          </w:p>
        </w:tc>
        <w:tc>
          <w:tcPr>
            <w:tcW w:w="4186" w:type="dxa"/>
            <w:shd w:val="clear" w:color="auto" w:fill="auto"/>
          </w:tcPr>
          <w:p w:rsidR="00DF321B" w:rsidRPr="000C75D3" w:rsidRDefault="00DF321B" w:rsidP="00567E61">
            <w:r>
              <w:t>Optional – N</w:t>
            </w:r>
            <w:r w:rsidRPr="000C75D3">
              <w:t>ot used</w:t>
            </w:r>
            <w:r>
              <w:t xml:space="preserve"> by RTCIS (only logged).  RTCIS will use the pallet type associated with the unit load in the RTCIS database, regardless of the pallet type passed by the ASRS.</w:t>
            </w:r>
          </w:p>
        </w:tc>
      </w:tr>
      <w:tr w:rsidR="00DF321B" w:rsidTr="00567E61">
        <w:tc>
          <w:tcPr>
            <w:tcW w:w="2523" w:type="dxa"/>
            <w:shd w:val="clear" w:color="auto" w:fill="auto"/>
          </w:tcPr>
          <w:p w:rsidR="00DF321B" w:rsidRPr="00915041" w:rsidRDefault="00DF321B" w:rsidP="00567E61">
            <w:pPr>
              <w:rPr>
                <w:caps/>
              </w:rPr>
            </w:pPr>
            <w:r w:rsidRPr="00915041">
              <w:rPr>
                <w:caps/>
              </w:rPr>
              <w:t>Brand_Code</w:t>
            </w:r>
          </w:p>
        </w:tc>
        <w:tc>
          <w:tcPr>
            <w:tcW w:w="1269" w:type="dxa"/>
            <w:shd w:val="clear" w:color="auto" w:fill="auto"/>
          </w:tcPr>
          <w:p w:rsidR="00DF321B" w:rsidRPr="00384D49" w:rsidRDefault="00DF321B" w:rsidP="00567E61">
            <w:r w:rsidRPr="00921965">
              <w:t>String</w:t>
            </w:r>
          </w:p>
        </w:tc>
        <w:tc>
          <w:tcPr>
            <w:tcW w:w="950" w:type="dxa"/>
            <w:shd w:val="clear" w:color="auto" w:fill="auto"/>
          </w:tcPr>
          <w:p w:rsidR="00DF321B" w:rsidRDefault="00DF321B" w:rsidP="00567E61">
            <w:r w:rsidRPr="000C75D3">
              <w:t xml:space="preserve">8 </w:t>
            </w:r>
          </w:p>
        </w:tc>
        <w:tc>
          <w:tcPr>
            <w:tcW w:w="4186" w:type="dxa"/>
            <w:shd w:val="clear" w:color="auto" w:fill="auto"/>
          </w:tcPr>
          <w:p w:rsidR="00DF321B" w:rsidRPr="000C75D3" w:rsidRDefault="00DF321B" w:rsidP="00567E61">
            <w:r>
              <w:t>Optional – N</w:t>
            </w:r>
            <w:r w:rsidRPr="000C75D3">
              <w:t>ot used</w:t>
            </w:r>
            <w:r>
              <w:t xml:space="preserve"> by RTCIS (only logged).  RTCIS will use the item class and item code associated with the unit load in the RTCIS database, regardless of the brand code passed by the ASRS.</w:t>
            </w:r>
          </w:p>
        </w:tc>
      </w:tr>
      <w:tr w:rsidR="00DF321B" w:rsidTr="00567E61">
        <w:tc>
          <w:tcPr>
            <w:tcW w:w="2523" w:type="dxa"/>
            <w:shd w:val="clear" w:color="auto" w:fill="auto"/>
          </w:tcPr>
          <w:p w:rsidR="00DF321B" w:rsidRPr="00915041" w:rsidRDefault="00DF321B" w:rsidP="00567E61">
            <w:pPr>
              <w:rPr>
                <w:caps/>
              </w:rPr>
            </w:pPr>
            <w:r w:rsidRPr="00915041">
              <w:rPr>
                <w:caps/>
              </w:rPr>
              <w:t>Code_date</w:t>
            </w:r>
          </w:p>
        </w:tc>
        <w:tc>
          <w:tcPr>
            <w:tcW w:w="1269" w:type="dxa"/>
            <w:shd w:val="clear" w:color="auto" w:fill="auto"/>
          </w:tcPr>
          <w:p w:rsidR="00DF321B" w:rsidRPr="00384D49" w:rsidRDefault="00DF321B" w:rsidP="00567E61">
            <w:r w:rsidRPr="00921965">
              <w:t>String</w:t>
            </w:r>
          </w:p>
        </w:tc>
        <w:tc>
          <w:tcPr>
            <w:tcW w:w="950" w:type="dxa"/>
            <w:shd w:val="clear" w:color="auto" w:fill="auto"/>
          </w:tcPr>
          <w:p w:rsidR="00DF321B" w:rsidRDefault="00DF321B" w:rsidP="00567E61">
            <w:r w:rsidRPr="000C75D3">
              <w:t xml:space="preserve">12 </w:t>
            </w:r>
          </w:p>
        </w:tc>
        <w:tc>
          <w:tcPr>
            <w:tcW w:w="4186" w:type="dxa"/>
            <w:shd w:val="clear" w:color="auto" w:fill="auto"/>
          </w:tcPr>
          <w:p w:rsidR="00DF321B" w:rsidRPr="000C75D3" w:rsidRDefault="00DF321B" w:rsidP="00567E61">
            <w:r>
              <w:t>Optional – N</w:t>
            </w:r>
            <w:r w:rsidRPr="000C75D3">
              <w:t>ot used</w:t>
            </w:r>
            <w:r>
              <w:t xml:space="preserve"> by RTCIS (only logged).  RTCIS will use the control group associated with the unit load in the RTCIS database, regardless of the control group passed by the ASRS.</w:t>
            </w:r>
          </w:p>
        </w:tc>
      </w:tr>
      <w:tr w:rsidR="00DF321B" w:rsidTr="00567E61">
        <w:tc>
          <w:tcPr>
            <w:tcW w:w="2523" w:type="dxa"/>
            <w:shd w:val="clear" w:color="auto" w:fill="auto"/>
          </w:tcPr>
          <w:p w:rsidR="00DF321B" w:rsidRPr="00915041" w:rsidRDefault="00DF321B" w:rsidP="00567E61">
            <w:pPr>
              <w:rPr>
                <w:caps/>
              </w:rPr>
            </w:pPr>
            <w:r w:rsidRPr="00915041">
              <w:rPr>
                <w:caps/>
              </w:rPr>
              <w:t>withdrawal_output_status</w:t>
            </w:r>
          </w:p>
        </w:tc>
        <w:tc>
          <w:tcPr>
            <w:tcW w:w="1269" w:type="dxa"/>
            <w:shd w:val="clear" w:color="auto" w:fill="auto"/>
          </w:tcPr>
          <w:p w:rsidR="00DF321B" w:rsidRPr="00384D49" w:rsidRDefault="00DF321B" w:rsidP="00567E61">
            <w:r>
              <w:t>String</w:t>
            </w:r>
          </w:p>
        </w:tc>
        <w:tc>
          <w:tcPr>
            <w:tcW w:w="950" w:type="dxa"/>
            <w:shd w:val="clear" w:color="auto" w:fill="auto"/>
          </w:tcPr>
          <w:p w:rsidR="00DF321B" w:rsidRDefault="00DF321B" w:rsidP="00567E61">
            <w:r w:rsidRPr="000C75D3">
              <w:t xml:space="preserve">2 </w:t>
            </w:r>
          </w:p>
        </w:tc>
        <w:tc>
          <w:tcPr>
            <w:tcW w:w="4186" w:type="dxa"/>
            <w:shd w:val="clear" w:color="auto" w:fill="auto"/>
          </w:tcPr>
          <w:p w:rsidR="00DF321B" w:rsidRPr="000C75D3" w:rsidRDefault="00DF321B" w:rsidP="00567E61">
            <w:r>
              <w:t xml:space="preserve">Optional – </w:t>
            </w:r>
            <w:r w:rsidRPr="000C75D3">
              <w:t>Not used</w:t>
            </w:r>
            <w:r>
              <w:t xml:space="preserve"> by RTCIS (only logged)</w:t>
            </w:r>
          </w:p>
        </w:tc>
      </w:tr>
    </w:tbl>
    <w:p w:rsidR="00DF321B" w:rsidRDefault="00DF321B" w:rsidP="00DF321B">
      <w:pPr>
        <w:pStyle w:val="Heading4"/>
        <w:keepLines/>
      </w:pPr>
      <w:r>
        <w:t>XML Example – ShipULPickup</w:t>
      </w:r>
    </w:p>
    <w:p w:rsidR="00DF321B" w:rsidRPr="00ED5B2C" w:rsidRDefault="00DF321B" w:rsidP="00DF321B">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DF321B" w:rsidRPr="00965E25" w:rsidRDefault="00DF321B" w:rsidP="00DF321B">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Pickup</w:t>
      </w:r>
      <w:r w:rsidRPr="00ED5B2C">
        <w:rPr>
          <w:rStyle w:val="m1"/>
          <w:rFonts w:ascii="Verdana" w:hAnsi="Verdana"/>
          <w:sz w:val="18"/>
          <w:szCs w:val="18"/>
        </w:rPr>
        <w:t>&gt;</w:t>
      </w:r>
    </w:p>
    <w:p w:rsidR="00DF321B" w:rsidRDefault="00DF321B" w:rsidP="00DF321B">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DF321B" w:rsidRPr="00965E25" w:rsidRDefault="00DF321B" w:rsidP="00DF321B">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DF321B" w:rsidRDefault="00DF321B" w:rsidP="00DF321B">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10</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DF321B" w:rsidRPr="00965E25" w:rsidRDefault="00DF321B" w:rsidP="00DF321B">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19</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DF321B" w:rsidRPr="00ED5B2C" w:rsidRDefault="00DF321B" w:rsidP="00DF321B">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DF321B" w:rsidRDefault="00DF321B" w:rsidP="00DF321B">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ickupUL</w:t>
      </w:r>
      <w:r w:rsidRPr="00ED5B2C">
        <w:rPr>
          <w:rStyle w:val="m1"/>
          <w:rFonts w:ascii="Verdana" w:hAnsi="Verdana"/>
          <w:sz w:val="18"/>
          <w:szCs w:val="18"/>
        </w:rPr>
        <w:t>&gt;</w:t>
      </w:r>
    </w:p>
    <w:p w:rsidR="00DF321B" w:rsidRDefault="00DF321B" w:rsidP="00DF321B">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DF321B" w:rsidRPr="00ED5B2C" w:rsidRDefault="00DF321B" w:rsidP="00DF321B">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DF321B" w:rsidRPr="00ED5B2C" w:rsidRDefault="00DF321B" w:rsidP="00DF321B">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OAD_FLAG</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OAD_FLAG</w:t>
      </w:r>
      <w:r w:rsidRPr="00ED5B2C">
        <w:rPr>
          <w:rStyle w:val="m1"/>
          <w:rFonts w:ascii="Verdana" w:hAnsi="Verdana"/>
          <w:sz w:val="18"/>
          <w:szCs w:val="18"/>
        </w:rPr>
        <w:t>&gt;</w:t>
      </w:r>
      <w:r w:rsidRPr="00ED5B2C">
        <w:rPr>
          <w:rFonts w:ascii="Verdana" w:hAnsi="Verdana"/>
          <w:sz w:val="18"/>
          <w:szCs w:val="18"/>
        </w:rPr>
        <w:t xml:space="preserve"> </w:t>
      </w:r>
    </w:p>
    <w:p w:rsidR="00DF321B" w:rsidRDefault="00DF321B" w:rsidP="00DF321B">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DF321B" w:rsidRPr="00ED5B2C" w:rsidRDefault="00DF321B" w:rsidP="00DF321B">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DF321B" w:rsidRPr="00ED5B2C" w:rsidRDefault="00DF321B" w:rsidP="00DF321B">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F947D9">
        <w:rPr>
          <w:rStyle w:val="tx1"/>
          <w:rFonts w:ascii="Verdana" w:hAnsi="Verdana"/>
          <w:sz w:val="18"/>
          <w:szCs w:val="18"/>
        </w:rPr>
        <w:t>00100370001053148919</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DF321B" w:rsidRPr="00ED5B2C" w:rsidRDefault="00DF321B" w:rsidP="00DF321B">
      <w:pPr>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DF321B" w:rsidRPr="00ED5B2C" w:rsidRDefault="00DF321B" w:rsidP="00DF321B">
      <w:pPr>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F947D9">
        <w:rPr>
          <w:rStyle w:val="tx1"/>
          <w:rFonts w:ascii="Verdana" w:hAnsi="Verdana"/>
          <w:sz w:val="18"/>
          <w:szCs w:val="18"/>
        </w:rPr>
        <w:t>8023441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DF321B" w:rsidRPr="00ED5B2C" w:rsidRDefault="00DF321B" w:rsidP="00DF321B">
      <w:pPr>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DF321B" w:rsidRPr="00ED5B2C" w:rsidRDefault="00DF321B" w:rsidP="00DF321B">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OUTPUT_STATUS</w:t>
      </w:r>
      <w:r w:rsidRPr="00ED5B2C">
        <w:rPr>
          <w:rStyle w:val="m1"/>
          <w:rFonts w:ascii="Verdana" w:hAnsi="Verdana"/>
          <w:sz w:val="18"/>
          <w:szCs w:val="18"/>
        </w:rPr>
        <w:t>&gt;</w:t>
      </w:r>
      <w:r>
        <w:rPr>
          <w:rStyle w:val="tx1"/>
          <w:rFonts w:ascii="Verdana" w:hAnsi="Verdana"/>
          <w:sz w:val="18"/>
          <w:szCs w:val="18"/>
        </w:rPr>
        <w:t>0</w:t>
      </w:r>
      <w:r w:rsidRPr="00ED5B2C">
        <w:rPr>
          <w:rStyle w:val="m1"/>
          <w:rFonts w:ascii="Verdana" w:hAnsi="Verdana"/>
          <w:sz w:val="18"/>
          <w:szCs w:val="18"/>
        </w:rPr>
        <w:t>&lt;/</w:t>
      </w:r>
      <w:r w:rsidRPr="001E78EF">
        <w:rPr>
          <w:rStyle w:val="t1"/>
          <w:rFonts w:ascii="Verdana" w:hAnsi="Verdana"/>
          <w:sz w:val="18"/>
          <w:szCs w:val="18"/>
        </w:rPr>
        <w:t xml:space="preserve"> </w:t>
      </w:r>
      <w:r>
        <w:rPr>
          <w:rStyle w:val="t1"/>
          <w:rFonts w:ascii="Verdana" w:hAnsi="Verdana"/>
          <w:sz w:val="18"/>
          <w:szCs w:val="18"/>
        </w:rPr>
        <w:t>WITHDRAWAL_OUTPUT_STATUS</w:t>
      </w:r>
      <w:r w:rsidRPr="00ED5B2C">
        <w:rPr>
          <w:rStyle w:val="m1"/>
          <w:rFonts w:ascii="Verdana" w:hAnsi="Verdana"/>
          <w:sz w:val="18"/>
          <w:szCs w:val="18"/>
        </w:rPr>
        <w:t>&gt;</w:t>
      </w:r>
      <w:r w:rsidRPr="00ED5B2C">
        <w:rPr>
          <w:rFonts w:ascii="Verdana" w:hAnsi="Verdana"/>
          <w:sz w:val="18"/>
          <w:szCs w:val="18"/>
        </w:rPr>
        <w:t xml:space="preserve"> </w:t>
      </w:r>
    </w:p>
    <w:p w:rsidR="00DF321B" w:rsidRDefault="00DF321B" w:rsidP="00DF321B">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ickupUL</w:t>
      </w:r>
      <w:r w:rsidRPr="00ED5B2C">
        <w:rPr>
          <w:rStyle w:val="m1"/>
          <w:rFonts w:ascii="Verdana" w:hAnsi="Verdana"/>
          <w:sz w:val="18"/>
          <w:szCs w:val="18"/>
        </w:rPr>
        <w:t>&gt;</w:t>
      </w:r>
    </w:p>
    <w:p w:rsidR="00DF321B" w:rsidRDefault="00DF321B" w:rsidP="00DF321B">
      <w:pPr>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ULPickup</w:t>
      </w:r>
      <w:r w:rsidRPr="00ED5B2C">
        <w:rPr>
          <w:rStyle w:val="m1"/>
          <w:rFonts w:ascii="Verdana" w:hAnsi="Verdana"/>
          <w:sz w:val="18"/>
          <w:szCs w:val="18"/>
        </w:rPr>
        <w:t>&gt;</w:t>
      </w:r>
    </w:p>
    <w:p w:rsidR="00A42958" w:rsidRDefault="00A42958" w:rsidP="00315051">
      <w:pPr>
        <w:pStyle w:val="Heading3"/>
        <w:keepLines/>
        <w:tabs>
          <w:tab w:val="left" w:pos="1080"/>
        </w:tabs>
        <w:spacing w:before="720"/>
        <w:ind w:right="-1800"/>
      </w:pPr>
      <w:bookmarkStart w:id="987" w:name="_Request_Next_Production_1"/>
      <w:bookmarkStart w:id="988" w:name="_Toc425524293"/>
      <w:bookmarkEnd w:id="987"/>
      <w:r>
        <w:lastRenderedPageBreak/>
        <w:t xml:space="preserve">Request Next </w:t>
      </w:r>
      <w:r w:rsidR="00C87703">
        <w:t xml:space="preserve">Production </w:t>
      </w:r>
      <w:r w:rsidR="00EF5A8F">
        <w:t>O</w:t>
      </w:r>
      <w:r w:rsidR="00C87703">
        <w:t>rder</w:t>
      </w:r>
      <w:r>
        <w:t xml:space="preserve"> for</w:t>
      </w:r>
      <w:r w:rsidR="00315051">
        <w:t xml:space="preserve"> </w:t>
      </w:r>
      <w:r>
        <w:t>Staging (</w:t>
      </w:r>
      <w:r>
        <w:rPr>
          <w:color w:val="0000FF"/>
        </w:rPr>
        <w:t>RequestNext</w:t>
      </w:r>
      <w:r w:rsidR="00C87703">
        <w:rPr>
          <w:color w:val="0000FF"/>
        </w:rPr>
        <w:t>ProdOrder</w:t>
      </w:r>
      <w:r>
        <w:t>)</w:t>
      </w:r>
      <w:bookmarkEnd w:id="988"/>
    </w:p>
    <w:p w:rsidR="00A42958" w:rsidRPr="00EF1CB9" w:rsidRDefault="00A42958" w:rsidP="00A42958">
      <w:pPr>
        <w:tabs>
          <w:tab w:val="left" w:pos="2880"/>
          <w:tab w:val="left" w:pos="3960"/>
          <w:tab w:val="left" w:pos="5040"/>
          <w:tab w:val="left" w:pos="6120"/>
        </w:tabs>
        <w:rPr>
          <w:u w:val="single"/>
        </w:rPr>
      </w:pPr>
      <w:r>
        <w:t xml:space="preserve">This message is sent from the ASRS to RTCIS to request the next available production order to be transmitted to the ASRS for staging. The ASRS determines when to request the next </w:t>
      </w:r>
      <w:r w:rsidR="00C87703">
        <w:t>production order</w:t>
      </w:r>
      <w:r>
        <w:t>.  RTCIS will respond with an</w:t>
      </w:r>
      <w:r>
        <w:rPr>
          <w:rFonts w:hint="eastAsia"/>
        </w:rPr>
        <w:t xml:space="preserve"> </w:t>
      </w:r>
      <w:hyperlink w:anchor="_Assign_Production_Order_1" w:history="1">
        <w:r w:rsidR="00E637F4" w:rsidRPr="00057C8F">
          <w:rPr>
            <w:rStyle w:val="Hyperlink"/>
          </w:rPr>
          <w:t>AssignProdOrder</w:t>
        </w:r>
      </w:hyperlink>
      <w:r>
        <w:rPr>
          <w:color w:val="0000FF"/>
        </w:rPr>
        <w:t xml:space="preserve"> </w:t>
      </w:r>
      <w:r>
        <w:t xml:space="preserve">message specifying the </w:t>
      </w:r>
      <w:r w:rsidR="00C87703">
        <w:t>production order</w:t>
      </w:r>
      <w:r>
        <w:t xml:space="preserve"> requirements by unit load.</w:t>
      </w:r>
    </w:p>
    <w:p w:rsidR="00A42958" w:rsidRPr="008C18DC" w:rsidRDefault="00A42958" w:rsidP="00A42958">
      <w:pPr>
        <w:rPr>
          <w:szCs w:val="22"/>
        </w:rPr>
      </w:pPr>
    </w:p>
    <w:tbl>
      <w:tblPr>
        <w:tblW w:w="9288" w:type="dxa"/>
        <w:tblLook w:val="01E0" w:firstRow="1" w:lastRow="1" w:firstColumn="1" w:lastColumn="1" w:noHBand="0" w:noVBand="0"/>
      </w:tblPr>
      <w:tblGrid>
        <w:gridCol w:w="2088"/>
        <w:gridCol w:w="7200"/>
      </w:tblGrid>
      <w:tr w:rsidR="00A42958" w:rsidRPr="00276297" w:rsidTr="00DB37AD">
        <w:trPr>
          <w:trHeight w:val="180"/>
        </w:trPr>
        <w:tc>
          <w:tcPr>
            <w:tcW w:w="2088"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ASRS</w:t>
            </w:r>
          </w:p>
        </w:tc>
      </w:tr>
      <w:tr w:rsidR="00A42958" w:rsidRPr="00276297" w:rsidTr="00DB37AD">
        <w:tc>
          <w:tcPr>
            <w:tcW w:w="2088"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RTCIS</w:t>
            </w:r>
          </w:p>
        </w:tc>
      </w:tr>
      <w:tr w:rsidR="00A42958" w:rsidRPr="00276297" w:rsidTr="00DB37AD">
        <w:tc>
          <w:tcPr>
            <w:tcW w:w="2088"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A42958" w:rsidRPr="00276297" w:rsidRDefault="00A42958" w:rsidP="00DD7E61">
            <w:pPr>
              <w:pStyle w:val="BodyText"/>
              <w:spacing w:after="0"/>
              <w:ind w:left="0"/>
              <w:jc w:val="left"/>
              <w:rPr>
                <w:sz w:val="22"/>
                <w:szCs w:val="22"/>
              </w:rPr>
            </w:pPr>
            <w:r>
              <w:rPr>
                <w:sz w:val="22"/>
                <w:szCs w:val="22"/>
              </w:rPr>
              <w:t xml:space="preserve">ASRS controls when to request the next </w:t>
            </w:r>
            <w:r w:rsidR="00C87703">
              <w:rPr>
                <w:sz w:val="22"/>
                <w:szCs w:val="22"/>
              </w:rPr>
              <w:t>production order</w:t>
            </w:r>
          </w:p>
        </w:tc>
      </w:tr>
      <w:tr w:rsidR="00A42958" w:rsidRPr="00276297" w:rsidTr="00DB37AD">
        <w:tc>
          <w:tcPr>
            <w:tcW w:w="2088"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 xml:space="preserve">RAI ng XML tag:  </w:t>
            </w:r>
          </w:p>
        </w:tc>
        <w:tc>
          <w:tcPr>
            <w:tcW w:w="7200" w:type="dxa"/>
            <w:shd w:val="clear" w:color="auto" w:fill="auto"/>
          </w:tcPr>
          <w:p w:rsidR="00A42958" w:rsidRPr="00276297" w:rsidRDefault="00A42958" w:rsidP="00DD7E61">
            <w:pPr>
              <w:pStyle w:val="BodyText"/>
              <w:spacing w:after="0"/>
              <w:ind w:left="0"/>
              <w:jc w:val="left"/>
              <w:rPr>
                <w:sz w:val="22"/>
                <w:szCs w:val="22"/>
              </w:rPr>
            </w:pPr>
            <w:r>
              <w:rPr>
                <w:color w:val="0000FF"/>
                <w:sz w:val="22"/>
                <w:szCs w:val="22"/>
              </w:rPr>
              <w:t>RequestNext</w:t>
            </w:r>
            <w:r w:rsidR="00C87703">
              <w:rPr>
                <w:color w:val="0000FF"/>
                <w:sz w:val="22"/>
                <w:szCs w:val="22"/>
              </w:rPr>
              <w:t>ProdOrder</w:t>
            </w:r>
          </w:p>
        </w:tc>
      </w:tr>
      <w:tr w:rsidR="00A42958" w:rsidRPr="00276297" w:rsidTr="00DB37AD">
        <w:tc>
          <w:tcPr>
            <w:tcW w:w="2088"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RAI library call:</w:t>
            </w:r>
          </w:p>
        </w:tc>
        <w:tc>
          <w:tcPr>
            <w:tcW w:w="7200" w:type="dxa"/>
            <w:shd w:val="clear" w:color="auto" w:fill="auto"/>
          </w:tcPr>
          <w:p w:rsidR="00A42958" w:rsidRPr="00876FDC" w:rsidRDefault="00A42958" w:rsidP="00DB37AD">
            <w:pPr>
              <w:pStyle w:val="BodyText"/>
              <w:spacing w:after="0"/>
              <w:ind w:left="0"/>
              <w:jc w:val="left"/>
              <w:rPr>
                <w:color w:val="0000FF"/>
                <w:sz w:val="22"/>
                <w:szCs w:val="22"/>
              </w:rPr>
            </w:pPr>
            <w:r>
              <w:rPr>
                <w:sz w:val="22"/>
                <w:szCs w:val="22"/>
              </w:rPr>
              <w:t>HOST_get_cust_order (Message 41)</w:t>
            </w:r>
          </w:p>
        </w:tc>
      </w:tr>
    </w:tbl>
    <w:p w:rsidR="00A42958" w:rsidRDefault="00DB37AD" w:rsidP="00A42958">
      <w:pPr>
        <w:pStyle w:val="Heading4"/>
      </w:pPr>
      <w:r>
        <w:t>Fields – RequestNext</w:t>
      </w:r>
      <w:r w:rsidR="00C87703">
        <w:t>ProdOrder</w:t>
      </w:r>
      <w:r w:rsidR="00A42958">
        <w:t xml:space="preserve"> – </w:t>
      </w:r>
      <w:r>
        <w:t>Order</w:t>
      </w:r>
      <w:r w:rsidR="00A42958">
        <w:t>Criteria segment</w:t>
      </w:r>
    </w:p>
    <w:p w:rsidR="00A42958" w:rsidRDefault="00A42958" w:rsidP="00A42958">
      <w:r>
        <w:t xml:space="preserve">This segment provides the </w:t>
      </w:r>
      <w:r w:rsidR="00C87703">
        <w:t>order</w:t>
      </w:r>
      <w:r>
        <w:t xml:space="preserve"> criteria of the next </w:t>
      </w:r>
      <w:r w:rsidR="00C87703">
        <w:t>production order</w:t>
      </w:r>
      <w:r>
        <w:t xml:space="preserve"> to request from RTCIS.</w:t>
      </w:r>
    </w:p>
    <w:p w:rsidR="00A42958" w:rsidRDefault="00A42958" w:rsidP="00A42958"/>
    <w:p w:rsidR="00A42958" w:rsidRDefault="00A42958" w:rsidP="00A42958">
      <w:r>
        <w:t xml:space="preserve">XML tag:  </w:t>
      </w:r>
      <w:r>
        <w:tab/>
      </w:r>
      <w:r>
        <w:tab/>
      </w:r>
      <w:r w:rsidR="00FC0A7F">
        <w:rPr>
          <w:color w:val="0000FF"/>
        </w:rPr>
        <w:t>Order</w:t>
      </w:r>
      <w:r>
        <w:rPr>
          <w:color w:val="0000FF"/>
        </w:rPr>
        <w:t>Criteria</w:t>
      </w:r>
    </w:p>
    <w:p w:rsidR="00A42958" w:rsidRDefault="00A42958" w:rsidP="00A42958">
      <w:r>
        <w:t xml:space="preserve">Parent segment:  </w:t>
      </w:r>
      <w:r>
        <w:tab/>
        <w:t>Root</w:t>
      </w:r>
    </w:p>
    <w:p w:rsidR="00A42958" w:rsidRDefault="00A42958" w:rsidP="00A42958"/>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23"/>
        <w:gridCol w:w="1269"/>
        <w:gridCol w:w="950"/>
        <w:gridCol w:w="4186"/>
      </w:tblGrid>
      <w:tr w:rsidR="00A42958" w:rsidRPr="00276297" w:rsidTr="00DB37AD">
        <w:trPr>
          <w:tblHeader/>
        </w:trPr>
        <w:tc>
          <w:tcPr>
            <w:tcW w:w="2523" w:type="dxa"/>
            <w:shd w:val="clear" w:color="auto" w:fill="000000"/>
          </w:tcPr>
          <w:p w:rsidR="00A42958" w:rsidRPr="00276297" w:rsidRDefault="00A42958" w:rsidP="00DB37AD">
            <w:pPr>
              <w:rPr>
                <w:b/>
              </w:rPr>
            </w:pPr>
            <w:r w:rsidRPr="00276297">
              <w:rPr>
                <w:b/>
              </w:rPr>
              <w:t>Tag</w:t>
            </w:r>
          </w:p>
        </w:tc>
        <w:tc>
          <w:tcPr>
            <w:tcW w:w="1269" w:type="dxa"/>
            <w:shd w:val="clear" w:color="auto" w:fill="000000"/>
          </w:tcPr>
          <w:p w:rsidR="00A42958" w:rsidRPr="00276297" w:rsidRDefault="00A42958" w:rsidP="00DB37AD">
            <w:pPr>
              <w:rPr>
                <w:b/>
              </w:rPr>
            </w:pPr>
            <w:r w:rsidRPr="00276297">
              <w:rPr>
                <w:b/>
              </w:rPr>
              <w:t>Type</w:t>
            </w:r>
          </w:p>
        </w:tc>
        <w:tc>
          <w:tcPr>
            <w:tcW w:w="950" w:type="dxa"/>
            <w:shd w:val="clear" w:color="auto" w:fill="000000"/>
          </w:tcPr>
          <w:p w:rsidR="00A42958" w:rsidRPr="00276297" w:rsidRDefault="00A42958" w:rsidP="00DB37AD">
            <w:pPr>
              <w:rPr>
                <w:b/>
              </w:rPr>
            </w:pPr>
            <w:r w:rsidRPr="00276297">
              <w:rPr>
                <w:b/>
              </w:rPr>
              <w:t>Length</w:t>
            </w:r>
          </w:p>
        </w:tc>
        <w:tc>
          <w:tcPr>
            <w:tcW w:w="4186" w:type="dxa"/>
            <w:shd w:val="clear" w:color="auto" w:fill="000000"/>
          </w:tcPr>
          <w:p w:rsidR="00A42958" w:rsidRPr="00276297" w:rsidRDefault="00A42958" w:rsidP="00DB37AD">
            <w:pPr>
              <w:rPr>
                <w:b/>
              </w:rPr>
            </w:pPr>
            <w:r w:rsidRPr="00276297">
              <w:rPr>
                <w:b/>
              </w:rPr>
              <w:t>Description</w:t>
            </w:r>
          </w:p>
        </w:tc>
      </w:tr>
      <w:tr w:rsidR="00A42958" w:rsidTr="00DB37AD">
        <w:tc>
          <w:tcPr>
            <w:tcW w:w="2523" w:type="dxa"/>
            <w:shd w:val="clear" w:color="auto" w:fill="auto"/>
          </w:tcPr>
          <w:p w:rsidR="00A42958" w:rsidRPr="00A646A6" w:rsidRDefault="00A42958" w:rsidP="00DB37AD">
            <w:pPr>
              <w:rPr>
                <w:caps/>
              </w:rPr>
            </w:pPr>
            <w:r>
              <w:rPr>
                <w:caps/>
              </w:rPr>
              <w:t>Message_type</w:t>
            </w:r>
          </w:p>
        </w:tc>
        <w:tc>
          <w:tcPr>
            <w:tcW w:w="1269" w:type="dxa"/>
            <w:shd w:val="clear" w:color="auto" w:fill="auto"/>
          </w:tcPr>
          <w:p w:rsidR="00A42958" w:rsidRDefault="00A42958" w:rsidP="00DB37AD">
            <w:r>
              <w:t>String</w:t>
            </w:r>
          </w:p>
        </w:tc>
        <w:tc>
          <w:tcPr>
            <w:tcW w:w="950" w:type="dxa"/>
            <w:shd w:val="clear" w:color="auto" w:fill="auto"/>
          </w:tcPr>
          <w:p w:rsidR="00A42958" w:rsidRDefault="00A42958" w:rsidP="00DB37AD">
            <w:r>
              <w:t>4</w:t>
            </w:r>
          </w:p>
        </w:tc>
        <w:tc>
          <w:tcPr>
            <w:tcW w:w="4186" w:type="dxa"/>
            <w:shd w:val="clear" w:color="auto" w:fill="auto"/>
          </w:tcPr>
          <w:p w:rsidR="00A42958" w:rsidRPr="00F91A7E" w:rsidRDefault="00836E5F" w:rsidP="00DB37AD">
            <w:r>
              <w:t>Always A4</w:t>
            </w:r>
            <w:r w:rsidR="00A42958">
              <w:t>1</w:t>
            </w:r>
          </w:p>
        </w:tc>
      </w:tr>
      <w:tr w:rsidR="00A42958" w:rsidTr="00DB37AD">
        <w:tc>
          <w:tcPr>
            <w:tcW w:w="2523" w:type="dxa"/>
            <w:shd w:val="clear" w:color="auto" w:fill="auto"/>
          </w:tcPr>
          <w:p w:rsidR="00A42958" w:rsidRPr="00DD7E61" w:rsidRDefault="00FC0A7F" w:rsidP="00DB37AD">
            <w:pPr>
              <w:rPr>
                <w:caps/>
              </w:rPr>
            </w:pPr>
            <w:r w:rsidRPr="00DD7E61">
              <w:rPr>
                <w:caps/>
              </w:rPr>
              <w:t>Delivery_location</w:t>
            </w:r>
          </w:p>
        </w:tc>
        <w:tc>
          <w:tcPr>
            <w:tcW w:w="1269" w:type="dxa"/>
            <w:shd w:val="clear" w:color="auto" w:fill="auto"/>
          </w:tcPr>
          <w:p w:rsidR="00A42958" w:rsidRPr="00384D49" w:rsidRDefault="00A42958" w:rsidP="00DB37AD">
            <w:r>
              <w:t>String</w:t>
            </w:r>
          </w:p>
        </w:tc>
        <w:tc>
          <w:tcPr>
            <w:tcW w:w="950" w:type="dxa"/>
            <w:shd w:val="clear" w:color="auto" w:fill="auto"/>
          </w:tcPr>
          <w:p w:rsidR="00A42958" w:rsidRDefault="00FC0A7F" w:rsidP="00DB37AD">
            <w:r>
              <w:t>7</w:t>
            </w:r>
          </w:p>
        </w:tc>
        <w:tc>
          <w:tcPr>
            <w:tcW w:w="4186" w:type="dxa"/>
            <w:shd w:val="clear" w:color="auto" w:fill="auto"/>
          </w:tcPr>
          <w:p w:rsidR="00A42958" w:rsidRPr="000C75D3" w:rsidRDefault="00FC0A7F" w:rsidP="00B05C29">
            <w:r>
              <w:t>Optional –</w:t>
            </w:r>
            <w:r w:rsidR="0028256A">
              <w:t xml:space="preserve"> </w:t>
            </w:r>
            <w:r>
              <w:t xml:space="preserve">The production line </w:t>
            </w:r>
            <w:r w:rsidR="0028256A">
              <w:t>name requiring inventory</w:t>
            </w:r>
            <w:r>
              <w:t xml:space="preserve">.  </w:t>
            </w:r>
            <w:r w:rsidR="0028256A">
              <w:t>RTCIS will select production orders</w:t>
            </w:r>
            <w:r>
              <w:t xml:space="preserve"> associated with </w:t>
            </w:r>
            <w:r w:rsidR="0028256A">
              <w:t>this</w:t>
            </w:r>
            <w:r>
              <w:t xml:space="preserve"> </w:t>
            </w:r>
            <w:r w:rsidR="00C87703">
              <w:t xml:space="preserve">production </w:t>
            </w:r>
            <w:r w:rsidR="0028256A">
              <w:t>line</w:t>
            </w:r>
            <w:r>
              <w:t>.</w:t>
            </w:r>
            <w:r w:rsidR="0028256A">
              <w:t xml:space="preserve"> If this field is not passed, RTCIS will find the highest priority production order for any production line.</w:t>
            </w:r>
          </w:p>
        </w:tc>
      </w:tr>
    </w:tbl>
    <w:p w:rsidR="00BB319E" w:rsidRDefault="00BB319E" w:rsidP="00BB319E">
      <w:pPr>
        <w:pStyle w:val="Heading4"/>
        <w:keepLines/>
      </w:pPr>
      <w:bookmarkStart w:id="989" w:name="_Start_Custom_Order"/>
      <w:bookmarkEnd w:id="989"/>
      <w:r>
        <w:t>XML Example – RequestNextProdOrder</w:t>
      </w:r>
    </w:p>
    <w:p w:rsidR="001F0839" w:rsidRPr="00ED5B2C" w:rsidRDefault="001F0839" w:rsidP="0049047E">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1F0839" w:rsidRPr="00965E25" w:rsidRDefault="001F0839" w:rsidP="0049047E">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RequestNextProdOrder</w:t>
      </w:r>
      <w:r w:rsidRPr="00ED5B2C">
        <w:rPr>
          <w:rStyle w:val="m1"/>
          <w:rFonts w:ascii="Verdana" w:hAnsi="Verdana"/>
          <w:sz w:val="18"/>
          <w:szCs w:val="18"/>
        </w:rPr>
        <w:t>&gt;</w:t>
      </w:r>
    </w:p>
    <w:p w:rsidR="001F0839" w:rsidRDefault="001F0839"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1F0839" w:rsidRPr="00965E25" w:rsidRDefault="001F0839" w:rsidP="0049047E">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F0839" w:rsidRDefault="001F0839"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F0839" w:rsidRPr="00965E25" w:rsidRDefault="001F0839"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51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F0839" w:rsidRPr="00ED5B2C" w:rsidRDefault="001F0839" w:rsidP="0049047E">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1F0839" w:rsidRDefault="001F0839"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OrderCriteria</w:t>
      </w:r>
      <w:r w:rsidRPr="00ED5B2C">
        <w:rPr>
          <w:rStyle w:val="m1"/>
          <w:rFonts w:ascii="Verdana" w:hAnsi="Verdana"/>
          <w:sz w:val="18"/>
          <w:szCs w:val="18"/>
        </w:rPr>
        <w:t>&gt;</w:t>
      </w:r>
    </w:p>
    <w:p w:rsidR="001F0839" w:rsidRDefault="001F0839"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4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1F0839" w:rsidRPr="00ED5B2C" w:rsidRDefault="001F0839"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DELIVERY_LOCATION</w:t>
      </w:r>
      <w:r w:rsidRPr="00531E2A">
        <w:rPr>
          <w:rStyle w:val="m1"/>
          <w:rFonts w:ascii="Verdana" w:hAnsi="Verdana"/>
          <w:sz w:val="18"/>
          <w:szCs w:val="18"/>
        </w:rPr>
        <w:t>&gt;</w:t>
      </w:r>
      <w:r>
        <w:rPr>
          <w:rStyle w:val="tx1"/>
          <w:rFonts w:ascii="Verdana" w:hAnsi="Verdana"/>
          <w:sz w:val="18"/>
          <w:szCs w:val="18"/>
        </w:rPr>
        <w:t>A</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DELIVERY_LOCATION</w:t>
      </w:r>
      <w:r w:rsidRPr="00ED5B2C">
        <w:rPr>
          <w:rStyle w:val="m1"/>
          <w:rFonts w:ascii="Verdana" w:hAnsi="Verdana"/>
          <w:sz w:val="18"/>
          <w:szCs w:val="18"/>
        </w:rPr>
        <w:t>&gt;</w:t>
      </w:r>
      <w:r w:rsidRPr="00ED5B2C">
        <w:rPr>
          <w:rFonts w:ascii="Verdana" w:hAnsi="Verdana"/>
          <w:sz w:val="18"/>
          <w:szCs w:val="18"/>
        </w:rPr>
        <w:t xml:space="preserve"> </w:t>
      </w:r>
    </w:p>
    <w:p w:rsidR="001F0839" w:rsidRDefault="001F0839"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OrderCriteria</w:t>
      </w:r>
      <w:r w:rsidRPr="00ED5B2C">
        <w:rPr>
          <w:rStyle w:val="m1"/>
          <w:rFonts w:ascii="Verdana" w:hAnsi="Verdana"/>
          <w:sz w:val="18"/>
          <w:szCs w:val="18"/>
        </w:rPr>
        <w:t>&gt;</w:t>
      </w:r>
    </w:p>
    <w:p w:rsidR="001F0839" w:rsidRDefault="001F0839" w:rsidP="0049047E">
      <w:pPr>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RequestNextProdOrder</w:t>
      </w:r>
      <w:r w:rsidRPr="00ED5B2C">
        <w:rPr>
          <w:rStyle w:val="m1"/>
          <w:rFonts w:ascii="Verdana" w:hAnsi="Verdana"/>
          <w:sz w:val="18"/>
          <w:szCs w:val="18"/>
        </w:rPr>
        <w:t>&gt;</w:t>
      </w:r>
    </w:p>
    <w:p w:rsidR="00A42958" w:rsidRDefault="00A42958" w:rsidP="00315051">
      <w:pPr>
        <w:pStyle w:val="Heading3"/>
        <w:keepLines/>
        <w:tabs>
          <w:tab w:val="left" w:pos="1080"/>
        </w:tabs>
        <w:spacing w:before="720"/>
        <w:ind w:right="-1166"/>
      </w:pPr>
      <w:bookmarkStart w:id="990" w:name="_Start_Production_Order"/>
      <w:bookmarkStart w:id="991" w:name="_Toc425524294"/>
      <w:bookmarkEnd w:id="990"/>
      <w:r>
        <w:lastRenderedPageBreak/>
        <w:t xml:space="preserve">Start </w:t>
      </w:r>
      <w:r w:rsidR="00C87703">
        <w:t xml:space="preserve">Production </w:t>
      </w:r>
      <w:r w:rsidR="00BB319E">
        <w:t>O</w:t>
      </w:r>
      <w:r w:rsidR="00C87703">
        <w:t>rder</w:t>
      </w:r>
      <w:r>
        <w:t xml:space="preserve"> Staging (</w:t>
      </w:r>
      <w:r w:rsidR="00C87703">
        <w:rPr>
          <w:color w:val="0000FF"/>
        </w:rPr>
        <w:t>ProdOrder</w:t>
      </w:r>
      <w:r w:rsidR="00E62420">
        <w:rPr>
          <w:color w:val="0000FF"/>
        </w:rPr>
        <w:t>Stage</w:t>
      </w:r>
      <w:r>
        <w:rPr>
          <w:color w:val="0000FF"/>
        </w:rPr>
        <w:t>Start</w:t>
      </w:r>
      <w:r>
        <w:t>)</w:t>
      </w:r>
      <w:bookmarkEnd w:id="991"/>
    </w:p>
    <w:p w:rsidR="00A42958" w:rsidRDefault="00A42958" w:rsidP="00A42958">
      <w:pPr>
        <w:tabs>
          <w:tab w:val="left" w:pos="2880"/>
          <w:tab w:val="left" w:pos="3960"/>
          <w:tab w:val="left" w:pos="5040"/>
          <w:tab w:val="left" w:pos="6120"/>
        </w:tabs>
      </w:pPr>
      <w:r>
        <w:t>The ASRS sends this message to RTCIS to indicate that staging has started for a</w:t>
      </w:r>
      <w:r w:rsidR="006E07F0">
        <w:t xml:space="preserve"> </w:t>
      </w:r>
      <w:r w:rsidR="00C87703">
        <w:t>production order</w:t>
      </w:r>
      <w:r>
        <w:t>.  The message includes the physical conveyor location that the unit loads will be delivered to.</w:t>
      </w:r>
    </w:p>
    <w:p w:rsidR="00A42958" w:rsidRPr="00CF66F3" w:rsidRDefault="00A42958" w:rsidP="00A42958">
      <w:pPr>
        <w:tabs>
          <w:tab w:val="left" w:pos="2880"/>
          <w:tab w:val="left" w:pos="3960"/>
          <w:tab w:val="left" w:pos="5040"/>
          <w:tab w:val="left" w:pos="6120"/>
        </w:tabs>
      </w:pPr>
    </w:p>
    <w:tbl>
      <w:tblPr>
        <w:tblW w:w="9288" w:type="dxa"/>
        <w:tblLook w:val="01E0" w:firstRow="1" w:lastRow="1" w:firstColumn="1" w:lastColumn="1" w:noHBand="0" w:noVBand="0"/>
      </w:tblPr>
      <w:tblGrid>
        <w:gridCol w:w="2088"/>
        <w:gridCol w:w="7200"/>
      </w:tblGrid>
      <w:tr w:rsidR="00A42958" w:rsidRPr="00276297" w:rsidTr="00DB37AD">
        <w:trPr>
          <w:trHeight w:val="180"/>
        </w:trPr>
        <w:tc>
          <w:tcPr>
            <w:tcW w:w="2088"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ASRS</w:t>
            </w:r>
          </w:p>
        </w:tc>
      </w:tr>
      <w:tr w:rsidR="00A42958" w:rsidRPr="00276297" w:rsidTr="00DB37AD">
        <w:tc>
          <w:tcPr>
            <w:tcW w:w="2088"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RTCIS</w:t>
            </w:r>
          </w:p>
        </w:tc>
      </w:tr>
      <w:tr w:rsidR="00A42958" w:rsidRPr="00276297" w:rsidTr="00DB37AD">
        <w:tc>
          <w:tcPr>
            <w:tcW w:w="2088"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A42958" w:rsidRPr="00276297" w:rsidRDefault="00A42958" w:rsidP="00DD7E61">
            <w:pPr>
              <w:pStyle w:val="BodyText"/>
              <w:spacing w:after="0"/>
              <w:ind w:left="0"/>
              <w:jc w:val="left"/>
              <w:rPr>
                <w:sz w:val="22"/>
                <w:szCs w:val="22"/>
              </w:rPr>
            </w:pPr>
            <w:r>
              <w:rPr>
                <w:sz w:val="22"/>
                <w:szCs w:val="22"/>
              </w:rPr>
              <w:t xml:space="preserve">ASRS begins to retrieve the requested inventory for the </w:t>
            </w:r>
            <w:r w:rsidR="006E07F0">
              <w:rPr>
                <w:sz w:val="22"/>
                <w:szCs w:val="22"/>
              </w:rPr>
              <w:t>order</w:t>
            </w:r>
          </w:p>
        </w:tc>
      </w:tr>
      <w:tr w:rsidR="00A42958" w:rsidRPr="00276297" w:rsidTr="00DB37AD">
        <w:tc>
          <w:tcPr>
            <w:tcW w:w="2088"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 xml:space="preserve">RAI ng XML tag:  </w:t>
            </w:r>
          </w:p>
        </w:tc>
        <w:tc>
          <w:tcPr>
            <w:tcW w:w="7200" w:type="dxa"/>
            <w:shd w:val="clear" w:color="auto" w:fill="auto"/>
          </w:tcPr>
          <w:p w:rsidR="00A42958" w:rsidRPr="00276297" w:rsidRDefault="00C87703" w:rsidP="00057C8F">
            <w:pPr>
              <w:pStyle w:val="BodyText"/>
              <w:spacing w:after="0"/>
              <w:ind w:left="0"/>
              <w:jc w:val="left"/>
              <w:rPr>
                <w:sz w:val="22"/>
                <w:szCs w:val="22"/>
              </w:rPr>
            </w:pPr>
            <w:r>
              <w:rPr>
                <w:color w:val="0000FF"/>
                <w:sz w:val="22"/>
                <w:szCs w:val="22"/>
              </w:rPr>
              <w:t>ProdOrder</w:t>
            </w:r>
            <w:r w:rsidR="00E04240">
              <w:rPr>
                <w:color w:val="0000FF"/>
                <w:sz w:val="22"/>
                <w:szCs w:val="22"/>
              </w:rPr>
              <w:t>Stage</w:t>
            </w:r>
            <w:r w:rsidR="00A42958">
              <w:rPr>
                <w:color w:val="0000FF"/>
                <w:sz w:val="22"/>
                <w:szCs w:val="22"/>
              </w:rPr>
              <w:t>Start</w:t>
            </w:r>
          </w:p>
        </w:tc>
      </w:tr>
      <w:tr w:rsidR="00A42958" w:rsidRPr="00276297" w:rsidTr="00DB37AD">
        <w:tc>
          <w:tcPr>
            <w:tcW w:w="2088"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RAI library call:</w:t>
            </w:r>
          </w:p>
        </w:tc>
        <w:tc>
          <w:tcPr>
            <w:tcW w:w="7200" w:type="dxa"/>
            <w:shd w:val="clear" w:color="auto" w:fill="auto"/>
          </w:tcPr>
          <w:p w:rsidR="00A42958" w:rsidRPr="00876FDC" w:rsidRDefault="00A42958" w:rsidP="00DB37AD">
            <w:pPr>
              <w:pStyle w:val="BodyText"/>
              <w:spacing w:after="0"/>
              <w:ind w:left="0"/>
              <w:jc w:val="left"/>
              <w:rPr>
                <w:color w:val="0000FF"/>
                <w:sz w:val="22"/>
                <w:szCs w:val="22"/>
              </w:rPr>
            </w:pPr>
            <w:r w:rsidRPr="008C6FB5">
              <w:rPr>
                <w:sz w:val="22"/>
                <w:szCs w:val="22"/>
              </w:rPr>
              <w:t>HOST_</w:t>
            </w:r>
            <w:r w:rsidR="006E07F0">
              <w:rPr>
                <w:sz w:val="22"/>
                <w:szCs w:val="22"/>
              </w:rPr>
              <w:t>cust_</w:t>
            </w:r>
            <w:r w:rsidRPr="008C6FB5">
              <w:rPr>
                <w:sz w:val="22"/>
                <w:szCs w:val="22"/>
              </w:rPr>
              <w:t xml:space="preserve">start_staging </w:t>
            </w:r>
            <w:r w:rsidR="006E07F0">
              <w:rPr>
                <w:sz w:val="22"/>
                <w:szCs w:val="22"/>
              </w:rPr>
              <w:t>(Message 4</w:t>
            </w:r>
            <w:r>
              <w:rPr>
                <w:sz w:val="22"/>
                <w:szCs w:val="22"/>
              </w:rPr>
              <w:t>2)</w:t>
            </w:r>
          </w:p>
        </w:tc>
      </w:tr>
    </w:tbl>
    <w:p w:rsidR="00A42958" w:rsidRDefault="006E07F0" w:rsidP="00A42958">
      <w:pPr>
        <w:pStyle w:val="Heading4"/>
      </w:pPr>
      <w:r>
        <w:t xml:space="preserve">Fields – </w:t>
      </w:r>
      <w:r w:rsidR="00C87703">
        <w:t>ProdOrder</w:t>
      </w:r>
      <w:r w:rsidR="00E04240">
        <w:t>Stage</w:t>
      </w:r>
      <w:r w:rsidR="00A42958">
        <w:t>Start – StageLoc segment</w:t>
      </w:r>
    </w:p>
    <w:p w:rsidR="00A42958" w:rsidRDefault="00A42958" w:rsidP="00A42958">
      <w:r>
        <w:t>This segment provides the conveyor location destination for the inventory.</w:t>
      </w:r>
    </w:p>
    <w:p w:rsidR="00A42958" w:rsidRDefault="00A42958" w:rsidP="00A42958"/>
    <w:p w:rsidR="00A42958" w:rsidRDefault="00A42958" w:rsidP="00A42958">
      <w:r>
        <w:t xml:space="preserve">XML tag:  </w:t>
      </w:r>
      <w:r>
        <w:tab/>
      </w:r>
      <w:r>
        <w:tab/>
      </w:r>
      <w:r>
        <w:rPr>
          <w:color w:val="0000FF"/>
        </w:rPr>
        <w:t>StageLoc</w:t>
      </w:r>
    </w:p>
    <w:p w:rsidR="00A42958" w:rsidRDefault="00A42958" w:rsidP="00A42958">
      <w:r>
        <w:t xml:space="preserve">Parent segment:  </w:t>
      </w:r>
      <w:r>
        <w:tab/>
        <w:t>Root</w:t>
      </w:r>
    </w:p>
    <w:p w:rsidR="00A42958" w:rsidRDefault="00A42958" w:rsidP="00A42958"/>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23"/>
        <w:gridCol w:w="1269"/>
        <w:gridCol w:w="950"/>
        <w:gridCol w:w="4186"/>
      </w:tblGrid>
      <w:tr w:rsidR="00A42958" w:rsidRPr="00276297" w:rsidTr="00DB37AD">
        <w:trPr>
          <w:tblHeader/>
        </w:trPr>
        <w:tc>
          <w:tcPr>
            <w:tcW w:w="2523" w:type="dxa"/>
            <w:shd w:val="clear" w:color="auto" w:fill="000000"/>
          </w:tcPr>
          <w:p w:rsidR="00A42958" w:rsidRPr="00276297" w:rsidRDefault="00A42958" w:rsidP="00DB37AD">
            <w:pPr>
              <w:rPr>
                <w:b/>
              </w:rPr>
            </w:pPr>
            <w:r w:rsidRPr="00276297">
              <w:rPr>
                <w:b/>
              </w:rPr>
              <w:t>Tag</w:t>
            </w:r>
          </w:p>
        </w:tc>
        <w:tc>
          <w:tcPr>
            <w:tcW w:w="1269" w:type="dxa"/>
            <w:shd w:val="clear" w:color="auto" w:fill="000000"/>
          </w:tcPr>
          <w:p w:rsidR="00A42958" w:rsidRPr="00276297" w:rsidRDefault="00A42958" w:rsidP="00DB37AD">
            <w:pPr>
              <w:rPr>
                <w:b/>
              </w:rPr>
            </w:pPr>
            <w:r w:rsidRPr="00276297">
              <w:rPr>
                <w:b/>
              </w:rPr>
              <w:t>Type</w:t>
            </w:r>
          </w:p>
        </w:tc>
        <w:tc>
          <w:tcPr>
            <w:tcW w:w="950" w:type="dxa"/>
            <w:shd w:val="clear" w:color="auto" w:fill="000000"/>
          </w:tcPr>
          <w:p w:rsidR="00A42958" w:rsidRPr="00276297" w:rsidRDefault="00A42958" w:rsidP="00DB37AD">
            <w:pPr>
              <w:rPr>
                <w:b/>
              </w:rPr>
            </w:pPr>
            <w:r w:rsidRPr="00276297">
              <w:rPr>
                <w:b/>
              </w:rPr>
              <w:t>Length</w:t>
            </w:r>
          </w:p>
        </w:tc>
        <w:tc>
          <w:tcPr>
            <w:tcW w:w="4186" w:type="dxa"/>
            <w:shd w:val="clear" w:color="auto" w:fill="000000"/>
          </w:tcPr>
          <w:p w:rsidR="00A42958" w:rsidRPr="00276297" w:rsidRDefault="00A42958" w:rsidP="00DB37AD">
            <w:pPr>
              <w:rPr>
                <w:b/>
              </w:rPr>
            </w:pPr>
            <w:r w:rsidRPr="00276297">
              <w:rPr>
                <w:b/>
              </w:rPr>
              <w:t>Description</w:t>
            </w:r>
          </w:p>
        </w:tc>
      </w:tr>
      <w:tr w:rsidR="00A42958" w:rsidTr="00DB37AD">
        <w:tc>
          <w:tcPr>
            <w:tcW w:w="2523" w:type="dxa"/>
            <w:shd w:val="clear" w:color="auto" w:fill="auto"/>
          </w:tcPr>
          <w:p w:rsidR="00A42958" w:rsidRPr="00CF66F3" w:rsidRDefault="00A42958" w:rsidP="00DB37AD">
            <w:pPr>
              <w:rPr>
                <w:caps/>
              </w:rPr>
            </w:pPr>
            <w:r w:rsidRPr="00CF66F3">
              <w:rPr>
                <w:caps/>
              </w:rPr>
              <w:t>Message_type</w:t>
            </w:r>
          </w:p>
        </w:tc>
        <w:tc>
          <w:tcPr>
            <w:tcW w:w="1269" w:type="dxa"/>
            <w:shd w:val="clear" w:color="auto" w:fill="auto"/>
          </w:tcPr>
          <w:p w:rsidR="00A42958" w:rsidRDefault="00A42958" w:rsidP="00DB37AD">
            <w:r>
              <w:t>String</w:t>
            </w:r>
          </w:p>
        </w:tc>
        <w:tc>
          <w:tcPr>
            <w:tcW w:w="950" w:type="dxa"/>
            <w:shd w:val="clear" w:color="auto" w:fill="auto"/>
          </w:tcPr>
          <w:p w:rsidR="00A42958" w:rsidRDefault="00A42958" w:rsidP="00DB37AD">
            <w:r>
              <w:t>4</w:t>
            </w:r>
          </w:p>
        </w:tc>
        <w:tc>
          <w:tcPr>
            <w:tcW w:w="4186" w:type="dxa"/>
            <w:shd w:val="clear" w:color="auto" w:fill="auto"/>
          </w:tcPr>
          <w:p w:rsidR="00A42958" w:rsidRPr="00F91A7E" w:rsidRDefault="00836E5F" w:rsidP="00DB37AD">
            <w:r>
              <w:t>Always A4</w:t>
            </w:r>
            <w:r w:rsidR="00A42958">
              <w:t>2</w:t>
            </w:r>
          </w:p>
        </w:tc>
      </w:tr>
      <w:tr w:rsidR="00A42958" w:rsidTr="00DB37AD">
        <w:tc>
          <w:tcPr>
            <w:tcW w:w="2523" w:type="dxa"/>
            <w:shd w:val="clear" w:color="auto" w:fill="auto"/>
          </w:tcPr>
          <w:p w:rsidR="00A42958" w:rsidRPr="00CF66F3" w:rsidRDefault="00A42958" w:rsidP="00DB37AD">
            <w:pPr>
              <w:rPr>
                <w:caps/>
              </w:rPr>
            </w:pPr>
            <w:r w:rsidRPr="00CF66F3">
              <w:rPr>
                <w:caps/>
              </w:rPr>
              <w:t>Host_control_number</w:t>
            </w:r>
          </w:p>
        </w:tc>
        <w:tc>
          <w:tcPr>
            <w:tcW w:w="1269" w:type="dxa"/>
            <w:shd w:val="clear" w:color="auto" w:fill="auto"/>
          </w:tcPr>
          <w:p w:rsidR="00A42958" w:rsidRPr="00384D49" w:rsidRDefault="00A42958" w:rsidP="00DB37AD">
            <w:r>
              <w:t>String</w:t>
            </w:r>
          </w:p>
        </w:tc>
        <w:tc>
          <w:tcPr>
            <w:tcW w:w="950" w:type="dxa"/>
            <w:shd w:val="clear" w:color="auto" w:fill="auto"/>
          </w:tcPr>
          <w:p w:rsidR="00A42958" w:rsidRDefault="00A42958" w:rsidP="00DB37AD">
            <w:r>
              <w:t>12</w:t>
            </w:r>
          </w:p>
        </w:tc>
        <w:tc>
          <w:tcPr>
            <w:tcW w:w="4186" w:type="dxa"/>
            <w:shd w:val="clear" w:color="auto" w:fill="auto"/>
          </w:tcPr>
          <w:p w:rsidR="00A42958" w:rsidRPr="000C75D3" w:rsidRDefault="00A42958" w:rsidP="00DB37AD">
            <w:r w:rsidRPr="000C75D3">
              <w:t xml:space="preserve">This is the </w:t>
            </w:r>
            <w:r w:rsidRPr="00CF66F3">
              <w:t>host control number</w:t>
            </w:r>
            <w:r>
              <w:t xml:space="preserve"> assigned by RTCIS</w:t>
            </w:r>
            <w:r w:rsidRPr="000C75D3">
              <w:t xml:space="preserve"> in</w:t>
            </w:r>
            <w:r>
              <w:t xml:space="preserve"> </w:t>
            </w:r>
            <w:hyperlink w:anchor="_Assign_Customization_Order" w:history="1">
              <w:r w:rsidRPr="000D0530">
                <w:rPr>
                  <w:rStyle w:val="Hyperlink"/>
                </w:rPr>
                <w:t>Assign</w:t>
              </w:r>
              <w:r w:rsidR="00C87703" w:rsidRPr="000D0530">
                <w:rPr>
                  <w:rStyle w:val="Hyperlink"/>
                </w:rPr>
                <w:t>ProdOrder</w:t>
              </w:r>
            </w:hyperlink>
            <w:r w:rsidRPr="000C75D3">
              <w:t xml:space="preserve"> </w:t>
            </w:r>
          </w:p>
        </w:tc>
      </w:tr>
      <w:tr w:rsidR="00A42958" w:rsidTr="00DB37AD">
        <w:tc>
          <w:tcPr>
            <w:tcW w:w="2523" w:type="dxa"/>
            <w:shd w:val="clear" w:color="auto" w:fill="auto"/>
          </w:tcPr>
          <w:p w:rsidR="00A42958" w:rsidRPr="00CF66F3" w:rsidRDefault="00A42958" w:rsidP="00DB37AD">
            <w:pPr>
              <w:rPr>
                <w:caps/>
              </w:rPr>
            </w:pPr>
            <w:r w:rsidRPr="00CF66F3">
              <w:rPr>
                <w:caps/>
              </w:rPr>
              <w:t>Activ_output_location</w:t>
            </w:r>
          </w:p>
        </w:tc>
        <w:tc>
          <w:tcPr>
            <w:tcW w:w="1269" w:type="dxa"/>
            <w:shd w:val="clear" w:color="auto" w:fill="auto"/>
          </w:tcPr>
          <w:p w:rsidR="00A42958" w:rsidRPr="00384D49" w:rsidRDefault="00A42958" w:rsidP="00DB37AD">
            <w:r>
              <w:t>String</w:t>
            </w:r>
          </w:p>
        </w:tc>
        <w:tc>
          <w:tcPr>
            <w:tcW w:w="950" w:type="dxa"/>
            <w:shd w:val="clear" w:color="auto" w:fill="auto"/>
          </w:tcPr>
          <w:p w:rsidR="00A42958" w:rsidRDefault="00A42958" w:rsidP="00DB37AD">
            <w:r>
              <w:t>5</w:t>
            </w:r>
          </w:p>
        </w:tc>
        <w:tc>
          <w:tcPr>
            <w:tcW w:w="4186" w:type="dxa"/>
            <w:shd w:val="clear" w:color="auto" w:fill="auto"/>
          </w:tcPr>
          <w:p w:rsidR="00A42958" w:rsidRPr="000C75D3" w:rsidRDefault="00A42958" w:rsidP="00DD7E61">
            <w:r w:rsidRPr="000C75D3">
              <w:t xml:space="preserve">This is the output </w:t>
            </w:r>
            <w:r>
              <w:t xml:space="preserve">conveyor </w:t>
            </w:r>
            <w:r w:rsidRPr="000C75D3">
              <w:t xml:space="preserve">location to which </w:t>
            </w:r>
            <w:r>
              <w:t>unit loads</w:t>
            </w:r>
            <w:r w:rsidRPr="000C75D3">
              <w:t xml:space="preserve"> will be delivered.  For an ACTIV ASRS, this is a slot number.</w:t>
            </w:r>
            <w:r>
              <w:t xml:space="preserve">  Note: If this is a negative number, RTCIS will reset the </w:t>
            </w:r>
            <w:r w:rsidR="00C87703">
              <w:t>production order</w:t>
            </w:r>
            <w:r>
              <w:t xml:space="preserve"> to available.</w:t>
            </w:r>
            <w:r w:rsidRPr="000C75D3">
              <w:t xml:space="preserve"> </w:t>
            </w:r>
          </w:p>
        </w:tc>
      </w:tr>
      <w:tr w:rsidR="006E07F0" w:rsidTr="00DB37AD">
        <w:tc>
          <w:tcPr>
            <w:tcW w:w="2523" w:type="dxa"/>
            <w:shd w:val="clear" w:color="auto" w:fill="auto"/>
          </w:tcPr>
          <w:p w:rsidR="006E07F0" w:rsidRPr="00DD7E61" w:rsidRDefault="006E07F0" w:rsidP="00DB37AD">
            <w:pPr>
              <w:rPr>
                <w:caps/>
              </w:rPr>
            </w:pPr>
            <w:r w:rsidRPr="00DD7E61">
              <w:rPr>
                <w:caps/>
              </w:rPr>
              <w:t>Delivery_location</w:t>
            </w:r>
          </w:p>
        </w:tc>
        <w:tc>
          <w:tcPr>
            <w:tcW w:w="1269" w:type="dxa"/>
            <w:shd w:val="clear" w:color="auto" w:fill="auto"/>
          </w:tcPr>
          <w:p w:rsidR="006E07F0" w:rsidRDefault="006E07F0" w:rsidP="00DB37AD">
            <w:r>
              <w:t>String</w:t>
            </w:r>
          </w:p>
        </w:tc>
        <w:tc>
          <w:tcPr>
            <w:tcW w:w="950" w:type="dxa"/>
            <w:shd w:val="clear" w:color="auto" w:fill="auto"/>
          </w:tcPr>
          <w:p w:rsidR="006E07F0" w:rsidRDefault="006E07F0" w:rsidP="00DB37AD">
            <w:r>
              <w:t>7</w:t>
            </w:r>
          </w:p>
        </w:tc>
        <w:tc>
          <w:tcPr>
            <w:tcW w:w="4186" w:type="dxa"/>
            <w:shd w:val="clear" w:color="auto" w:fill="auto"/>
          </w:tcPr>
          <w:p w:rsidR="006E07F0" w:rsidRPr="000C75D3" w:rsidRDefault="006E07F0" w:rsidP="00DB37AD">
            <w:r>
              <w:t>Optional – Not used in RTCIS (not even logged).</w:t>
            </w:r>
          </w:p>
        </w:tc>
      </w:tr>
    </w:tbl>
    <w:p w:rsidR="00BB319E" w:rsidRDefault="00BB319E" w:rsidP="00BB319E">
      <w:pPr>
        <w:pStyle w:val="Heading4"/>
        <w:keepLines/>
      </w:pPr>
      <w:bookmarkStart w:id="992" w:name="_Start_Custom_Order_1"/>
      <w:bookmarkEnd w:id="992"/>
      <w:r>
        <w:t>XML Example – ProdOrder</w:t>
      </w:r>
      <w:r w:rsidR="00E04240">
        <w:t>Stage</w:t>
      </w:r>
      <w:r>
        <w:t>Start</w:t>
      </w:r>
    </w:p>
    <w:p w:rsidR="004A7E58" w:rsidRPr="00ED5B2C" w:rsidRDefault="004A7E58" w:rsidP="0049047E">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4A7E58" w:rsidRPr="00965E25" w:rsidRDefault="004A7E58" w:rsidP="0049047E">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ProdOrderStageStart</w:t>
      </w:r>
      <w:r w:rsidRPr="00ED5B2C">
        <w:rPr>
          <w:rStyle w:val="m1"/>
          <w:rFonts w:ascii="Verdana" w:hAnsi="Verdana"/>
          <w:sz w:val="18"/>
          <w:szCs w:val="18"/>
        </w:rPr>
        <w:t>&gt;</w:t>
      </w:r>
    </w:p>
    <w:p w:rsidR="004A7E58" w:rsidRDefault="004A7E58"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4A7E58" w:rsidRPr="00965E25" w:rsidRDefault="004A7E58" w:rsidP="0049047E">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A7E58" w:rsidRDefault="004A7E58"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A7E58" w:rsidRPr="00965E25" w:rsidRDefault="004A7E58"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A7E58" w:rsidRPr="00ED5B2C" w:rsidRDefault="004A7E58" w:rsidP="0049047E">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4A7E58" w:rsidRDefault="004A7E58"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Loc</w:t>
      </w:r>
      <w:r w:rsidRPr="00ED5B2C">
        <w:rPr>
          <w:rStyle w:val="m1"/>
          <w:rFonts w:ascii="Verdana" w:hAnsi="Verdana"/>
          <w:sz w:val="18"/>
          <w:szCs w:val="18"/>
        </w:rPr>
        <w:t>&gt;</w:t>
      </w:r>
    </w:p>
    <w:p w:rsidR="004A7E58" w:rsidRDefault="004A7E58"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4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4A7E58" w:rsidRPr="00ED5B2C" w:rsidRDefault="004A7E58"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00393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4A7E58" w:rsidRPr="00ED5B2C" w:rsidRDefault="004A7E58"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41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4A7E58" w:rsidRDefault="004A7E58"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Loc</w:t>
      </w:r>
      <w:r w:rsidRPr="00ED5B2C">
        <w:rPr>
          <w:rStyle w:val="m1"/>
          <w:rFonts w:ascii="Verdana" w:hAnsi="Verdana"/>
          <w:sz w:val="18"/>
          <w:szCs w:val="18"/>
        </w:rPr>
        <w:t>&gt;</w:t>
      </w:r>
    </w:p>
    <w:p w:rsidR="00BB319E" w:rsidRDefault="004A7E58" w:rsidP="00BB319E">
      <w:pPr>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ProdOrderStageStart</w:t>
      </w:r>
      <w:r w:rsidRPr="00ED5B2C">
        <w:rPr>
          <w:rStyle w:val="m1"/>
          <w:rFonts w:ascii="Verdana" w:hAnsi="Verdana"/>
          <w:sz w:val="18"/>
          <w:szCs w:val="18"/>
        </w:rPr>
        <w:t>&gt;</w:t>
      </w:r>
    </w:p>
    <w:p w:rsidR="00A42958" w:rsidRDefault="00C87703" w:rsidP="00315051">
      <w:pPr>
        <w:pStyle w:val="Heading3"/>
        <w:keepLines/>
        <w:tabs>
          <w:tab w:val="left" w:pos="1080"/>
        </w:tabs>
        <w:spacing w:before="720"/>
        <w:ind w:right="-1166"/>
      </w:pPr>
      <w:bookmarkStart w:id="993" w:name="_Toc397429472"/>
      <w:bookmarkStart w:id="994" w:name="_Toc397429473"/>
      <w:bookmarkStart w:id="995" w:name="_Toc397429474"/>
      <w:bookmarkStart w:id="996" w:name="_Toc397429490"/>
      <w:bookmarkStart w:id="997" w:name="_Toc397429491"/>
      <w:bookmarkStart w:id="998" w:name="_Toc397429492"/>
      <w:bookmarkStart w:id="999" w:name="_Toc397429493"/>
      <w:bookmarkStart w:id="1000" w:name="_Toc397429494"/>
      <w:bookmarkStart w:id="1001" w:name="_Toc397429495"/>
      <w:bookmarkStart w:id="1002" w:name="_Production_order_Unit"/>
      <w:bookmarkStart w:id="1003" w:name="_Toc397429521"/>
      <w:bookmarkStart w:id="1004" w:name="_Toc397429522"/>
      <w:bookmarkStart w:id="1005" w:name="_Toc397429523"/>
      <w:bookmarkStart w:id="1006" w:name="_Toc425524295"/>
      <w:bookmarkEnd w:id="993"/>
      <w:bookmarkEnd w:id="994"/>
      <w:bookmarkEnd w:id="995"/>
      <w:bookmarkEnd w:id="996"/>
      <w:bookmarkEnd w:id="997"/>
      <w:bookmarkEnd w:id="998"/>
      <w:bookmarkEnd w:id="999"/>
      <w:bookmarkEnd w:id="1000"/>
      <w:bookmarkEnd w:id="1001"/>
      <w:bookmarkEnd w:id="1002"/>
      <w:bookmarkEnd w:id="1003"/>
      <w:bookmarkEnd w:id="1004"/>
      <w:bookmarkEnd w:id="1005"/>
      <w:r>
        <w:lastRenderedPageBreak/>
        <w:t xml:space="preserve">Production </w:t>
      </w:r>
      <w:r w:rsidR="00BB319E">
        <w:t>O</w:t>
      </w:r>
      <w:r>
        <w:t>rder</w:t>
      </w:r>
      <w:r w:rsidR="00964232">
        <w:t xml:space="preserve"> Unit Load S</w:t>
      </w:r>
      <w:r w:rsidR="00A42958">
        <w:t>taged (</w:t>
      </w:r>
      <w:r>
        <w:rPr>
          <w:color w:val="0000FF"/>
        </w:rPr>
        <w:t>ProdOrder</w:t>
      </w:r>
      <w:r w:rsidR="00964232">
        <w:rPr>
          <w:color w:val="0000FF"/>
        </w:rPr>
        <w:t>U</w:t>
      </w:r>
      <w:r w:rsidR="00A42958">
        <w:rPr>
          <w:color w:val="0000FF"/>
        </w:rPr>
        <w:t>LStaged</w:t>
      </w:r>
      <w:r w:rsidR="00A42958">
        <w:t>)</w:t>
      </w:r>
      <w:bookmarkEnd w:id="1006"/>
    </w:p>
    <w:p w:rsidR="00792EB9" w:rsidRDefault="00A42958" w:rsidP="00A42958">
      <w:pPr>
        <w:tabs>
          <w:tab w:val="left" w:pos="2880"/>
          <w:tab w:val="left" w:pos="3960"/>
          <w:tab w:val="left" w:pos="5040"/>
          <w:tab w:val="left" w:pos="6120"/>
        </w:tabs>
      </w:pPr>
      <w:r>
        <w:t>This message indicates that a unit load has been del</w:t>
      </w:r>
      <w:r w:rsidR="00964232">
        <w:t xml:space="preserve">ivered to a staging lane for a </w:t>
      </w:r>
      <w:r w:rsidR="00C87703">
        <w:t>production order</w:t>
      </w:r>
      <w:r w:rsidR="00DD7E61">
        <w:t>.</w:t>
      </w:r>
      <w:r w:rsidR="00DD7E61" w:rsidRPr="00DD7E61">
        <w:t xml:space="preserve"> </w:t>
      </w:r>
      <w:r w:rsidR="00DD7E61">
        <w:t xml:space="preserve"> </w:t>
      </w:r>
      <w:r w:rsidR="00792EB9">
        <w:t>The ASRS system will send one message per UL.  The UL may represent either a single pallet or a stacked pallet, depending on how RTCIS identified the pallet to the ASRS initially.</w:t>
      </w:r>
    </w:p>
    <w:p w:rsidR="00A42958" w:rsidRPr="00EC6087" w:rsidRDefault="00AC7DCA" w:rsidP="00A42958">
      <w:pPr>
        <w:tabs>
          <w:tab w:val="left" w:pos="2880"/>
          <w:tab w:val="left" w:pos="3960"/>
          <w:tab w:val="left" w:pos="5040"/>
          <w:tab w:val="left" w:pos="6120"/>
        </w:tabs>
      </w:pPr>
      <w:r w:rsidRPr="00EC6087">
        <w:t xml:space="preserve"> </w:t>
      </w:r>
    </w:p>
    <w:tbl>
      <w:tblPr>
        <w:tblW w:w="9288" w:type="dxa"/>
        <w:tblLook w:val="01E0" w:firstRow="1" w:lastRow="1" w:firstColumn="1" w:lastColumn="1" w:noHBand="0" w:noVBand="0"/>
      </w:tblPr>
      <w:tblGrid>
        <w:gridCol w:w="2088"/>
        <w:gridCol w:w="7200"/>
      </w:tblGrid>
      <w:tr w:rsidR="00A42958" w:rsidRPr="00276297" w:rsidTr="00DB37AD">
        <w:trPr>
          <w:trHeight w:val="180"/>
        </w:trPr>
        <w:tc>
          <w:tcPr>
            <w:tcW w:w="2088"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ASRS</w:t>
            </w:r>
          </w:p>
        </w:tc>
      </w:tr>
      <w:tr w:rsidR="00A42958" w:rsidRPr="00276297" w:rsidTr="00DB37AD">
        <w:tc>
          <w:tcPr>
            <w:tcW w:w="2088"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RTCIS</w:t>
            </w:r>
          </w:p>
        </w:tc>
      </w:tr>
      <w:tr w:rsidR="00A42958" w:rsidRPr="00276297" w:rsidTr="00DB37AD">
        <w:tc>
          <w:tcPr>
            <w:tcW w:w="2088"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A42958" w:rsidRPr="00276297" w:rsidRDefault="00A42958" w:rsidP="00DD7E61">
            <w:pPr>
              <w:pStyle w:val="BodyText"/>
              <w:spacing w:after="0"/>
              <w:ind w:left="0"/>
              <w:jc w:val="left"/>
              <w:rPr>
                <w:sz w:val="22"/>
                <w:szCs w:val="22"/>
              </w:rPr>
            </w:pPr>
            <w:r>
              <w:rPr>
                <w:sz w:val="22"/>
                <w:szCs w:val="22"/>
              </w:rPr>
              <w:t xml:space="preserve">ASRS delivers a unit load for the </w:t>
            </w:r>
            <w:r w:rsidR="00C87703">
              <w:rPr>
                <w:sz w:val="22"/>
                <w:szCs w:val="22"/>
              </w:rPr>
              <w:t>production order</w:t>
            </w:r>
            <w:r>
              <w:rPr>
                <w:sz w:val="22"/>
                <w:szCs w:val="22"/>
              </w:rPr>
              <w:t xml:space="preserve"> to the conveyor location</w:t>
            </w:r>
          </w:p>
        </w:tc>
      </w:tr>
      <w:tr w:rsidR="00A42958" w:rsidRPr="00276297" w:rsidTr="00DB37AD">
        <w:tc>
          <w:tcPr>
            <w:tcW w:w="2088"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 xml:space="preserve">RAI ng XML tag:  </w:t>
            </w:r>
          </w:p>
        </w:tc>
        <w:tc>
          <w:tcPr>
            <w:tcW w:w="7200" w:type="dxa"/>
            <w:shd w:val="clear" w:color="auto" w:fill="auto"/>
          </w:tcPr>
          <w:p w:rsidR="00A42958" w:rsidRPr="00276297" w:rsidRDefault="00C87703" w:rsidP="00DB37AD">
            <w:pPr>
              <w:pStyle w:val="BodyText"/>
              <w:spacing w:after="0"/>
              <w:ind w:left="0"/>
              <w:jc w:val="left"/>
              <w:rPr>
                <w:sz w:val="22"/>
                <w:szCs w:val="22"/>
              </w:rPr>
            </w:pPr>
            <w:r>
              <w:rPr>
                <w:color w:val="0000FF"/>
                <w:sz w:val="22"/>
                <w:szCs w:val="22"/>
              </w:rPr>
              <w:t>ProdOrder</w:t>
            </w:r>
            <w:r w:rsidR="00A42958">
              <w:rPr>
                <w:color w:val="0000FF"/>
                <w:sz w:val="22"/>
                <w:szCs w:val="22"/>
              </w:rPr>
              <w:t>ULStaged</w:t>
            </w:r>
          </w:p>
        </w:tc>
      </w:tr>
      <w:tr w:rsidR="00A42958" w:rsidRPr="00276297" w:rsidTr="00DB37AD">
        <w:tc>
          <w:tcPr>
            <w:tcW w:w="2088"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RAI library call:</w:t>
            </w:r>
          </w:p>
        </w:tc>
        <w:tc>
          <w:tcPr>
            <w:tcW w:w="7200" w:type="dxa"/>
            <w:shd w:val="clear" w:color="auto" w:fill="auto"/>
          </w:tcPr>
          <w:p w:rsidR="00A42958" w:rsidRPr="00876FDC" w:rsidRDefault="00A42958" w:rsidP="00DB37AD">
            <w:pPr>
              <w:pStyle w:val="BodyText"/>
              <w:spacing w:after="0"/>
              <w:ind w:left="0"/>
              <w:jc w:val="left"/>
              <w:rPr>
                <w:color w:val="0000FF"/>
                <w:sz w:val="22"/>
                <w:szCs w:val="22"/>
              </w:rPr>
            </w:pPr>
            <w:r w:rsidRPr="00554D0D">
              <w:rPr>
                <w:sz w:val="22"/>
                <w:szCs w:val="22"/>
              </w:rPr>
              <w:t>HOST_UL_</w:t>
            </w:r>
            <w:r w:rsidR="00964232">
              <w:rPr>
                <w:sz w:val="22"/>
                <w:szCs w:val="22"/>
              </w:rPr>
              <w:t>cust_</w:t>
            </w:r>
            <w:r w:rsidRPr="00554D0D">
              <w:rPr>
                <w:sz w:val="22"/>
                <w:szCs w:val="22"/>
              </w:rPr>
              <w:t>staged</w:t>
            </w:r>
            <w:r w:rsidRPr="008C6FB5">
              <w:rPr>
                <w:sz w:val="22"/>
                <w:szCs w:val="22"/>
              </w:rPr>
              <w:t xml:space="preserve"> </w:t>
            </w:r>
            <w:r w:rsidR="00964232">
              <w:rPr>
                <w:sz w:val="22"/>
                <w:szCs w:val="22"/>
              </w:rPr>
              <w:t>(Message 4</w:t>
            </w:r>
            <w:r>
              <w:rPr>
                <w:sz w:val="22"/>
                <w:szCs w:val="22"/>
              </w:rPr>
              <w:t>3)</w:t>
            </w:r>
          </w:p>
        </w:tc>
      </w:tr>
    </w:tbl>
    <w:p w:rsidR="00A42958" w:rsidRDefault="00AC7DCA" w:rsidP="00A42958">
      <w:pPr>
        <w:pStyle w:val="Heading4"/>
      </w:pPr>
      <w:r>
        <w:t xml:space="preserve">Fields – </w:t>
      </w:r>
      <w:r w:rsidR="00C87703">
        <w:t>ProdOrder</w:t>
      </w:r>
      <w:r w:rsidR="00A42958">
        <w:t>ULStaged – StageUL segment</w:t>
      </w:r>
    </w:p>
    <w:p w:rsidR="00A42958" w:rsidRDefault="00A42958" w:rsidP="00A42958">
      <w:r>
        <w:t>This segment provides the unit load information for the pallet delivered to the conveyor location.</w:t>
      </w:r>
    </w:p>
    <w:p w:rsidR="00A42958" w:rsidRDefault="00A42958" w:rsidP="00A42958"/>
    <w:p w:rsidR="00A42958" w:rsidRDefault="00A42958" w:rsidP="00A42958">
      <w:r>
        <w:t xml:space="preserve">XML tag:  </w:t>
      </w:r>
      <w:r>
        <w:tab/>
      </w:r>
      <w:r>
        <w:tab/>
      </w:r>
      <w:r>
        <w:rPr>
          <w:color w:val="0000FF"/>
        </w:rPr>
        <w:t>StageUL</w:t>
      </w:r>
    </w:p>
    <w:p w:rsidR="00A42958" w:rsidRDefault="00A42958" w:rsidP="00A42958">
      <w:r>
        <w:t xml:space="preserve">Parent segment:  </w:t>
      </w:r>
      <w:r>
        <w:tab/>
        <w:t>Root</w:t>
      </w:r>
    </w:p>
    <w:p w:rsidR="00A42958" w:rsidRDefault="00A42958" w:rsidP="00A42958"/>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23"/>
        <w:gridCol w:w="1269"/>
        <w:gridCol w:w="950"/>
        <w:gridCol w:w="4186"/>
      </w:tblGrid>
      <w:tr w:rsidR="00A42958" w:rsidRPr="00276297" w:rsidTr="00DB37AD">
        <w:trPr>
          <w:tblHeader/>
        </w:trPr>
        <w:tc>
          <w:tcPr>
            <w:tcW w:w="2523" w:type="dxa"/>
            <w:shd w:val="clear" w:color="auto" w:fill="000000"/>
          </w:tcPr>
          <w:p w:rsidR="00A42958" w:rsidRPr="00276297" w:rsidRDefault="00A42958" w:rsidP="00DB37AD">
            <w:pPr>
              <w:rPr>
                <w:b/>
              </w:rPr>
            </w:pPr>
            <w:r w:rsidRPr="00276297">
              <w:rPr>
                <w:b/>
              </w:rPr>
              <w:t>Tag</w:t>
            </w:r>
          </w:p>
        </w:tc>
        <w:tc>
          <w:tcPr>
            <w:tcW w:w="1269" w:type="dxa"/>
            <w:shd w:val="clear" w:color="auto" w:fill="000000"/>
          </w:tcPr>
          <w:p w:rsidR="00A42958" w:rsidRPr="00276297" w:rsidRDefault="00A42958" w:rsidP="00DB37AD">
            <w:pPr>
              <w:rPr>
                <w:b/>
              </w:rPr>
            </w:pPr>
            <w:r w:rsidRPr="00276297">
              <w:rPr>
                <w:b/>
              </w:rPr>
              <w:t>Type</w:t>
            </w:r>
          </w:p>
        </w:tc>
        <w:tc>
          <w:tcPr>
            <w:tcW w:w="950" w:type="dxa"/>
            <w:shd w:val="clear" w:color="auto" w:fill="000000"/>
          </w:tcPr>
          <w:p w:rsidR="00A42958" w:rsidRPr="00276297" w:rsidRDefault="00A42958" w:rsidP="00DB37AD">
            <w:pPr>
              <w:rPr>
                <w:b/>
              </w:rPr>
            </w:pPr>
            <w:r w:rsidRPr="00276297">
              <w:rPr>
                <w:b/>
              </w:rPr>
              <w:t>Length</w:t>
            </w:r>
          </w:p>
        </w:tc>
        <w:tc>
          <w:tcPr>
            <w:tcW w:w="4186" w:type="dxa"/>
            <w:shd w:val="clear" w:color="auto" w:fill="000000"/>
          </w:tcPr>
          <w:p w:rsidR="00A42958" w:rsidRPr="00276297" w:rsidRDefault="00A42958" w:rsidP="00DB37AD">
            <w:pPr>
              <w:rPr>
                <w:b/>
              </w:rPr>
            </w:pPr>
            <w:r w:rsidRPr="00276297">
              <w:rPr>
                <w:b/>
              </w:rPr>
              <w:t>Description</w:t>
            </w:r>
          </w:p>
        </w:tc>
      </w:tr>
      <w:tr w:rsidR="00A42958" w:rsidTr="00DB37AD">
        <w:tc>
          <w:tcPr>
            <w:tcW w:w="2523" w:type="dxa"/>
            <w:shd w:val="clear" w:color="auto" w:fill="auto"/>
          </w:tcPr>
          <w:p w:rsidR="00A42958" w:rsidRPr="00EC6087" w:rsidRDefault="00A42958" w:rsidP="00DB37AD">
            <w:pPr>
              <w:rPr>
                <w:caps/>
              </w:rPr>
            </w:pPr>
            <w:r w:rsidRPr="00EC6087">
              <w:rPr>
                <w:caps/>
              </w:rPr>
              <w:t>Message_type</w:t>
            </w:r>
          </w:p>
        </w:tc>
        <w:tc>
          <w:tcPr>
            <w:tcW w:w="1269" w:type="dxa"/>
            <w:shd w:val="clear" w:color="auto" w:fill="auto"/>
          </w:tcPr>
          <w:p w:rsidR="00A42958" w:rsidRDefault="00A42958" w:rsidP="00DB37AD">
            <w:r>
              <w:t>String</w:t>
            </w:r>
          </w:p>
        </w:tc>
        <w:tc>
          <w:tcPr>
            <w:tcW w:w="950" w:type="dxa"/>
            <w:shd w:val="clear" w:color="auto" w:fill="auto"/>
          </w:tcPr>
          <w:p w:rsidR="00A42958" w:rsidRDefault="00A42958" w:rsidP="00DB37AD">
            <w:r>
              <w:t>4</w:t>
            </w:r>
          </w:p>
        </w:tc>
        <w:tc>
          <w:tcPr>
            <w:tcW w:w="4186" w:type="dxa"/>
            <w:shd w:val="clear" w:color="auto" w:fill="auto"/>
          </w:tcPr>
          <w:p w:rsidR="00A42958" w:rsidRPr="00F91A7E" w:rsidRDefault="00AC7DCA" w:rsidP="00DB37AD">
            <w:r>
              <w:t>Always A4</w:t>
            </w:r>
            <w:r w:rsidR="00A42958">
              <w:t>3</w:t>
            </w:r>
          </w:p>
        </w:tc>
      </w:tr>
      <w:tr w:rsidR="00A42958" w:rsidTr="00DB37AD">
        <w:tc>
          <w:tcPr>
            <w:tcW w:w="2523" w:type="dxa"/>
            <w:shd w:val="clear" w:color="auto" w:fill="auto"/>
          </w:tcPr>
          <w:p w:rsidR="00A42958" w:rsidRPr="00CF66F3" w:rsidRDefault="00A42958" w:rsidP="00DB37AD">
            <w:pPr>
              <w:rPr>
                <w:caps/>
              </w:rPr>
            </w:pPr>
            <w:r w:rsidRPr="00CF66F3">
              <w:rPr>
                <w:caps/>
              </w:rPr>
              <w:t>Host_control_number</w:t>
            </w:r>
          </w:p>
        </w:tc>
        <w:tc>
          <w:tcPr>
            <w:tcW w:w="1269" w:type="dxa"/>
            <w:shd w:val="clear" w:color="auto" w:fill="auto"/>
          </w:tcPr>
          <w:p w:rsidR="00A42958" w:rsidRPr="00384D49" w:rsidRDefault="00A42958" w:rsidP="00DB37AD">
            <w:r>
              <w:t>String</w:t>
            </w:r>
          </w:p>
        </w:tc>
        <w:tc>
          <w:tcPr>
            <w:tcW w:w="950" w:type="dxa"/>
            <w:shd w:val="clear" w:color="auto" w:fill="auto"/>
          </w:tcPr>
          <w:p w:rsidR="00A42958" w:rsidRDefault="00A42958" w:rsidP="00DB37AD">
            <w:r w:rsidRPr="000C75D3">
              <w:t>1</w:t>
            </w:r>
            <w:r>
              <w:t>2</w:t>
            </w:r>
          </w:p>
        </w:tc>
        <w:tc>
          <w:tcPr>
            <w:tcW w:w="4186" w:type="dxa"/>
            <w:shd w:val="clear" w:color="auto" w:fill="auto"/>
          </w:tcPr>
          <w:p w:rsidR="00A42958" w:rsidRPr="000C75D3" w:rsidRDefault="00A42958" w:rsidP="00DB37AD">
            <w:r w:rsidRPr="000C75D3">
              <w:t>This</w:t>
            </w:r>
            <w:r>
              <w:t xml:space="preserve"> </w:t>
            </w:r>
            <w:r w:rsidRPr="000C75D3">
              <w:t xml:space="preserve">is the </w:t>
            </w:r>
            <w:r w:rsidRPr="00EC6087">
              <w:t>host control number</w:t>
            </w:r>
            <w:r>
              <w:t xml:space="preserve"> assigned by RTCIS</w:t>
            </w:r>
            <w:r w:rsidRPr="000C75D3">
              <w:t xml:space="preserve"> in</w:t>
            </w:r>
            <w:r w:rsidR="00E637F4">
              <w:t xml:space="preserve"> </w:t>
            </w:r>
            <w:hyperlink w:anchor="_Assign_Production_Order_1" w:history="1">
              <w:r w:rsidR="00E637F4" w:rsidRPr="00057C8F">
                <w:rPr>
                  <w:rStyle w:val="Hyperlink"/>
                </w:rPr>
                <w:t>AssignPro</w:t>
              </w:r>
              <w:r w:rsidR="00E637F4" w:rsidRPr="00057C8F">
                <w:rPr>
                  <w:rStyle w:val="Hyperlink"/>
                </w:rPr>
                <w:t>d</w:t>
              </w:r>
              <w:r w:rsidR="00E637F4" w:rsidRPr="00057C8F">
                <w:rPr>
                  <w:rStyle w:val="Hyperlink"/>
                </w:rPr>
                <w:t>Order</w:t>
              </w:r>
            </w:hyperlink>
          </w:p>
        </w:tc>
      </w:tr>
      <w:tr w:rsidR="00A42958" w:rsidTr="00DB37AD">
        <w:tc>
          <w:tcPr>
            <w:tcW w:w="2523" w:type="dxa"/>
            <w:shd w:val="clear" w:color="auto" w:fill="auto"/>
          </w:tcPr>
          <w:p w:rsidR="00A42958" w:rsidRPr="00CF66F3" w:rsidRDefault="00A42958" w:rsidP="00DB37AD">
            <w:pPr>
              <w:rPr>
                <w:caps/>
              </w:rPr>
            </w:pPr>
            <w:r w:rsidRPr="00CF66F3">
              <w:rPr>
                <w:caps/>
              </w:rPr>
              <w:t>Unit_load_id</w:t>
            </w:r>
          </w:p>
        </w:tc>
        <w:tc>
          <w:tcPr>
            <w:tcW w:w="1269" w:type="dxa"/>
            <w:shd w:val="clear" w:color="auto" w:fill="auto"/>
          </w:tcPr>
          <w:p w:rsidR="00A42958" w:rsidRPr="00384D49" w:rsidRDefault="00A42958" w:rsidP="00DB37AD">
            <w:r>
              <w:t>String</w:t>
            </w:r>
          </w:p>
        </w:tc>
        <w:tc>
          <w:tcPr>
            <w:tcW w:w="950" w:type="dxa"/>
            <w:shd w:val="clear" w:color="auto" w:fill="auto"/>
          </w:tcPr>
          <w:p w:rsidR="00A42958" w:rsidRDefault="00A42958" w:rsidP="00DB37AD">
            <w:r w:rsidRPr="000C75D3">
              <w:t>20</w:t>
            </w:r>
          </w:p>
        </w:tc>
        <w:tc>
          <w:tcPr>
            <w:tcW w:w="4186" w:type="dxa"/>
            <w:shd w:val="clear" w:color="auto" w:fill="auto"/>
          </w:tcPr>
          <w:p w:rsidR="00A42958" w:rsidRPr="000C75D3" w:rsidRDefault="00A42958" w:rsidP="00DB37AD">
            <w:r>
              <w:t>Unit load b</w:t>
            </w:r>
            <w:r w:rsidRPr="0016407D">
              <w:t>arcode including check digit</w:t>
            </w:r>
            <w:r>
              <w:t>. RTCIS will verify the inventory matches the picking requirements.</w:t>
            </w:r>
          </w:p>
        </w:tc>
      </w:tr>
      <w:tr w:rsidR="00A42958" w:rsidTr="00DB37AD">
        <w:tc>
          <w:tcPr>
            <w:tcW w:w="2523" w:type="dxa"/>
            <w:shd w:val="clear" w:color="auto" w:fill="auto"/>
          </w:tcPr>
          <w:p w:rsidR="00A42958" w:rsidRPr="00CF66F3" w:rsidRDefault="00A42958" w:rsidP="00DB37AD">
            <w:pPr>
              <w:rPr>
                <w:caps/>
              </w:rPr>
            </w:pPr>
            <w:r w:rsidRPr="00CF66F3">
              <w:rPr>
                <w:caps/>
              </w:rPr>
              <w:t>Activ_output_location</w:t>
            </w:r>
          </w:p>
        </w:tc>
        <w:tc>
          <w:tcPr>
            <w:tcW w:w="1269" w:type="dxa"/>
            <w:shd w:val="clear" w:color="auto" w:fill="auto"/>
          </w:tcPr>
          <w:p w:rsidR="00A42958" w:rsidRPr="00384D49" w:rsidRDefault="00A42958" w:rsidP="00DB37AD">
            <w:r>
              <w:t>String</w:t>
            </w:r>
          </w:p>
        </w:tc>
        <w:tc>
          <w:tcPr>
            <w:tcW w:w="950" w:type="dxa"/>
            <w:shd w:val="clear" w:color="auto" w:fill="auto"/>
          </w:tcPr>
          <w:p w:rsidR="00A42958" w:rsidRDefault="00A42958" w:rsidP="00DB37AD">
            <w:r w:rsidRPr="000C75D3">
              <w:t>5</w:t>
            </w:r>
          </w:p>
        </w:tc>
        <w:tc>
          <w:tcPr>
            <w:tcW w:w="4186" w:type="dxa"/>
            <w:shd w:val="clear" w:color="auto" w:fill="auto"/>
          </w:tcPr>
          <w:p w:rsidR="00A42958" w:rsidRPr="000C75D3" w:rsidRDefault="00A42958" w:rsidP="00DB37AD">
            <w:r w:rsidRPr="000C75D3">
              <w:t xml:space="preserve">This is the </w:t>
            </w:r>
            <w:r>
              <w:t xml:space="preserve">output </w:t>
            </w:r>
            <w:r w:rsidRPr="000C75D3">
              <w:t>location</w:t>
            </w:r>
            <w:r>
              <w:t>/spur</w:t>
            </w:r>
            <w:r w:rsidRPr="000C75D3">
              <w:t xml:space="preserve"> where the ASRS delivered the Unit Load</w:t>
            </w:r>
            <w:r>
              <w:t xml:space="preserve">.  This should match the active output location field on the </w:t>
            </w:r>
            <w:hyperlink w:anchor="_Start_Production_Order" w:history="1">
              <w:r w:rsidR="004A7E58" w:rsidRPr="0049047E">
                <w:rPr>
                  <w:rStyle w:val="Hyperlink"/>
                </w:rPr>
                <w:t>ProdOrder</w:t>
              </w:r>
              <w:r w:rsidR="000A448C" w:rsidRPr="0049047E">
                <w:rPr>
                  <w:rStyle w:val="Hyperlink"/>
                </w:rPr>
                <w:t>StageStart</w:t>
              </w:r>
            </w:hyperlink>
            <w:r w:rsidRPr="000C75D3">
              <w:t xml:space="preserve">   </w:t>
            </w:r>
          </w:p>
        </w:tc>
      </w:tr>
      <w:tr w:rsidR="00A42958" w:rsidTr="00DB37AD">
        <w:tc>
          <w:tcPr>
            <w:tcW w:w="2523" w:type="dxa"/>
            <w:shd w:val="clear" w:color="auto" w:fill="auto"/>
          </w:tcPr>
          <w:p w:rsidR="00A42958" w:rsidRPr="00CF66F3" w:rsidRDefault="00A42958" w:rsidP="00DB37AD">
            <w:pPr>
              <w:rPr>
                <w:caps/>
              </w:rPr>
            </w:pPr>
            <w:r w:rsidRPr="00CF66F3">
              <w:rPr>
                <w:caps/>
              </w:rPr>
              <w:t>Activ_level_id</w:t>
            </w:r>
          </w:p>
        </w:tc>
        <w:tc>
          <w:tcPr>
            <w:tcW w:w="1269" w:type="dxa"/>
            <w:shd w:val="clear" w:color="auto" w:fill="auto"/>
          </w:tcPr>
          <w:p w:rsidR="00A42958" w:rsidRPr="00384D49" w:rsidRDefault="00A42958" w:rsidP="00DB37AD">
            <w:r>
              <w:t>String</w:t>
            </w:r>
          </w:p>
        </w:tc>
        <w:tc>
          <w:tcPr>
            <w:tcW w:w="950" w:type="dxa"/>
            <w:shd w:val="clear" w:color="auto" w:fill="auto"/>
          </w:tcPr>
          <w:p w:rsidR="00A42958" w:rsidRDefault="00A42958" w:rsidP="00DB37AD">
            <w:r w:rsidRPr="000C75D3">
              <w:t>2</w:t>
            </w:r>
          </w:p>
        </w:tc>
        <w:tc>
          <w:tcPr>
            <w:tcW w:w="4186" w:type="dxa"/>
            <w:shd w:val="clear" w:color="auto" w:fill="auto"/>
          </w:tcPr>
          <w:p w:rsidR="00A42958" w:rsidRPr="000C75D3" w:rsidRDefault="00A42958" w:rsidP="00DB37AD">
            <w:r>
              <w:t xml:space="preserve">Optional – </w:t>
            </w:r>
            <w:r w:rsidRPr="000C75D3">
              <w:t>Not used</w:t>
            </w:r>
            <w:r>
              <w:t xml:space="preserve"> by RTCIS (only logged)</w:t>
            </w:r>
          </w:p>
        </w:tc>
      </w:tr>
      <w:tr w:rsidR="00A42958" w:rsidTr="00DB37AD">
        <w:tc>
          <w:tcPr>
            <w:tcW w:w="2523" w:type="dxa"/>
            <w:shd w:val="clear" w:color="auto" w:fill="auto"/>
          </w:tcPr>
          <w:p w:rsidR="00A42958" w:rsidRPr="00CF66F3" w:rsidRDefault="00A42958" w:rsidP="00DB37AD">
            <w:pPr>
              <w:rPr>
                <w:caps/>
              </w:rPr>
            </w:pPr>
            <w:r w:rsidRPr="00CF66F3">
              <w:rPr>
                <w:caps/>
              </w:rPr>
              <w:t>Pallet_typ</w:t>
            </w:r>
            <w:r w:rsidR="00E833A9">
              <w:rPr>
                <w:caps/>
              </w:rPr>
              <w:t>E</w:t>
            </w:r>
          </w:p>
        </w:tc>
        <w:tc>
          <w:tcPr>
            <w:tcW w:w="1269" w:type="dxa"/>
            <w:shd w:val="clear" w:color="auto" w:fill="auto"/>
          </w:tcPr>
          <w:p w:rsidR="00A42958" w:rsidRPr="00384D49" w:rsidRDefault="00A42958" w:rsidP="00DB37AD">
            <w:r>
              <w:t>String</w:t>
            </w:r>
          </w:p>
        </w:tc>
        <w:tc>
          <w:tcPr>
            <w:tcW w:w="950" w:type="dxa"/>
            <w:shd w:val="clear" w:color="auto" w:fill="auto"/>
          </w:tcPr>
          <w:p w:rsidR="00A42958" w:rsidRDefault="00A42958" w:rsidP="00DB37AD">
            <w:r w:rsidRPr="000C75D3">
              <w:t>2</w:t>
            </w:r>
          </w:p>
        </w:tc>
        <w:tc>
          <w:tcPr>
            <w:tcW w:w="4186" w:type="dxa"/>
            <w:shd w:val="clear" w:color="auto" w:fill="auto"/>
          </w:tcPr>
          <w:p w:rsidR="00A42958" w:rsidRPr="000C75D3" w:rsidRDefault="00A42958" w:rsidP="00DB37AD">
            <w:r>
              <w:t>Optional – N</w:t>
            </w:r>
            <w:r w:rsidRPr="000C75D3">
              <w:t>ot used</w:t>
            </w:r>
            <w:r>
              <w:t xml:space="preserve"> by RTCIS (only logged).  RTCIS will use the pallet type associated with the unit load in the RTCIS database, regardless of the pallet type passed by the ASRS</w:t>
            </w:r>
          </w:p>
        </w:tc>
      </w:tr>
      <w:tr w:rsidR="00A42958" w:rsidTr="00DB37AD">
        <w:tc>
          <w:tcPr>
            <w:tcW w:w="2523" w:type="dxa"/>
            <w:shd w:val="clear" w:color="auto" w:fill="auto"/>
          </w:tcPr>
          <w:p w:rsidR="00A42958" w:rsidRPr="00CF66F3" w:rsidRDefault="00A42958" w:rsidP="00DB37AD">
            <w:pPr>
              <w:rPr>
                <w:caps/>
              </w:rPr>
            </w:pPr>
            <w:r w:rsidRPr="00CF66F3">
              <w:rPr>
                <w:caps/>
              </w:rPr>
              <w:t>Brand_Code</w:t>
            </w:r>
          </w:p>
        </w:tc>
        <w:tc>
          <w:tcPr>
            <w:tcW w:w="1269" w:type="dxa"/>
            <w:shd w:val="clear" w:color="auto" w:fill="auto"/>
          </w:tcPr>
          <w:p w:rsidR="00A42958" w:rsidRPr="00384D49" w:rsidRDefault="00A42958" w:rsidP="00DB37AD">
            <w:r>
              <w:t>String</w:t>
            </w:r>
          </w:p>
        </w:tc>
        <w:tc>
          <w:tcPr>
            <w:tcW w:w="950" w:type="dxa"/>
            <w:shd w:val="clear" w:color="auto" w:fill="auto"/>
          </w:tcPr>
          <w:p w:rsidR="00A42958" w:rsidRDefault="00A42958" w:rsidP="00DB37AD">
            <w:r w:rsidRPr="000C75D3">
              <w:t>8</w:t>
            </w:r>
          </w:p>
        </w:tc>
        <w:tc>
          <w:tcPr>
            <w:tcW w:w="4186" w:type="dxa"/>
            <w:shd w:val="clear" w:color="auto" w:fill="auto"/>
          </w:tcPr>
          <w:p w:rsidR="00A42958" w:rsidRPr="000C75D3" w:rsidRDefault="00A42958" w:rsidP="00DB37AD">
            <w:r>
              <w:t>Optional – N</w:t>
            </w:r>
            <w:r w:rsidRPr="000C75D3">
              <w:t>ot used</w:t>
            </w:r>
            <w:r>
              <w:t xml:space="preserve"> by RTCIS (only logged).  RTCIS will use the item class and item code associated with the unit load in the RTCIS database, regardless of the brand code passed by the ASRS.</w:t>
            </w:r>
          </w:p>
        </w:tc>
      </w:tr>
      <w:tr w:rsidR="00A42958" w:rsidTr="00DB37AD">
        <w:tc>
          <w:tcPr>
            <w:tcW w:w="2523" w:type="dxa"/>
            <w:shd w:val="clear" w:color="auto" w:fill="auto"/>
          </w:tcPr>
          <w:p w:rsidR="00A42958" w:rsidRPr="00CF66F3" w:rsidRDefault="00A42958" w:rsidP="00DB37AD">
            <w:pPr>
              <w:rPr>
                <w:caps/>
              </w:rPr>
            </w:pPr>
            <w:r w:rsidRPr="00CF66F3">
              <w:rPr>
                <w:caps/>
              </w:rPr>
              <w:t>Code_date</w:t>
            </w:r>
          </w:p>
        </w:tc>
        <w:tc>
          <w:tcPr>
            <w:tcW w:w="1269" w:type="dxa"/>
            <w:shd w:val="clear" w:color="auto" w:fill="auto"/>
          </w:tcPr>
          <w:p w:rsidR="00A42958" w:rsidRPr="00384D49" w:rsidRDefault="00A42958" w:rsidP="00DB37AD">
            <w:r>
              <w:t>String</w:t>
            </w:r>
          </w:p>
        </w:tc>
        <w:tc>
          <w:tcPr>
            <w:tcW w:w="950" w:type="dxa"/>
            <w:shd w:val="clear" w:color="auto" w:fill="auto"/>
          </w:tcPr>
          <w:p w:rsidR="00A42958" w:rsidRDefault="00A42958" w:rsidP="00DB37AD">
            <w:r w:rsidRPr="000C75D3">
              <w:t>12</w:t>
            </w:r>
          </w:p>
        </w:tc>
        <w:tc>
          <w:tcPr>
            <w:tcW w:w="4186" w:type="dxa"/>
            <w:shd w:val="clear" w:color="auto" w:fill="auto"/>
          </w:tcPr>
          <w:p w:rsidR="00A42958" w:rsidRPr="000C75D3" w:rsidRDefault="00A42958" w:rsidP="00DB37AD">
            <w:r>
              <w:t>Optional – N</w:t>
            </w:r>
            <w:r w:rsidRPr="000C75D3">
              <w:t>ot used</w:t>
            </w:r>
            <w:r>
              <w:t xml:space="preserve"> by RTCIS (only logged).  RTCIS will use the control group associated with the unit load in the RTCIS database, regardless of the </w:t>
            </w:r>
            <w:r>
              <w:lastRenderedPageBreak/>
              <w:t>control group passed by the ASRS.</w:t>
            </w:r>
          </w:p>
        </w:tc>
      </w:tr>
      <w:tr w:rsidR="00A42958" w:rsidTr="00DB37AD">
        <w:tc>
          <w:tcPr>
            <w:tcW w:w="2523" w:type="dxa"/>
            <w:shd w:val="clear" w:color="auto" w:fill="auto"/>
          </w:tcPr>
          <w:p w:rsidR="00A42958" w:rsidRPr="00CF66F3" w:rsidRDefault="00A42958" w:rsidP="00DB37AD">
            <w:pPr>
              <w:rPr>
                <w:caps/>
              </w:rPr>
            </w:pPr>
            <w:r w:rsidRPr="00CF66F3">
              <w:rPr>
                <w:caps/>
              </w:rPr>
              <w:lastRenderedPageBreak/>
              <w:t>Line_item_sequence_number</w:t>
            </w:r>
          </w:p>
        </w:tc>
        <w:tc>
          <w:tcPr>
            <w:tcW w:w="1269" w:type="dxa"/>
            <w:shd w:val="clear" w:color="auto" w:fill="auto"/>
          </w:tcPr>
          <w:p w:rsidR="00A42958" w:rsidRPr="00384D49" w:rsidRDefault="00024C7B" w:rsidP="00DB37AD">
            <w:r>
              <w:t>Strin</w:t>
            </w:r>
            <w:r w:rsidR="008F069E">
              <w:t>g</w:t>
            </w:r>
          </w:p>
        </w:tc>
        <w:tc>
          <w:tcPr>
            <w:tcW w:w="950" w:type="dxa"/>
            <w:shd w:val="clear" w:color="auto" w:fill="auto"/>
          </w:tcPr>
          <w:p w:rsidR="00A42958" w:rsidRDefault="00A42958" w:rsidP="00DB37AD">
            <w:r w:rsidRPr="000C75D3">
              <w:t>4</w:t>
            </w:r>
          </w:p>
        </w:tc>
        <w:tc>
          <w:tcPr>
            <w:tcW w:w="4186" w:type="dxa"/>
            <w:shd w:val="clear" w:color="auto" w:fill="auto"/>
          </w:tcPr>
          <w:p w:rsidR="00A42958" w:rsidRPr="000C75D3" w:rsidRDefault="00A42958" w:rsidP="00DB37AD">
            <w:r>
              <w:t xml:space="preserve">This </w:t>
            </w:r>
            <w:r w:rsidRPr="000C75D3">
              <w:t xml:space="preserve">must match a </w:t>
            </w:r>
            <w:r w:rsidRPr="00CF66F3">
              <w:t>sequence number</w:t>
            </w:r>
            <w:r w:rsidRPr="000C75D3">
              <w:t xml:space="preserve"> f</w:t>
            </w:r>
            <w:r>
              <w:t xml:space="preserve">or the requirements passed in </w:t>
            </w:r>
            <w:hyperlink w:anchor="_Assign_Production_Order_1" w:history="1">
              <w:r w:rsidR="00E637F4" w:rsidRPr="00057C8F">
                <w:rPr>
                  <w:rStyle w:val="Hyperlink"/>
                </w:rPr>
                <w:t>Assign</w:t>
              </w:r>
              <w:r w:rsidR="00E637F4" w:rsidRPr="00057C8F">
                <w:rPr>
                  <w:rStyle w:val="Hyperlink"/>
                </w:rPr>
                <w:t>P</w:t>
              </w:r>
              <w:r w:rsidR="00E637F4" w:rsidRPr="00057C8F">
                <w:rPr>
                  <w:rStyle w:val="Hyperlink"/>
                </w:rPr>
                <w:t>rod</w:t>
              </w:r>
              <w:r w:rsidR="00E637F4" w:rsidRPr="00057C8F">
                <w:rPr>
                  <w:rStyle w:val="Hyperlink"/>
                </w:rPr>
                <w:t>O</w:t>
              </w:r>
              <w:r w:rsidR="00E637F4" w:rsidRPr="00057C8F">
                <w:rPr>
                  <w:rStyle w:val="Hyperlink"/>
                </w:rPr>
                <w:t>rder</w:t>
              </w:r>
            </w:hyperlink>
            <w:r w:rsidR="00FA507F">
              <w:t>.</w:t>
            </w:r>
          </w:p>
        </w:tc>
      </w:tr>
    </w:tbl>
    <w:p w:rsidR="00BB319E" w:rsidRDefault="00BB319E" w:rsidP="00BB319E">
      <w:pPr>
        <w:pStyle w:val="Heading4"/>
        <w:keepLines/>
      </w:pPr>
      <w:r>
        <w:t>XML Example – ProdOrderULStaged</w:t>
      </w:r>
    </w:p>
    <w:p w:rsidR="004A7E58" w:rsidRPr="00ED5B2C" w:rsidRDefault="004A7E58" w:rsidP="0049047E">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4A7E58" w:rsidRPr="00965E25" w:rsidRDefault="004A7E58" w:rsidP="0049047E">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ProdOrderULStaged</w:t>
      </w:r>
      <w:r w:rsidRPr="00ED5B2C">
        <w:rPr>
          <w:rStyle w:val="m1"/>
          <w:rFonts w:ascii="Verdana" w:hAnsi="Verdana"/>
          <w:sz w:val="18"/>
          <w:szCs w:val="18"/>
        </w:rPr>
        <w:t>&gt;</w:t>
      </w:r>
    </w:p>
    <w:p w:rsidR="004A7E58" w:rsidRDefault="004A7E58"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4A7E58" w:rsidRPr="00965E25" w:rsidRDefault="004A7E58" w:rsidP="0049047E">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A7E58" w:rsidRDefault="004A7E58"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3</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A7E58" w:rsidRPr="00965E25" w:rsidRDefault="004A7E58"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02</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A7E58" w:rsidRPr="00ED5B2C" w:rsidRDefault="004A7E58" w:rsidP="0049047E">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4A7E58" w:rsidRDefault="004A7E58"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UL</w:t>
      </w:r>
      <w:r w:rsidRPr="00ED5B2C">
        <w:rPr>
          <w:rStyle w:val="m1"/>
          <w:rFonts w:ascii="Verdana" w:hAnsi="Verdana"/>
          <w:sz w:val="18"/>
          <w:szCs w:val="18"/>
        </w:rPr>
        <w:t>&gt;</w:t>
      </w:r>
    </w:p>
    <w:p w:rsidR="004A7E58" w:rsidRDefault="004A7E58"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4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4A7E58" w:rsidRPr="00ED5B2C" w:rsidRDefault="004A7E58"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00393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4A7E58" w:rsidRPr="00ED5B2C" w:rsidRDefault="004A7E58"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4A7E58">
        <w:rPr>
          <w:rStyle w:val="tx1"/>
          <w:rFonts w:ascii="Verdana" w:hAnsi="Verdana"/>
          <w:sz w:val="18"/>
          <w:szCs w:val="18"/>
        </w:rPr>
        <w:t>0000047001000115966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4A7E58" w:rsidRPr="00ED5B2C" w:rsidRDefault="004A7E58"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41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4A7E58" w:rsidRPr="00ED5B2C" w:rsidRDefault="004A7E58"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4A7E58" w:rsidRPr="00ED5B2C" w:rsidRDefault="004A7E58" w:rsidP="0049047E">
      <w:pPr>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E</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4A7E58" w:rsidRPr="00ED5B2C" w:rsidRDefault="004A7E58" w:rsidP="0049047E">
      <w:pPr>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0</w:t>
      </w:r>
      <w:r>
        <w:rPr>
          <w:rStyle w:val="tx1"/>
          <w:rFonts w:ascii="Verdana" w:hAnsi="Verdana"/>
          <w:sz w:val="18"/>
          <w:szCs w:val="18"/>
        </w:rPr>
        <w:t>9304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4A7E58" w:rsidRPr="00ED5B2C" w:rsidRDefault="004A7E58" w:rsidP="0049047E">
      <w:pPr>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4A7E58" w:rsidRDefault="004A7E58" w:rsidP="0049047E">
      <w:pPr>
        <w:rPr>
          <w:rFonts w:ascii="Verdana" w:hAnsi="Verdana"/>
          <w:sz w:val="18"/>
          <w:szCs w:val="18"/>
        </w:rPr>
      </w:pPr>
      <w:r w:rsidRPr="00ED5B2C">
        <w:rPr>
          <w:rStyle w:val="b1"/>
          <w:sz w:val="18"/>
          <w:szCs w:val="18"/>
        </w:rPr>
        <w:t>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ITEM_SEQUENCE_NUMBER</w:t>
      </w:r>
      <w:r w:rsidRPr="00531E2A">
        <w:rPr>
          <w:rStyle w:val="m1"/>
          <w:rFonts w:ascii="Verdana" w:hAnsi="Verdana"/>
          <w:sz w:val="18"/>
          <w:szCs w:val="18"/>
        </w:rPr>
        <w:t>&gt;</w:t>
      </w:r>
      <w:r>
        <w:rPr>
          <w:rStyle w:val="tx1"/>
          <w:rFonts w:ascii="Verdana" w:hAnsi="Verdana"/>
          <w:sz w:val="18"/>
          <w:szCs w:val="18"/>
        </w:rPr>
        <w:t>1</w:t>
      </w:r>
      <w:r w:rsidRPr="00531E2A">
        <w:rPr>
          <w:rStyle w:val="m1"/>
          <w:rFonts w:ascii="Verdana" w:hAnsi="Verdana"/>
          <w:sz w:val="18"/>
          <w:szCs w:val="18"/>
        </w:rPr>
        <w:t>&lt;</w:t>
      </w:r>
      <w:r w:rsidRPr="00ED5B2C">
        <w:rPr>
          <w:rStyle w:val="m1"/>
          <w:rFonts w:ascii="Verdana" w:hAnsi="Verdana"/>
          <w:sz w:val="18"/>
          <w:szCs w:val="18"/>
        </w:rPr>
        <w:t>/</w:t>
      </w:r>
      <w:r w:rsidRPr="00E833A9">
        <w:rPr>
          <w:rStyle w:val="t1"/>
          <w:rFonts w:ascii="Verdana" w:hAnsi="Verdana"/>
          <w:sz w:val="18"/>
          <w:szCs w:val="18"/>
        </w:rPr>
        <w:t xml:space="preserve"> </w:t>
      </w:r>
      <w:r>
        <w:rPr>
          <w:rStyle w:val="t1"/>
          <w:rFonts w:ascii="Verdana" w:hAnsi="Verdana"/>
          <w:sz w:val="18"/>
          <w:szCs w:val="18"/>
        </w:rPr>
        <w:t>LINE_ITEM_SEQUENCE_NUMBER</w:t>
      </w:r>
      <w:r w:rsidRPr="00ED5B2C">
        <w:rPr>
          <w:rStyle w:val="m1"/>
          <w:rFonts w:ascii="Verdana" w:hAnsi="Verdana"/>
          <w:sz w:val="18"/>
          <w:szCs w:val="18"/>
        </w:rPr>
        <w:t>&gt;</w:t>
      </w:r>
      <w:r w:rsidRPr="00ED5B2C">
        <w:rPr>
          <w:rFonts w:ascii="Verdana" w:hAnsi="Verdana"/>
          <w:sz w:val="18"/>
          <w:szCs w:val="18"/>
        </w:rPr>
        <w:t xml:space="preserve"> </w:t>
      </w:r>
    </w:p>
    <w:p w:rsidR="004A7E58" w:rsidRDefault="004A7E58"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UL</w:t>
      </w:r>
      <w:r w:rsidRPr="00ED5B2C">
        <w:rPr>
          <w:rStyle w:val="m1"/>
          <w:rFonts w:ascii="Verdana" w:hAnsi="Verdana"/>
          <w:sz w:val="18"/>
          <w:szCs w:val="18"/>
        </w:rPr>
        <w:t>&gt;</w:t>
      </w:r>
    </w:p>
    <w:p w:rsidR="004A7E58" w:rsidRDefault="004A7E58" w:rsidP="00BB319E">
      <w:pPr>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ProdOrderULStaged</w:t>
      </w:r>
      <w:r w:rsidRPr="00ED5B2C">
        <w:rPr>
          <w:rStyle w:val="m1"/>
          <w:rFonts w:ascii="Verdana" w:hAnsi="Verdana"/>
          <w:sz w:val="18"/>
          <w:szCs w:val="18"/>
        </w:rPr>
        <w:t>&gt;</w:t>
      </w:r>
    </w:p>
    <w:p w:rsidR="00BB319E" w:rsidRDefault="00BB319E" w:rsidP="00BB319E">
      <w:pPr>
        <w:rPr>
          <w:rStyle w:val="m1"/>
          <w:rFonts w:ascii="Verdana" w:hAnsi="Verdana"/>
          <w:sz w:val="18"/>
          <w:szCs w:val="18"/>
        </w:rPr>
      </w:pPr>
    </w:p>
    <w:p w:rsidR="00A42958" w:rsidRDefault="00C87703" w:rsidP="00315051">
      <w:pPr>
        <w:pStyle w:val="Heading3"/>
        <w:keepLines/>
        <w:tabs>
          <w:tab w:val="left" w:pos="1080"/>
        </w:tabs>
        <w:spacing w:before="720"/>
        <w:ind w:right="-1800"/>
      </w:pPr>
      <w:bookmarkStart w:id="1007" w:name="_Toc397429525"/>
      <w:bookmarkStart w:id="1008" w:name="_Toc397429526"/>
      <w:bookmarkStart w:id="1009" w:name="_Toc397429527"/>
      <w:bookmarkStart w:id="1010" w:name="_Toc397429543"/>
      <w:bookmarkStart w:id="1011" w:name="_Toc397429544"/>
      <w:bookmarkStart w:id="1012" w:name="_Toc397429545"/>
      <w:bookmarkStart w:id="1013" w:name="_Toc397429546"/>
      <w:bookmarkStart w:id="1014" w:name="_Toc397429547"/>
      <w:bookmarkStart w:id="1015" w:name="_Toc397429548"/>
      <w:bookmarkStart w:id="1016" w:name="_Shipment_Staging_Complete_1"/>
      <w:bookmarkStart w:id="1017" w:name="_Custom_Order_Staging"/>
      <w:bookmarkStart w:id="1018" w:name="_Toc397429594"/>
      <w:bookmarkStart w:id="1019" w:name="_Toc397429595"/>
      <w:bookmarkStart w:id="1020" w:name="_Toc397429596"/>
      <w:bookmarkStart w:id="1021" w:name="_Toc42552429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r>
        <w:t xml:space="preserve">Production </w:t>
      </w:r>
      <w:r w:rsidR="00BB319E">
        <w:t>O</w:t>
      </w:r>
      <w:r>
        <w:t>rder</w:t>
      </w:r>
      <w:r w:rsidR="00D13BB9">
        <w:t xml:space="preserve"> </w:t>
      </w:r>
      <w:r w:rsidR="00A42958">
        <w:t>Staging Complete (</w:t>
      </w:r>
      <w:r w:rsidR="00BB319E">
        <w:rPr>
          <w:color w:val="0000FF"/>
        </w:rPr>
        <w:t>ProdOrderStageComplete</w:t>
      </w:r>
      <w:r w:rsidR="00A42958">
        <w:t>)</w:t>
      </w:r>
      <w:bookmarkEnd w:id="1021"/>
    </w:p>
    <w:p w:rsidR="00315F11" w:rsidRDefault="00A42958" w:rsidP="00A42958">
      <w:pPr>
        <w:tabs>
          <w:tab w:val="left" w:pos="2880"/>
          <w:tab w:val="left" w:pos="3960"/>
          <w:tab w:val="left" w:pos="5040"/>
          <w:tab w:val="left" w:pos="6120"/>
        </w:tabs>
      </w:pPr>
      <w:r>
        <w:t xml:space="preserve">The ASRS sends this message to RTCIS to indicate that staging has completed for a </w:t>
      </w:r>
      <w:r w:rsidR="00C87703">
        <w:t>production order</w:t>
      </w:r>
      <w:r>
        <w:t xml:space="preserve">.  RTCIS will evaluate the number of pallets delivered against the pick required for the </w:t>
      </w:r>
      <w:r w:rsidR="00D13BB9">
        <w:t>custom</w:t>
      </w:r>
      <w:r>
        <w:t xml:space="preserve">.  </w:t>
      </w:r>
    </w:p>
    <w:p w:rsidR="00315F11" w:rsidRDefault="00315F11" w:rsidP="00315F11">
      <w:pPr>
        <w:tabs>
          <w:tab w:val="left" w:pos="2880"/>
          <w:tab w:val="left" w:pos="3960"/>
          <w:tab w:val="left" w:pos="5040"/>
          <w:tab w:val="left" w:pos="6120"/>
        </w:tabs>
      </w:pPr>
    </w:p>
    <w:p w:rsidR="00315F11" w:rsidRDefault="00315F11" w:rsidP="00315F11">
      <w:pPr>
        <w:tabs>
          <w:tab w:val="left" w:pos="2880"/>
          <w:tab w:val="left" w:pos="3960"/>
          <w:tab w:val="left" w:pos="5040"/>
          <w:tab w:val="left" w:pos="6120"/>
        </w:tabs>
      </w:pPr>
      <w:r>
        <w:t xml:space="preserve">This message is normally sent when all of the required pallets to fill an order have been staged.  It may also be sent when the ASRS has staged all of the pallets that it can deliver even though it may not fulfill all order requirements.  </w:t>
      </w:r>
    </w:p>
    <w:p w:rsidR="00315F11" w:rsidRDefault="00315F11" w:rsidP="00A42958">
      <w:pPr>
        <w:tabs>
          <w:tab w:val="left" w:pos="2880"/>
          <w:tab w:val="left" w:pos="3960"/>
          <w:tab w:val="left" w:pos="5040"/>
          <w:tab w:val="left" w:pos="6120"/>
        </w:tabs>
      </w:pPr>
    </w:p>
    <w:p w:rsidR="00315F11" w:rsidRDefault="00A42958" w:rsidP="00A42958">
      <w:pPr>
        <w:tabs>
          <w:tab w:val="left" w:pos="2880"/>
          <w:tab w:val="left" w:pos="3960"/>
          <w:tab w:val="left" w:pos="5040"/>
          <w:tab w:val="left" w:pos="6120"/>
        </w:tabs>
      </w:pPr>
      <w:r>
        <w:t xml:space="preserve">If all picks have been fulfilled, RTCIS will mark the </w:t>
      </w:r>
      <w:r w:rsidR="00C87703">
        <w:t>production order</w:t>
      </w:r>
      <w:r w:rsidR="00D13BB9">
        <w:t xml:space="preserve"> a</w:t>
      </w:r>
      <w:r>
        <w:t xml:space="preserve">s complete.  If all picks have not been fulfilled, RTCIS will </w:t>
      </w:r>
      <w:r w:rsidR="00D13BB9">
        <w:t xml:space="preserve">cancel the remaining picks for the </w:t>
      </w:r>
      <w:r w:rsidR="00C87703">
        <w:t>production order</w:t>
      </w:r>
      <w:r>
        <w:t>.</w:t>
      </w:r>
      <w:r w:rsidR="00D13BB9">
        <w:t xml:space="preserve">  This is similar to the warehouse user canceling the production </w:t>
      </w:r>
      <w:r w:rsidR="00315F11">
        <w:t>order, except that</w:t>
      </w:r>
      <w:r w:rsidR="00D13BB9">
        <w:t xml:space="preserve"> RTCIS will not</w:t>
      </w:r>
      <w:r w:rsidR="00315F11">
        <w:t xml:space="preserve"> transmit a</w:t>
      </w:r>
      <w:r w:rsidR="00D13BB9">
        <w:t xml:space="preserve"> </w:t>
      </w:r>
      <w:hyperlink w:anchor="_Cancel_Production_Order_1" w:history="1">
        <w:r w:rsidR="0059111F" w:rsidRPr="00451080">
          <w:rPr>
            <w:rStyle w:val="Hyperlink"/>
          </w:rPr>
          <w:t>CancelPr</w:t>
        </w:r>
        <w:r w:rsidR="0059111F" w:rsidRPr="00451080">
          <w:rPr>
            <w:rStyle w:val="Hyperlink"/>
          </w:rPr>
          <w:t>o</w:t>
        </w:r>
        <w:r w:rsidR="0059111F" w:rsidRPr="00451080">
          <w:rPr>
            <w:rStyle w:val="Hyperlink"/>
          </w:rPr>
          <w:t>dOrder</w:t>
        </w:r>
      </w:hyperlink>
      <w:r w:rsidR="00315F11">
        <w:t xml:space="preserve"> to the ASRS system.</w:t>
      </w:r>
    </w:p>
    <w:p w:rsidR="00A42958" w:rsidRPr="00EC6087" w:rsidRDefault="00A42958" w:rsidP="00A42958">
      <w:pPr>
        <w:tabs>
          <w:tab w:val="left" w:pos="2880"/>
          <w:tab w:val="left" w:pos="3960"/>
          <w:tab w:val="left" w:pos="5040"/>
          <w:tab w:val="left" w:pos="6120"/>
        </w:tabs>
      </w:pPr>
    </w:p>
    <w:tbl>
      <w:tblPr>
        <w:tblW w:w="9288" w:type="dxa"/>
        <w:tblLook w:val="01E0" w:firstRow="1" w:lastRow="1" w:firstColumn="1" w:lastColumn="1" w:noHBand="0" w:noVBand="0"/>
      </w:tblPr>
      <w:tblGrid>
        <w:gridCol w:w="2088"/>
        <w:gridCol w:w="7200"/>
      </w:tblGrid>
      <w:tr w:rsidR="00A42958" w:rsidRPr="00276297" w:rsidTr="00DB37AD">
        <w:trPr>
          <w:trHeight w:val="180"/>
        </w:trPr>
        <w:tc>
          <w:tcPr>
            <w:tcW w:w="2088"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ASRS</w:t>
            </w:r>
          </w:p>
        </w:tc>
      </w:tr>
      <w:tr w:rsidR="00A42958" w:rsidRPr="00276297" w:rsidTr="00DB37AD">
        <w:tc>
          <w:tcPr>
            <w:tcW w:w="2088"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RTCIS</w:t>
            </w:r>
          </w:p>
        </w:tc>
      </w:tr>
      <w:tr w:rsidR="00A42958" w:rsidRPr="00276297" w:rsidTr="00DB37AD">
        <w:tc>
          <w:tcPr>
            <w:tcW w:w="2088"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A42958" w:rsidRPr="00276297" w:rsidRDefault="00A42958" w:rsidP="00335074">
            <w:pPr>
              <w:pStyle w:val="BodyText"/>
              <w:spacing w:after="0"/>
              <w:ind w:left="0"/>
              <w:jc w:val="left"/>
              <w:rPr>
                <w:sz w:val="22"/>
                <w:szCs w:val="22"/>
              </w:rPr>
            </w:pPr>
            <w:r>
              <w:rPr>
                <w:sz w:val="22"/>
                <w:szCs w:val="22"/>
              </w:rPr>
              <w:t xml:space="preserve">ASRS delivers the last pallet for the </w:t>
            </w:r>
            <w:r w:rsidR="00C87703">
              <w:rPr>
                <w:sz w:val="22"/>
                <w:szCs w:val="22"/>
              </w:rPr>
              <w:t>production order</w:t>
            </w:r>
          </w:p>
        </w:tc>
      </w:tr>
      <w:tr w:rsidR="00A42958" w:rsidRPr="00276297" w:rsidTr="00DB37AD">
        <w:tc>
          <w:tcPr>
            <w:tcW w:w="2088"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 xml:space="preserve">RAI ng XML tag:  </w:t>
            </w:r>
          </w:p>
        </w:tc>
        <w:tc>
          <w:tcPr>
            <w:tcW w:w="7200" w:type="dxa"/>
            <w:shd w:val="clear" w:color="auto" w:fill="auto"/>
          </w:tcPr>
          <w:p w:rsidR="00A42958" w:rsidRPr="00171BD9" w:rsidRDefault="00C87703" w:rsidP="00DB37AD">
            <w:pPr>
              <w:pStyle w:val="BodyText"/>
              <w:spacing w:after="0"/>
              <w:ind w:left="0"/>
              <w:jc w:val="left"/>
              <w:rPr>
                <w:color w:val="0000FF"/>
                <w:sz w:val="22"/>
                <w:szCs w:val="22"/>
              </w:rPr>
            </w:pPr>
            <w:r>
              <w:rPr>
                <w:color w:val="0000FF"/>
                <w:sz w:val="22"/>
                <w:szCs w:val="22"/>
              </w:rPr>
              <w:t>ProdOrder</w:t>
            </w:r>
            <w:r w:rsidR="00A42958">
              <w:rPr>
                <w:color w:val="0000FF"/>
                <w:sz w:val="22"/>
                <w:szCs w:val="22"/>
              </w:rPr>
              <w:t>Stage</w:t>
            </w:r>
            <w:r w:rsidR="00BB319E">
              <w:rPr>
                <w:color w:val="0000FF"/>
                <w:sz w:val="22"/>
                <w:szCs w:val="22"/>
              </w:rPr>
              <w:t>C</w:t>
            </w:r>
            <w:r w:rsidR="00A42958">
              <w:rPr>
                <w:color w:val="0000FF"/>
                <w:sz w:val="22"/>
                <w:szCs w:val="22"/>
              </w:rPr>
              <w:t>omplete</w:t>
            </w:r>
          </w:p>
        </w:tc>
      </w:tr>
      <w:tr w:rsidR="00A42958" w:rsidRPr="00276297" w:rsidTr="00DB37AD">
        <w:tc>
          <w:tcPr>
            <w:tcW w:w="2088" w:type="dxa"/>
            <w:shd w:val="clear" w:color="auto" w:fill="auto"/>
          </w:tcPr>
          <w:p w:rsidR="00A42958" w:rsidRPr="00276297" w:rsidRDefault="00A42958" w:rsidP="00DB37AD">
            <w:pPr>
              <w:pStyle w:val="BodyText"/>
              <w:spacing w:after="0"/>
              <w:ind w:left="0"/>
              <w:jc w:val="left"/>
              <w:rPr>
                <w:sz w:val="22"/>
                <w:szCs w:val="22"/>
              </w:rPr>
            </w:pPr>
            <w:r w:rsidRPr="00276297">
              <w:rPr>
                <w:sz w:val="22"/>
                <w:szCs w:val="22"/>
              </w:rPr>
              <w:t>RAI library call:</w:t>
            </w:r>
          </w:p>
        </w:tc>
        <w:tc>
          <w:tcPr>
            <w:tcW w:w="7200" w:type="dxa"/>
            <w:shd w:val="clear" w:color="auto" w:fill="auto"/>
          </w:tcPr>
          <w:p w:rsidR="00A42958" w:rsidRPr="00876FDC" w:rsidRDefault="00A42958" w:rsidP="00DB37AD">
            <w:pPr>
              <w:pStyle w:val="BodyText"/>
              <w:spacing w:after="0"/>
              <w:ind w:left="0"/>
              <w:jc w:val="left"/>
              <w:rPr>
                <w:color w:val="0000FF"/>
                <w:sz w:val="22"/>
                <w:szCs w:val="22"/>
              </w:rPr>
            </w:pPr>
            <w:r w:rsidRPr="00BF7212">
              <w:rPr>
                <w:sz w:val="22"/>
                <w:szCs w:val="22"/>
              </w:rPr>
              <w:t>HOST_</w:t>
            </w:r>
            <w:r w:rsidR="00315F11">
              <w:rPr>
                <w:sz w:val="22"/>
                <w:szCs w:val="22"/>
              </w:rPr>
              <w:t>cust_</w:t>
            </w:r>
            <w:r w:rsidRPr="00BF7212">
              <w:rPr>
                <w:sz w:val="22"/>
                <w:szCs w:val="22"/>
              </w:rPr>
              <w:t>order_staged</w:t>
            </w:r>
            <w:r w:rsidRPr="005E2C52">
              <w:rPr>
                <w:sz w:val="22"/>
                <w:szCs w:val="22"/>
              </w:rPr>
              <w:t xml:space="preserve"> </w:t>
            </w:r>
            <w:r>
              <w:rPr>
                <w:sz w:val="22"/>
                <w:szCs w:val="22"/>
              </w:rPr>
              <w:t xml:space="preserve">(Message </w:t>
            </w:r>
            <w:r w:rsidR="00315F11">
              <w:rPr>
                <w:sz w:val="22"/>
                <w:szCs w:val="22"/>
              </w:rPr>
              <w:t>4</w:t>
            </w:r>
            <w:r>
              <w:rPr>
                <w:sz w:val="22"/>
                <w:szCs w:val="22"/>
              </w:rPr>
              <w:t>4)</w:t>
            </w:r>
          </w:p>
        </w:tc>
      </w:tr>
    </w:tbl>
    <w:p w:rsidR="00A42958" w:rsidRDefault="00A42958" w:rsidP="00335074">
      <w:pPr>
        <w:pStyle w:val="Heading4"/>
        <w:ind w:right="-810"/>
      </w:pPr>
      <w:r>
        <w:lastRenderedPageBreak/>
        <w:t xml:space="preserve">Fields – </w:t>
      </w:r>
      <w:r w:rsidR="00C87703">
        <w:t>ProdOrder</w:t>
      </w:r>
      <w:r>
        <w:t xml:space="preserve">StageComplete – </w:t>
      </w:r>
      <w:r w:rsidR="00C87703">
        <w:t>ProdOrder</w:t>
      </w:r>
      <w:r>
        <w:t>Staged segment</w:t>
      </w:r>
    </w:p>
    <w:p w:rsidR="00A42958" w:rsidRDefault="00A42958" w:rsidP="00A42958">
      <w:r>
        <w:t xml:space="preserve">This segment provides the </w:t>
      </w:r>
      <w:r w:rsidR="0041578A">
        <w:t xml:space="preserve">order </w:t>
      </w:r>
      <w:r>
        <w:t xml:space="preserve">number of the </w:t>
      </w:r>
      <w:r w:rsidR="00C87703">
        <w:t>production order</w:t>
      </w:r>
      <w:r>
        <w:t xml:space="preserve"> to complete.</w:t>
      </w:r>
    </w:p>
    <w:p w:rsidR="00A42958" w:rsidRDefault="00A42958" w:rsidP="00A42958"/>
    <w:p w:rsidR="00A42958" w:rsidRDefault="00A42958" w:rsidP="00A42958">
      <w:r>
        <w:t xml:space="preserve">XML tag:  </w:t>
      </w:r>
      <w:r>
        <w:tab/>
      </w:r>
      <w:r>
        <w:tab/>
      </w:r>
      <w:r w:rsidR="00C87703">
        <w:rPr>
          <w:color w:val="0000FF"/>
        </w:rPr>
        <w:t>ProdOrder</w:t>
      </w:r>
      <w:r>
        <w:rPr>
          <w:color w:val="0000FF"/>
        </w:rPr>
        <w:t>Staged</w:t>
      </w:r>
    </w:p>
    <w:p w:rsidR="00A42958" w:rsidRDefault="00A42958" w:rsidP="00A42958">
      <w:r>
        <w:t xml:space="preserve">Parent segment:  </w:t>
      </w:r>
      <w:r>
        <w:tab/>
        <w:t>Root</w:t>
      </w:r>
    </w:p>
    <w:p w:rsidR="00A42958" w:rsidRDefault="00A42958" w:rsidP="00A42958"/>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23"/>
        <w:gridCol w:w="1269"/>
        <w:gridCol w:w="950"/>
        <w:gridCol w:w="4186"/>
      </w:tblGrid>
      <w:tr w:rsidR="00A42958" w:rsidRPr="00276297" w:rsidTr="00DB37AD">
        <w:trPr>
          <w:tblHeader/>
        </w:trPr>
        <w:tc>
          <w:tcPr>
            <w:tcW w:w="2523" w:type="dxa"/>
            <w:shd w:val="clear" w:color="auto" w:fill="000000"/>
          </w:tcPr>
          <w:p w:rsidR="00A42958" w:rsidRPr="00276297" w:rsidRDefault="00A42958" w:rsidP="00DB37AD">
            <w:pPr>
              <w:rPr>
                <w:b/>
              </w:rPr>
            </w:pPr>
            <w:r w:rsidRPr="00276297">
              <w:rPr>
                <w:b/>
              </w:rPr>
              <w:t>Tag</w:t>
            </w:r>
          </w:p>
        </w:tc>
        <w:tc>
          <w:tcPr>
            <w:tcW w:w="1269" w:type="dxa"/>
            <w:shd w:val="clear" w:color="auto" w:fill="000000"/>
          </w:tcPr>
          <w:p w:rsidR="00A42958" w:rsidRPr="00276297" w:rsidRDefault="00A42958" w:rsidP="00DB37AD">
            <w:pPr>
              <w:rPr>
                <w:b/>
              </w:rPr>
            </w:pPr>
            <w:r w:rsidRPr="00276297">
              <w:rPr>
                <w:b/>
              </w:rPr>
              <w:t>Type</w:t>
            </w:r>
          </w:p>
        </w:tc>
        <w:tc>
          <w:tcPr>
            <w:tcW w:w="950" w:type="dxa"/>
            <w:shd w:val="clear" w:color="auto" w:fill="000000"/>
          </w:tcPr>
          <w:p w:rsidR="00A42958" w:rsidRPr="00276297" w:rsidRDefault="00A42958" w:rsidP="00DB37AD">
            <w:pPr>
              <w:rPr>
                <w:b/>
              </w:rPr>
            </w:pPr>
            <w:r w:rsidRPr="00276297">
              <w:rPr>
                <w:b/>
              </w:rPr>
              <w:t>Length</w:t>
            </w:r>
          </w:p>
        </w:tc>
        <w:tc>
          <w:tcPr>
            <w:tcW w:w="4186" w:type="dxa"/>
            <w:shd w:val="clear" w:color="auto" w:fill="000000"/>
          </w:tcPr>
          <w:p w:rsidR="00A42958" w:rsidRPr="00276297" w:rsidRDefault="00A42958" w:rsidP="00DB37AD">
            <w:pPr>
              <w:rPr>
                <w:b/>
              </w:rPr>
            </w:pPr>
            <w:r w:rsidRPr="00276297">
              <w:rPr>
                <w:b/>
              </w:rPr>
              <w:t>Description</w:t>
            </w:r>
          </w:p>
        </w:tc>
      </w:tr>
      <w:tr w:rsidR="00A42958" w:rsidTr="00DB37AD">
        <w:tc>
          <w:tcPr>
            <w:tcW w:w="2523" w:type="dxa"/>
            <w:shd w:val="clear" w:color="auto" w:fill="auto"/>
          </w:tcPr>
          <w:p w:rsidR="00A42958" w:rsidRPr="00915041" w:rsidRDefault="00A42958" w:rsidP="00DB37AD">
            <w:pPr>
              <w:rPr>
                <w:caps/>
              </w:rPr>
            </w:pPr>
            <w:r w:rsidRPr="00915041">
              <w:rPr>
                <w:caps/>
              </w:rPr>
              <w:t>Message_type</w:t>
            </w:r>
          </w:p>
        </w:tc>
        <w:tc>
          <w:tcPr>
            <w:tcW w:w="1269" w:type="dxa"/>
            <w:shd w:val="clear" w:color="auto" w:fill="auto"/>
          </w:tcPr>
          <w:p w:rsidR="00A42958" w:rsidRDefault="00A42958" w:rsidP="00DB37AD">
            <w:r>
              <w:t>String</w:t>
            </w:r>
          </w:p>
        </w:tc>
        <w:tc>
          <w:tcPr>
            <w:tcW w:w="950" w:type="dxa"/>
            <w:shd w:val="clear" w:color="auto" w:fill="auto"/>
          </w:tcPr>
          <w:p w:rsidR="00A42958" w:rsidRDefault="00A42958" w:rsidP="00DB37AD">
            <w:r>
              <w:t>4</w:t>
            </w:r>
          </w:p>
        </w:tc>
        <w:tc>
          <w:tcPr>
            <w:tcW w:w="4186" w:type="dxa"/>
            <w:shd w:val="clear" w:color="auto" w:fill="auto"/>
          </w:tcPr>
          <w:p w:rsidR="00A42958" w:rsidRPr="00F91A7E" w:rsidRDefault="00A42958" w:rsidP="00DB37AD">
            <w:r>
              <w:t>Always A</w:t>
            </w:r>
            <w:r w:rsidR="00315F11">
              <w:t>4</w:t>
            </w:r>
            <w:r>
              <w:t>4</w:t>
            </w:r>
          </w:p>
        </w:tc>
      </w:tr>
      <w:tr w:rsidR="00A42958" w:rsidTr="00DB37AD">
        <w:tc>
          <w:tcPr>
            <w:tcW w:w="2523" w:type="dxa"/>
            <w:shd w:val="clear" w:color="auto" w:fill="auto"/>
          </w:tcPr>
          <w:p w:rsidR="00A42958" w:rsidRPr="00915041" w:rsidRDefault="00A42958" w:rsidP="00DB37AD">
            <w:pPr>
              <w:rPr>
                <w:caps/>
              </w:rPr>
            </w:pPr>
            <w:r w:rsidRPr="00915041">
              <w:rPr>
                <w:caps/>
              </w:rPr>
              <w:t>Host_control_number</w:t>
            </w:r>
          </w:p>
        </w:tc>
        <w:tc>
          <w:tcPr>
            <w:tcW w:w="1269" w:type="dxa"/>
            <w:shd w:val="clear" w:color="auto" w:fill="auto"/>
          </w:tcPr>
          <w:p w:rsidR="00A42958" w:rsidRPr="00384D49" w:rsidRDefault="00A42958" w:rsidP="00DB37AD">
            <w:r>
              <w:t>String</w:t>
            </w:r>
          </w:p>
        </w:tc>
        <w:tc>
          <w:tcPr>
            <w:tcW w:w="950" w:type="dxa"/>
            <w:shd w:val="clear" w:color="auto" w:fill="auto"/>
          </w:tcPr>
          <w:p w:rsidR="00A42958" w:rsidRDefault="00A42958" w:rsidP="00DB37AD">
            <w:r w:rsidRPr="000C75D3">
              <w:t>1</w:t>
            </w:r>
            <w:r>
              <w:t>2</w:t>
            </w:r>
          </w:p>
        </w:tc>
        <w:tc>
          <w:tcPr>
            <w:tcW w:w="4186" w:type="dxa"/>
            <w:shd w:val="clear" w:color="auto" w:fill="auto"/>
          </w:tcPr>
          <w:p w:rsidR="00A42958" w:rsidRPr="000C75D3" w:rsidRDefault="00A42958" w:rsidP="00335074">
            <w:r w:rsidRPr="000C75D3">
              <w:t>This</w:t>
            </w:r>
            <w:r>
              <w:t xml:space="preserve"> </w:t>
            </w:r>
            <w:r w:rsidRPr="000C75D3">
              <w:t xml:space="preserve">is the </w:t>
            </w:r>
            <w:r>
              <w:t xml:space="preserve">shipment number passed (in the </w:t>
            </w:r>
            <w:r w:rsidRPr="00EC6087">
              <w:t>host control number</w:t>
            </w:r>
            <w:r>
              <w:t xml:space="preserve"> field) by RTCIS</w:t>
            </w:r>
            <w:r w:rsidRPr="000C75D3">
              <w:t xml:space="preserve"> in</w:t>
            </w:r>
            <w:r>
              <w:t xml:space="preserve"> </w:t>
            </w:r>
            <w:hyperlink w:anchor="_Assign_Production_Order_1" w:history="1">
              <w:r w:rsidR="00E637F4" w:rsidRPr="00057C8F">
                <w:rPr>
                  <w:rStyle w:val="Hyperlink"/>
                </w:rPr>
                <w:t>AssignProdOrder</w:t>
              </w:r>
            </w:hyperlink>
          </w:p>
        </w:tc>
      </w:tr>
      <w:tr w:rsidR="00A42958" w:rsidTr="00DB37AD">
        <w:tc>
          <w:tcPr>
            <w:tcW w:w="2523" w:type="dxa"/>
            <w:shd w:val="clear" w:color="auto" w:fill="auto"/>
          </w:tcPr>
          <w:p w:rsidR="00A42958" w:rsidRPr="00915041" w:rsidRDefault="00A42958" w:rsidP="00DB37AD">
            <w:pPr>
              <w:rPr>
                <w:caps/>
              </w:rPr>
            </w:pPr>
            <w:r w:rsidRPr="00915041">
              <w:rPr>
                <w:caps/>
              </w:rPr>
              <w:t>Activ_output_location</w:t>
            </w:r>
          </w:p>
        </w:tc>
        <w:tc>
          <w:tcPr>
            <w:tcW w:w="1269" w:type="dxa"/>
            <w:shd w:val="clear" w:color="auto" w:fill="auto"/>
          </w:tcPr>
          <w:p w:rsidR="00A42958" w:rsidRPr="00384D49" w:rsidRDefault="00A42958" w:rsidP="00DB37AD">
            <w:r w:rsidRPr="00921965">
              <w:t>String</w:t>
            </w:r>
          </w:p>
        </w:tc>
        <w:tc>
          <w:tcPr>
            <w:tcW w:w="950" w:type="dxa"/>
            <w:shd w:val="clear" w:color="auto" w:fill="auto"/>
          </w:tcPr>
          <w:p w:rsidR="00A42958" w:rsidRDefault="00A42958" w:rsidP="00DB37AD">
            <w:r w:rsidRPr="000C75D3">
              <w:t xml:space="preserve">5 </w:t>
            </w:r>
          </w:p>
        </w:tc>
        <w:tc>
          <w:tcPr>
            <w:tcW w:w="4186" w:type="dxa"/>
            <w:shd w:val="clear" w:color="auto" w:fill="auto"/>
          </w:tcPr>
          <w:p w:rsidR="00A42958" w:rsidRPr="000C75D3" w:rsidRDefault="00A42958">
            <w:r>
              <w:t xml:space="preserve">This is the output conveyor location that staged pallets were delivered to.  If this location is blank, RTCIS will re-set the shipment to </w:t>
            </w:r>
            <w:r w:rsidRPr="00171BD9">
              <w:rPr>
                <w:i/>
              </w:rPr>
              <w:t>available</w:t>
            </w:r>
            <w:r>
              <w:t>, and the shipment may be re-transmitted to the ASRS in response</w:t>
            </w:r>
            <w:r w:rsidRPr="0049047E">
              <w:t xml:space="preserve"> to a </w:t>
            </w:r>
            <w:hyperlink w:anchor="_Request_Next_Production_1" w:history="1">
              <w:r w:rsidR="00EF4D24" w:rsidRPr="0049047E">
                <w:rPr>
                  <w:rStyle w:val="Hyperlink"/>
                </w:rPr>
                <w:t>Reques</w:t>
              </w:r>
              <w:r w:rsidR="00EF4D24" w:rsidRPr="0049047E">
                <w:rPr>
                  <w:rStyle w:val="Hyperlink"/>
                </w:rPr>
                <w:t>t</w:t>
              </w:r>
              <w:r w:rsidR="00EF4D24" w:rsidRPr="0049047E">
                <w:rPr>
                  <w:rStyle w:val="Hyperlink"/>
                </w:rPr>
                <w:t>NextProdOrder</w:t>
              </w:r>
            </w:hyperlink>
            <w:r w:rsidRPr="0049047E">
              <w:rPr>
                <w:color w:val="0000FF"/>
              </w:rPr>
              <w:t xml:space="preserve"> </w:t>
            </w:r>
            <w:r>
              <w:t xml:space="preserve">again, if any un-picked requirements remain.  </w:t>
            </w:r>
          </w:p>
        </w:tc>
      </w:tr>
    </w:tbl>
    <w:p w:rsidR="00BB319E" w:rsidRDefault="00BB319E" w:rsidP="00BB319E">
      <w:pPr>
        <w:pStyle w:val="Heading4"/>
        <w:keepLines/>
      </w:pPr>
      <w:bookmarkStart w:id="1022" w:name="_Shipment_De-staging_Complete_1"/>
      <w:bookmarkStart w:id="1023" w:name="_Custom_Order_De-staging"/>
      <w:bookmarkEnd w:id="1022"/>
      <w:bookmarkEnd w:id="1023"/>
      <w:r>
        <w:t>XML Example – ProdOrderStageComplete</w:t>
      </w:r>
    </w:p>
    <w:p w:rsidR="004D0D0E" w:rsidRPr="00ED5B2C" w:rsidRDefault="004D0D0E" w:rsidP="0049047E">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4D0D0E" w:rsidRPr="00965E25" w:rsidRDefault="004D0D0E" w:rsidP="0049047E">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ProdOrderStageComplete</w:t>
      </w:r>
      <w:r w:rsidRPr="00ED5B2C">
        <w:rPr>
          <w:rStyle w:val="m1"/>
          <w:rFonts w:ascii="Verdana" w:hAnsi="Verdana"/>
          <w:sz w:val="18"/>
          <w:szCs w:val="18"/>
        </w:rPr>
        <w:t>&gt;</w:t>
      </w:r>
    </w:p>
    <w:p w:rsidR="004D0D0E" w:rsidRDefault="004D0D0E"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4D0D0E" w:rsidRPr="00965E25" w:rsidRDefault="004D0D0E" w:rsidP="0049047E">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D0D0E" w:rsidRDefault="004D0D0E"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6</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D0D0E" w:rsidRPr="00965E25" w:rsidRDefault="004D0D0E"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1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D0D0E" w:rsidRPr="00ED5B2C" w:rsidRDefault="004D0D0E" w:rsidP="0049047E">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4D0D0E" w:rsidRDefault="004D0D0E"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rodOrderStaged</w:t>
      </w:r>
      <w:r w:rsidRPr="00ED5B2C">
        <w:rPr>
          <w:rStyle w:val="m1"/>
          <w:rFonts w:ascii="Verdana" w:hAnsi="Verdana"/>
          <w:sz w:val="18"/>
          <w:szCs w:val="18"/>
        </w:rPr>
        <w:t>&gt;</w:t>
      </w:r>
    </w:p>
    <w:p w:rsidR="004D0D0E" w:rsidRDefault="004D0D0E"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4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4D0D0E" w:rsidRPr="00ED5B2C" w:rsidRDefault="004D0D0E"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00393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4D0D0E" w:rsidRPr="00ED5B2C" w:rsidRDefault="004D0D0E" w:rsidP="0049047E">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41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4D0D0E" w:rsidRDefault="004D0D0E" w:rsidP="0049047E">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rodOrderStaged</w:t>
      </w:r>
      <w:r w:rsidRPr="00ED5B2C">
        <w:rPr>
          <w:rStyle w:val="m1"/>
          <w:rFonts w:ascii="Verdana" w:hAnsi="Verdana"/>
          <w:sz w:val="18"/>
          <w:szCs w:val="18"/>
        </w:rPr>
        <w:t>&gt;</w:t>
      </w:r>
    </w:p>
    <w:p w:rsidR="004D0D0E" w:rsidRDefault="004D0D0E" w:rsidP="0049047E">
      <w:pPr>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ProdOrderStageComplete</w:t>
      </w:r>
      <w:r w:rsidRPr="00ED5B2C">
        <w:rPr>
          <w:rStyle w:val="m1"/>
          <w:rFonts w:ascii="Verdana" w:hAnsi="Verdana"/>
          <w:sz w:val="18"/>
          <w:szCs w:val="18"/>
        </w:rPr>
        <w:t>&gt;</w:t>
      </w:r>
    </w:p>
    <w:p w:rsidR="00DC0EDD" w:rsidRDefault="00DC0EDD" w:rsidP="00315051">
      <w:pPr>
        <w:pStyle w:val="Heading3"/>
        <w:tabs>
          <w:tab w:val="left" w:pos="1080"/>
        </w:tabs>
        <w:spacing w:before="720"/>
      </w:pPr>
      <w:bookmarkStart w:id="1024" w:name="_Toc397429598"/>
      <w:bookmarkStart w:id="1025" w:name="_Toc397429599"/>
      <w:bookmarkStart w:id="1026" w:name="_Toc397429600"/>
      <w:bookmarkStart w:id="1027" w:name="_Toc397429616"/>
      <w:bookmarkStart w:id="1028" w:name="_Toc397429617"/>
      <w:bookmarkStart w:id="1029" w:name="_Toc397429618"/>
      <w:bookmarkStart w:id="1030" w:name="_Toc397429619"/>
      <w:bookmarkStart w:id="1031" w:name="_Toc397429620"/>
      <w:bookmarkStart w:id="1032" w:name="_Toc397429621"/>
      <w:bookmarkStart w:id="1033" w:name="_Toc393801230"/>
      <w:bookmarkStart w:id="1034" w:name="_Toc393803911"/>
      <w:bookmarkStart w:id="1035" w:name="_Toc393804521"/>
      <w:bookmarkStart w:id="1036" w:name="_Toc397429637"/>
      <w:bookmarkStart w:id="1037" w:name="_Toc397429638"/>
      <w:bookmarkStart w:id="1038" w:name="_Toc397429639"/>
      <w:bookmarkStart w:id="1039" w:name="_Toc425524297"/>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r>
        <w:t>Check Heartbeat (</w:t>
      </w:r>
      <w:r>
        <w:rPr>
          <w:color w:val="0000FF"/>
        </w:rPr>
        <w:t>Check_Heart</w:t>
      </w:r>
      <w:r w:rsidR="00202DD5">
        <w:rPr>
          <w:color w:val="0000FF"/>
        </w:rPr>
        <w:t>B</w:t>
      </w:r>
      <w:r>
        <w:rPr>
          <w:color w:val="0000FF"/>
        </w:rPr>
        <w:t>eat</w:t>
      </w:r>
      <w:r>
        <w:t>)</w:t>
      </w:r>
      <w:bookmarkEnd w:id="939"/>
      <w:bookmarkEnd w:id="1039"/>
    </w:p>
    <w:p w:rsidR="00DC0EDD" w:rsidRPr="00DA5761" w:rsidRDefault="00DC0EDD" w:rsidP="00DC0EDD">
      <w:r w:rsidRPr="00DA5761">
        <w:t xml:space="preserve">The </w:t>
      </w:r>
      <w:r w:rsidRPr="00DA5761">
        <w:rPr>
          <w:b/>
        </w:rPr>
        <w:t>Check Heartbeat</w:t>
      </w:r>
      <w:r w:rsidRPr="00DA5761">
        <w:t xml:space="preserve"> message allows </w:t>
      </w:r>
      <w:r w:rsidR="00D230E9">
        <w:t>ASRS</w:t>
      </w:r>
      <w:r w:rsidRPr="00DA5761">
        <w:t xml:space="preserve"> to detect a lost connection and alert an operator as necessary.</w:t>
      </w:r>
    </w:p>
    <w:p w:rsidR="00DC0EDD" w:rsidRPr="008C18DC" w:rsidRDefault="00DC0EDD" w:rsidP="00DC0EDD">
      <w:pPr>
        <w:rPr>
          <w:szCs w:val="22"/>
        </w:rPr>
      </w:pPr>
    </w:p>
    <w:tbl>
      <w:tblPr>
        <w:tblW w:w="9288" w:type="dxa"/>
        <w:tblLook w:val="01E0" w:firstRow="1" w:lastRow="1" w:firstColumn="1" w:lastColumn="1" w:noHBand="0" w:noVBand="0"/>
      </w:tblPr>
      <w:tblGrid>
        <w:gridCol w:w="2088"/>
        <w:gridCol w:w="7200"/>
      </w:tblGrid>
      <w:tr w:rsidR="00DC0EDD" w:rsidRPr="00276297" w:rsidTr="00276297">
        <w:trPr>
          <w:trHeight w:val="180"/>
        </w:trPr>
        <w:tc>
          <w:tcPr>
            <w:tcW w:w="2088" w:type="dxa"/>
            <w:shd w:val="clear" w:color="auto" w:fill="auto"/>
          </w:tcPr>
          <w:p w:rsidR="00DC0EDD" w:rsidRPr="00276297" w:rsidRDefault="00DC0EDD" w:rsidP="00276297">
            <w:pPr>
              <w:pStyle w:val="BodyText"/>
              <w:spacing w:after="0"/>
              <w:ind w:left="0"/>
              <w:jc w:val="left"/>
              <w:rPr>
                <w:sz w:val="22"/>
                <w:szCs w:val="22"/>
              </w:rPr>
            </w:pPr>
            <w:r w:rsidRPr="00276297">
              <w:rPr>
                <w:sz w:val="22"/>
                <w:szCs w:val="22"/>
              </w:rPr>
              <w:t xml:space="preserve">Sending system:  </w:t>
            </w:r>
          </w:p>
        </w:tc>
        <w:tc>
          <w:tcPr>
            <w:tcW w:w="7200" w:type="dxa"/>
            <w:shd w:val="clear" w:color="auto" w:fill="auto"/>
          </w:tcPr>
          <w:p w:rsidR="00DC0EDD" w:rsidRPr="00276297" w:rsidRDefault="00D230E9" w:rsidP="00276297">
            <w:pPr>
              <w:pStyle w:val="BodyText"/>
              <w:spacing w:after="0"/>
              <w:ind w:left="0"/>
              <w:jc w:val="left"/>
              <w:rPr>
                <w:sz w:val="22"/>
                <w:szCs w:val="22"/>
              </w:rPr>
            </w:pPr>
            <w:r w:rsidRPr="00276297">
              <w:rPr>
                <w:sz w:val="22"/>
                <w:szCs w:val="22"/>
              </w:rPr>
              <w:t>ASRS</w:t>
            </w:r>
          </w:p>
        </w:tc>
      </w:tr>
      <w:tr w:rsidR="00DC0EDD" w:rsidRPr="00276297" w:rsidTr="00276297">
        <w:tc>
          <w:tcPr>
            <w:tcW w:w="2088" w:type="dxa"/>
            <w:shd w:val="clear" w:color="auto" w:fill="auto"/>
          </w:tcPr>
          <w:p w:rsidR="00DC0EDD" w:rsidRPr="00276297" w:rsidRDefault="00DC0EDD" w:rsidP="00276297">
            <w:pPr>
              <w:pStyle w:val="BodyText"/>
              <w:spacing w:after="0"/>
              <w:ind w:left="0"/>
              <w:jc w:val="left"/>
              <w:rPr>
                <w:sz w:val="22"/>
                <w:szCs w:val="22"/>
              </w:rPr>
            </w:pPr>
            <w:r w:rsidRPr="00276297">
              <w:rPr>
                <w:sz w:val="22"/>
                <w:szCs w:val="22"/>
              </w:rPr>
              <w:t xml:space="preserve">Receiving system: </w:t>
            </w:r>
          </w:p>
        </w:tc>
        <w:tc>
          <w:tcPr>
            <w:tcW w:w="7200" w:type="dxa"/>
            <w:shd w:val="clear" w:color="auto" w:fill="auto"/>
          </w:tcPr>
          <w:p w:rsidR="00DC0EDD" w:rsidRPr="00276297" w:rsidRDefault="00DC0EDD" w:rsidP="00276297">
            <w:pPr>
              <w:pStyle w:val="BodyText"/>
              <w:spacing w:after="0"/>
              <w:ind w:left="0"/>
              <w:jc w:val="left"/>
              <w:rPr>
                <w:sz w:val="22"/>
                <w:szCs w:val="22"/>
              </w:rPr>
            </w:pPr>
            <w:r w:rsidRPr="00276297">
              <w:rPr>
                <w:sz w:val="22"/>
                <w:szCs w:val="22"/>
              </w:rPr>
              <w:t>RTCIS</w:t>
            </w:r>
          </w:p>
        </w:tc>
      </w:tr>
      <w:tr w:rsidR="00DC0EDD" w:rsidRPr="00276297" w:rsidTr="00276297">
        <w:tc>
          <w:tcPr>
            <w:tcW w:w="2088" w:type="dxa"/>
            <w:shd w:val="clear" w:color="auto" w:fill="auto"/>
          </w:tcPr>
          <w:p w:rsidR="00DC0EDD" w:rsidRPr="00276297" w:rsidRDefault="00DC0EDD" w:rsidP="00276297">
            <w:pPr>
              <w:pStyle w:val="BodyText"/>
              <w:spacing w:after="0"/>
              <w:ind w:left="0"/>
              <w:jc w:val="left"/>
              <w:rPr>
                <w:sz w:val="22"/>
                <w:szCs w:val="22"/>
              </w:rPr>
            </w:pPr>
            <w:r w:rsidRPr="00276297">
              <w:rPr>
                <w:sz w:val="22"/>
                <w:szCs w:val="22"/>
              </w:rPr>
              <w:t xml:space="preserve">Triggered by:   </w:t>
            </w:r>
          </w:p>
        </w:tc>
        <w:tc>
          <w:tcPr>
            <w:tcW w:w="7200" w:type="dxa"/>
            <w:shd w:val="clear" w:color="auto" w:fill="auto"/>
          </w:tcPr>
          <w:p w:rsidR="00DC0EDD" w:rsidRPr="00276297" w:rsidRDefault="00D230E9" w:rsidP="00276297">
            <w:pPr>
              <w:pStyle w:val="BodyText"/>
              <w:spacing w:after="0"/>
              <w:ind w:left="0"/>
              <w:jc w:val="left"/>
              <w:rPr>
                <w:sz w:val="22"/>
                <w:szCs w:val="22"/>
              </w:rPr>
            </w:pPr>
            <w:r w:rsidRPr="00276297">
              <w:rPr>
                <w:sz w:val="22"/>
                <w:szCs w:val="22"/>
              </w:rPr>
              <w:t>ASRS</w:t>
            </w:r>
            <w:r w:rsidR="00DC0EDD" w:rsidRPr="00276297">
              <w:rPr>
                <w:sz w:val="22"/>
                <w:szCs w:val="22"/>
              </w:rPr>
              <w:t xml:space="preserve"> when checking the connection (aka pinging the connection)</w:t>
            </w:r>
          </w:p>
        </w:tc>
      </w:tr>
      <w:tr w:rsidR="00DC0EDD" w:rsidRPr="00276297" w:rsidTr="00276297">
        <w:tc>
          <w:tcPr>
            <w:tcW w:w="2088" w:type="dxa"/>
            <w:shd w:val="clear" w:color="auto" w:fill="auto"/>
          </w:tcPr>
          <w:p w:rsidR="00DC0EDD" w:rsidRPr="00276297" w:rsidRDefault="009B2DA8" w:rsidP="00276297">
            <w:pPr>
              <w:pStyle w:val="BodyText"/>
              <w:spacing w:after="0"/>
              <w:ind w:left="0"/>
              <w:jc w:val="left"/>
              <w:rPr>
                <w:sz w:val="22"/>
                <w:szCs w:val="22"/>
              </w:rPr>
            </w:pPr>
            <w:r w:rsidRPr="00276297">
              <w:rPr>
                <w:sz w:val="22"/>
                <w:szCs w:val="22"/>
              </w:rPr>
              <w:t xml:space="preserve">RAI ng </w:t>
            </w:r>
            <w:r w:rsidR="00DC0EDD" w:rsidRPr="00276297">
              <w:rPr>
                <w:sz w:val="22"/>
                <w:szCs w:val="22"/>
              </w:rPr>
              <w:t xml:space="preserve">XML tag:  </w:t>
            </w:r>
          </w:p>
        </w:tc>
        <w:tc>
          <w:tcPr>
            <w:tcW w:w="7200" w:type="dxa"/>
            <w:shd w:val="clear" w:color="auto" w:fill="auto"/>
          </w:tcPr>
          <w:p w:rsidR="00DC0EDD" w:rsidRPr="00276297" w:rsidRDefault="00DC0EDD" w:rsidP="00276297">
            <w:pPr>
              <w:pStyle w:val="BodyText"/>
              <w:spacing w:after="0"/>
              <w:ind w:left="0"/>
              <w:jc w:val="left"/>
              <w:rPr>
                <w:sz w:val="22"/>
                <w:szCs w:val="22"/>
              </w:rPr>
            </w:pPr>
            <w:r w:rsidRPr="00276297">
              <w:rPr>
                <w:color w:val="0000FF"/>
                <w:sz w:val="22"/>
                <w:szCs w:val="22"/>
              </w:rPr>
              <w:t>Check_Heart</w:t>
            </w:r>
            <w:r w:rsidR="00202DD5">
              <w:rPr>
                <w:color w:val="0000FF"/>
                <w:sz w:val="22"/>
                <w:szCs w:val="22"/>
              </w:rPr>
              <w:t>B</w:t>
            </w:r>
            <w:r w:rsidRPr="00276297">
              <w:rPr>
                <w:color w:val="0000FF"/>
                <w:sz w:val="22"/>
                <w:szCs w:val="22"/>
              </w:rPr>
              <w:t>eat</w:t>
            </w:r>
          </w:p>
        </w:tc>
      </w:tr>
      <w:tr w:rsidR="009B2DA8" w:rsidRPr="00276297" w:rsidTr="00276297">
        <w:tc>
          <w:tcPr>
            <w:tcW w:w="2088" w:type="dxa"/>
            <w:shd w:val="clear" w:color="auto" w:fill="auto"/>
          </w:tcPr>
          <w:p w:rsidR="009B2DA8" w:rsidRPr="00276297" w:rsidRDefault="009B2DA8" w:rsidP="00276297">
            <w:pPr>
              <w:pStyle w:val="BodyText"/>
              <w:spacing w:after="0"/>
              <w:ind w:left="0"/>
              <w:jc w:val="left"/>
              <w:rPr>
                <w:sz w:val="22"/>
                <w:szCs w:val="22"/>
              </w:rPr>
            </w:pPr>
            <w:r w:rsidRPr="00276297">
              <w:rPr>
                <w:sz w:val="22"/>
                <w:szCs w:val="22"/>
              </w:rPr>
              <w:t>RAI library call:</w:t>
            </w:r>
          </w:p>
        </w:tc>
        <w:tc>
          <w:tcPr>
            <w:tcW w:w="7200" w:type="dxa"/>
            <w:shd w:val="clear" w:color="auto" w:fill="auto"/>
          </w:tcPr>
          <w:p w:rsidR="009B2DA8" w:rsidRPr="00276297" w:rsidRDefault="009B2DA8" w:rsidP="00276297">
            <w:pPr>
              <w:pStyle w:val="BodyText"/>
              <w:spacing w:after="0"/>
              <w:ind w:left="0"/>
              <w:jc w:val="left"/>
              <w:rPr>
                <w:color w:val="0000FF"/>
                <w:sz w:val="22"/>
                <w:szCs w:val="22"/>
              </w:rPr>
            </w:pPr>
            <w:r w:rsidRPr="00276297">
              <w:rPr>
                <w:sz w:val="22"/>
                <w:szCs w:val="22"/>
              </w:rPr>
              <w:t xml:space="preserve">None – </w:t>
            </w:r>
            <w:r w:rsidRPr="00276297">
              <w:rPr>
                <w:i/>
                <w:sz w:val="22"/>
                <w:szCs w:val="22"/>
              </w:rPr>
              <w:t>This message is new for RAI ng</w:t>
            </w:r>
          </w:p>
        </w:tc>
      </w:tr>
    </w:tbl>
    <w:p w:rsidR="00DC0EDD" w:rsidRDefault="00DC0EDD" w:rsidP="00DC0EDD">
      <w:pPr>
        <w:pStyle w:val="Heading4"/>
      </w:pPr>
      <w:bookmarkStart w:id="1040" w:name="_Toc241662525"/>
      <w:r>
        <w:lastRenderedPageBreak/>
        <w:t>Fields – CheckHeart</w:t>
      </w:r>
      <w:r w:rsidR="00202DD5">
        <w:t>B</w:t>
      </w:r>
      <w:r>
        <w:t>eat - Main segment</w:t>
      </w:r>
      <w:bookmarkEnd w:id="1040"/>
    </w:p>
    <w:p w:rsidR="00DC0EDD" w:rsidRDefault="00DC0EDD" w:rsidP="00DC0EDD">
      <w:r>
        <w:t xml:space="preserve">The </w:t>
      </w:r>
      <w:r w:rsidR="00D1294E" w:rsidRPr="00D06A3F">
        <w:t>CheckHeartBeatData</w:t>
      </w:r>
      <w:r>
        <w:t xml:space="preserve"> segment checks the connection</w:t>
      </w:r>
    </w:p>
    <w:p w:rsidR="00DC0EDD" w:rsidRDefault="00DC0EDD" w:rsidP="00DC0EDD"/>
    <w:p w:rsidR="00DC0EDD" w:rsidRPr="00137B29" w:rsidRDefault="00DC0EDD" w:rsidP="00DC0EDD">
      <w:r>
        <w:t xml:space="preserve">XML tag:  </w:t>
      </w:r>
      <w:r>
        <w:tab/>
      </w:r>
      <w:r>
        <w:tab/>
      </w:r>
      <w:r w:rsidR="00D06A3F" w:rsidRPr="00D06A3F">
        <w:t>CheckHeartBeatData</w:t>
      </w:r>
    </w:p>
    <w:p w:rsidR="00DC0EDD" w:rsidRDefault="00DC0EDD" w:rsidP="00DC0EDD">
      <w:r>
        <w:t xml:space="preserve">Parent segment:  </w:t>
      </w:r>
      <w:r>
        <w:tab/>
        <w:t>Root</w:t>
      </w:r>
    </w:p>
    <w:p w:rsidR="00DC0EDD" w:rsidRDefault="00DC0EDD" w:rsidP="00DC0EDD"/>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1273"/>
        <w:gridCol w:w="950"/>
        <w:gridCol w:w="4209"/>
      </w:tblGrid>
      <w:tr w:rsidR="00DC0EDD" w:rsidRPr="00276297" w:rsidTr="00276297">
        <w:trPr>
          <w:tblHeader/>
        </w:trPr>
        <w:tc>
          <w:tcPr>
            <w:tcW w:w="2496" w:type="dxa"/>
            <w:shd w:val="clear" w:color="auto" w:fill="000000"/>
          </w:tcPr>
          <w:p w:rsidR="00DC0EDD" w:rsidRPr="00276297" w:rsidRDefault="00DC0EDD" w:rsidP="00DC0EDD">
            <w:pPr>
              <w:rPr>
                <w:b/>
              </w:rPr>
            </w:pPr>
            <w:r w:rsidRPr="00276297">
              <w:rPr>
                <w:b/>
              </w:rPr>
              <w:t>Tag</w:t>
            </w:r>
          </w:p>
        </w:tc>
        <w:tc>
          <w:tcPr>
            <w:tcW w:w="1273" w:type="dxa"/>
            <w:shd w:val="clear" w:color="auto" w:fill="000000"/>
          </w:tcPr>
          <w:p w:rsidR="00DC0EDD" w:rsidRPr="00276297" w:rsidRDefault="00DC0EDD" w:rsidP="00DC0EDD">
            <w:pPr>
              <w:rPr>
                <w:b/>
              </w:rPr>
            </w:pPr>
            <w:r w:rsidRPr="00276297">
              <w:rPr>
                <w:b/>
              </w:rPr>
              <w:t>Type</w:t>
            </w:r>
          </w:p>
        </w:tc>
        <w:tc>
          <w:tcPr>
            <w:tcW w:w="950" w:type="dxa"/>
            <w:shd w:val="clear" w:color="auto" w:fill="000000"/>
          </w:tcPr>
          <w:p w:rsidR="00DC0EDD" w:rsidRPr="00276297" w:rsidRDefault="00DC0EDD" w:rsidP="00DC0EDD">
            <w:pPr>
              <w:rPr>
                <w:b/>
              </w:rPr>
            </w:pPr>
            <w:r w:rsidRPr="00276297">
              <w:rPr>
                <w:b/>
              </w:rPr>
              <w:t>Length</w:t>
            </w:r>
          </w:p>
        </w:tc>
        <w:tc>
          <w:tcPr>
            <w:tcW w:w="4209" w:type="dxa"/>
            <w:shd w:val="clear" w:color="auto" w:fill="000000"/>
          </w:tcPr>
          <w:p w:rsidR="00DC0EDD" w:rsidRPr="00276297" w:rsidRDefault="00DC0EDD" w:rsidP="00DC0EDD">
            <w:pPr>
              <w:rPr>
                <w:b/>
              </w:rPr>
            </w:pPr>
            <w:r w:rsidRPr="00276297">
              <w:rPr>
                <w:b/>
              </w:rPr>
              <w:t>Description</w:t>
            </w:r>
          </w:p>
        </w:tc>
      </w:tr>
      <w:tr w:rsidR="00DC0EDD" w:rsidTr="00276297">
        <w:tc>
          <w:tcPr>
            <w:tcW w:w="2496" w:type="dxa"/>
            <w:shd w:val="clear" w:color="auto" w:fill="auto"/>
          </w:tcPr>
          <w:p w:rsidR="00DC0EDD" w:rsidRDefault="00DC0EDD" w:rsidP="00DC0EDD">
            <w:r>
              <w:t>TEXT</w:t>
            </w:r>
          </w:p>
        </w:tc>
        <w:tc>
          <w:tcPr>
            <w:tcW w:w="1273" w:type="dxa"/>
            <w:shd w:val="clear" w:color="auto" w:fill="auto"/>
          </w:tcPr>
          <w:p w:rsidR="00DC0EDD" w:rsidRDefault="00DC0EDD" w:rsidP="00DC0EDD">
            <w:r>
              <w:t>String</w:t>
            </w:r>
          </w:p>
        </w:tc>
        <w:tc>
          <w:tcPr>
            <w:tcW w:w="950" w:type="dxa"/>
            <w:shd w:val="clear" w:color="auto" w:fill="auto"/>
          </w:tcPr>
          <w:p w:rsidR="00DC0EDD" w:rsidRDefault="00DC0EDD" w:rsidP="00DC0EDD">
            <w:r>
              <w:t>80</w:t>
            </w:r>
          </w:p>
        </w:tc>
        <w:tc>
          <w:tcPr>
            <w:tcW w:w="4209" w:type="dxa"/>
            <w:shd w:val="clear" w:color="auto" w:fill="auto"/>
          </w:tcPr>
          <w:p w:rsidR="00DC0EDD" w:rsidRPr="00276297" w:rsidRDefault="00FA49B6" w:rsidP="00DC0EDD">
            <w:pPr>
              <w:rPr>
                <w:i/>
              </w:rPr>
            </w:pPr>
            <w:r>
              <w:t>Optional text</w:t>
            </w:r>
            <w:r w:rsidR="00DC0EDD">
              <w:t>.</w:t>
            </w:r>
            <w:r w:rsidR="00D259DD">
              <w:t xml:space="preserve">  The TEXT is </w:t>
            </w:r>
            <w:r w:rsidR="00D259DD" w:rsidRPr="00276297">
              <w:rPr>
                <w:b/>
              </w:rPr>
              <w:t xml:space="preserve">not </w:t>
            </w:r>
            <w:r w:rsidR="00D259DD">
              <w:t>used by RTCIS.  It is only for tracking purposes.</w:t>
            </w:r>
          </w:p>
        </w:tc>
      </w:tr>
    </w:tbl>
    <w:p w:rsidR="00A8389F" w:rsidRDefault="00A8389F" w:rsidP="00A8389F">
      <w:pPr>
        <w:pStyle w:val="Heading4"/>
        <w:keepLines/>
      </w:pPr>
      <w:bookmarkStart w:id="1041" w:name="_Toc242697993"/>
      <w:bookmarkStart w:id="1042" w:name="_Toc242867198"/>
      <w:bookmarkStart w:id="1043" w:name="_Toc242867262"/>
      <w:bookmarkStart w:id="1044" w:name="_Toc242867684"/>
      <w:bookmarkEnd w:id="1041"/>
      <w:bookmarkEnd w:id="1042"/>
      <w:bookmarkEnd w:id="1043"/>
      <w:bookmarkEnd w:id="1044"/>
      <w:r>
        <w:t>XML Example – Check_Heart</w:t>
      </w:r>
      <w:r w:rsidR="00202DD5">
        <w:t>B</w:t>
      </w:r>
      <w:r>
        <w:t>eat</w:t>
      </w:r>
    </w:p>
    <w:p w:rsidR="00A8389F" w:rsidRPr="00ED5B2C" w:rsidRDefault="00A8389F" w:rsidP="00A8389F">
      <w:pPr>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A8389F" w:rsidRPr="00965E25" w:rsidRDefault="00A8389F" w:rsidP="00A8389F">
      <w:pPr>
        <w:ind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Check_Heart</w:t>
      </w:r>
      <w:r w:rsidR="00202DD5">
        <w:rPr>
          <w:rStyle w:val="t1"/>
          <w:rFonts w:ascii="Verdana" w:hAnsi="Verdana"/>
          <w:sz w:val="18"/>
          <w:szCs w:val="18"/>
        </w:rPr>
        <w:t>B</w:t>
      </w:r>
      <w:r>
        <w:rPr>
          <w:rStyle w:val="t1"/>
          <w:rFonts w:ascii="Verdana" w:hAnsi="Verdana"/>
          <w:sz w:val="18"/>
          <w:szCs w:val="18"/>
        </w:rPr>
        <w:t>eat</w:t>
      </w:r>
      <w:r w:rsidRPr="00ED5B2C">
        <w:rPr>
          <w:rStyle w:val="m1"/>
          <w:rFonts w:ascii="Verdana" w:hAnsi="Verdana"/>
          <w:sz w:val="18"/>
          <w:szCs w:val="18"/>
        </w:rPr>
        <w:t>&gt;</w:t>
      </w:r>
    </w:p>
    <w:p w:rsidR="00A8389F" w:rsidRDefault="00A8389F" w:rsidP="00A8389F">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A8389F" w:rsidRPr="00965E25" w:rsidRDefault="00A8389F" w:rsidP="00A8389F">
      <w:pPr>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SR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8389F" w:rsidRDefault="00A8389F" w:rsidP="00A8389F">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8389F" w:rsidRPr="00965E25" w:rsidRDefault="00A8389F" w:rsidP="00A8389F">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8389F" w:rsidRPr="00ED5B2C" w:rsidRDefault="00A8389F" w:rsidP="00A8389F">
      <w:pPr>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A8389F" w:rsidRDefault="00A8389F" w:rsidP="00A8389F">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heckHeartBeatData</w:t>
      </w:r>
      <w:r w:rsidRPr="00ED5B2C">
        <w:rPr>
          <w:rStyle w:val="m1"/>
          <w:rFonts w:ascii="Verdana" w:hAnsi="Verdana"/>
          <w:sz w:val="18"/>
          <w:szCs w:val="18"/>
        </w:rPr>
        <w:t>&gt;</w:t>
      </w:r>
    </w:p>
    <w:p w:rsidR="00A8389F" w:rsidRDefault="00A8389F" w:rsidP="00A8389F">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EXT</w:t>
      </w:r>
      <w:r w:rsidRPr="00531E2A">
        <w:rPr>
          <w:rStyle w:val="m1"/>
          <w:rFonts w:ascii="Verdana" w:hAnsi="Verdana"/>
          <w:sz w:val="18"/>
          <w:szCs w:val="18"/>
        </w:rPr>
        <w:t>&gt;</w:t>
      </w:r>
      <w:r>
        <w:rPr>
          <w:rStyle w:val="tx1"/>
          <w:rFonts w:ascii="Verdana" w:hAnsi="Verdana"/>
          <w:sz w:val="18"/>
          <w:szCs w:val="18"/>
        </w:rPr>
        <w:t>checking</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TEXT</w:t>
      </w:r>
      <w:r w:rsidRPr="00ED5B2C">
        <w:rPr>
          <w:rStyle w:val="m1"/>
          <w:rFonts w:ascii="Verdana" w:hAnsi="Verdana"/>
          <w:sz w:val="18"/>
          <w:szCs w:val="18"/>
        </w:rPr>
        <w:t>&gt;</w:t>
      </w:r>
      <w:r w:rsidRPr="00ED5B2C">
        <w:rPr>
          <w:rFonts w:ascii="Verdana" w:hAnsi="Verdana"/>
          <w:sz w:val="18"/>
          <w:szCs w:val="18"/>
        </w:rPr>
        <w:t xml:space="preserve"> </w:t>
      </w:r>
    </w:p>
    <w:p w:rsidR="00A8389F" w:rsidRDefault="00A8389F" w:rsidP="00A8389F">
      <w:pPr>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CheckHeartBeatData</w:t>
      </w:r>
      <w:r w:rsidRPr="00ED5B2C">
        <w:rPr>
          <w:rStyle w:val="m1"/>
          <w:rFonts w:ascii="Verdana" w:hAnsi="Verdana"/>
          <w:sz w:val="18"/>
          <w:szCs w:val="18"/>
        </w:rPr>
        <w:t xml:space="preserve"> &gt;</w:t>
      </w:r>
    </w:p>
    <w:p w:rsidR="00A8389F" w:rsidRDefault="00A8389F" w:rsidP="00A8389F">
      <w:pPr>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Check_Heart</w:t>
      </w:r>
      <w:r w:rsidR="00202DD5">
        <w:rPr>
          <w:rStyle w:val="t1"/>
          <w:rFonts w:ascii="Verdana" w:hAnsi="Verdana"/>
          <w:sz w:val="18"/>
          <w:szCs w:val="18"/>
        </w:rPr>
        <w:t>B</w:t>
      </w:r>
      <w:r>
        <w:rPr>
          <w:rStyle w:val="t1"/>
          <w:rFonts w:ascii="Verdana" w:hAnsi="Verdana"/>
          <w:sz w:val="18"/>
          <w:szCs w:val="18"/>
        </w:rPr>
        <w:t>eat</w:t>
      </w:r>
      <w:r w:rsidRPr="00ED5B2C">
        <w:rPr>
          <w:rStyle w:val="m1"/>
          <w:rFonts w:ascii="Verdana" w:hAnsi="Verdana"/>
          <w:sz w:val="18"/>
          <w:szCs w:val="18"/>
        </w:rPr>
        <w:t>&gt;</w:t>
      </w:r>
    </w:p>
    <w:p w:rsidR="00D214AA" w:rsidRDefault="00DC0EDD" w:rsidP="00D214AA">
      <w:pPr>
        <w:pStyle w:val="Heading1"/>
        <w:keepLines/>
        <w:spacing w:before="0"/>
      </w:pPr>
      <w:r>
        <w:br w:type="page"/>
      </w:r>
      <w:bookmarkStart w:id="1045" w:name="_Toc241662526"/>
      <w:r w:rsidR="00172957" w:rsidDel="00172957">
        <w:lastRenderedPageBreak/>
        <w:t xml:space="preserve"> </w:t>
      </w:r>
      <w:bookmarkStart w:id="1046" w:name="_Toc244600871"/>
      <w:bookmarkStart w:id="1047" w:name="_Toc244601212"/>
      <w:bookmarkStart w:id="1048" w:name="_Toc244601619"/>
      <w:bookmarkStart w:id="1049" w:name="_Toc250726744"/>
      <w:bookmarkStart w:id="1050" w:name="_Toc250727085"/>
      <w:bookmarkStart w:id="1051" w:name="_Toc251138596"/>
      <w:bookmarkStart w:id="1052" w:name="_Toc244600872"/>
      <w:bookmarkStart w:id="1053" w:name="_Toc244601213"/>
      <w:bookmarkStart w:id="1054" w:name="_Toc244601620"/>
      <w:bookmarkStart w:id="1055" w:name="_Toc250726745"/>
      <w:bookmarkStart w:id="1056" w:name="_Toc250727086"/>
      <w:bookmarkStart w:id="1057" w:name="_Toc251138597"/>
      <w:bookmarkStart w:id="1058" w:name="_Toc244600873"/>
      <w:bookmarkStart w:id="1059" w:name="_Toc244601214"/>
      <w:bookmarkStart w:id="1060" w:name="_Toc244601621"/>
      <w:bookmarkStart w:id="1061" w:name="_Toc250726746"/>
      <w:bookmarkStart w:id="1062" w:name="_Toc250727087"/>
      <w:bookmarkStart w:id="1063" w:name="_Toc251138598"/>
      <w:bookmarkStart w:id="1064" w:name="_Toc244600874"/>
      <w:bookmarkStart w:id="1065" w:name="_Toc244601215"/>
      <w:bookmarkStart w:id="1066" w:name="_Toc244601622"/>
      <w:bookmarkStart w:id="1067" w:name="_Toc250726747"/>
      <w:bookmarkStart w:id="1068" w:name="_Toc250727088"/>
      <w:bookmarkStart w:id="1069" w:name="_Toc251138599"/>
      <w:bookmarkStart w:id="1070" w:name="_Toc244600875"/>
      <w:bookmarkStart w:id="1071" w:name="_Toc244601216"/>
      <w:bookmarkStart w:id="1072" w:name="_Toc244601623"/>
      <w:bookmarkStart w:id="1073" w:name="_Toc250726748"/>
      <w:bookmarkStart w:id="1074" w:name="_Toc250727089"/>
      <w:bookmarkStart w:id="1075" w:name="_Toc251138600"/>
      <w:bookmarkStart w:id="1076" w:name="_Toc244600876"/>
      <w:bookmarkStart w:id="1077" w:name="_Toc244601217"/>
      <w:bookmarkStart w:id="1078" w:name="_Toc244601624"/>
      <w:bookmarkStart w:id="1079" w:name="_Toc250726749"/>
      <w:bookmarkStart w:id="1080" w:name="_Toc250727090"/>
      <w:bookmarkStart w:id="1081" w:name="_Toc251138601"/>
      <w:bookmarkStart w:id="1082" w:name="_Toc244600877"/>
      <w:bookmarkStart w:id="1083" w:name="_Toc244601218"/>
      <w:bookmarkStart w:id="1084" w:name="_Toc244601625"/>
      <w:bookmarkStart w:id="1085" w:name="_Toc250726750"/>
      <w:bookmarkStart w:id="1086" w:name="_Toc250727091"/>
      <w:bookmarkStart w:id="1087" w:name="_Toc251138602"/>
      <w:bookmarkStart w:id="1088" w:name="_Toc244600878"/>
      <w:bookmarkStart w:id="1089" w:name="_Toc244601219"/>
      <w:bookmarkStart w:id="1090" w:name="_Toc244601626"/>
      <w:bookmarkStart w:id="1091" w:name="_Toc250726751"/>
      <w:bookmarkStart w:id="1092" w:name="_Toc250727092"/>
      <w:bookmarkStart w:id="1093" w:name="_Toc251138603"/>
      <w:bookmarkStart w:id="1094" w:name="_Toc244600879"/>
      <w:bookmarkStart w:id="1095" w:name="_Toc244601220"/>
      <w:bookmarkStart w:id="1096" w:name="_Toc244601627"/>
      <w:bookmarkStart w:id="1097" w:name="_Toc250726752"/>
      <w:bookmarkStart w:id="1098" w:name="_Toc250727093"/>
      <w:bookmarkStart w:id="1099" w:name="_Toc251138604"/>
      <w:bookmarkStart w:id="1100" w:name="_Toc244600880"/>
      <w:bookmarkStart w:id="1101" w:name="_Toc244601221"/>
      <w:bookmarkStart w:id="1102" w:name="_Toc244601628"/>
      <w:bookmarkStart w:id="1103" w:name="_Toc250726753"/>
      <w:bookmarkStart w:id="1104" w:name="_Toc250727094"/>
      <w:bookmarkStart w:id="1105" w:name="_Toc251138605"/>
      <w:bookmarkStart w:id="1106" w:name="_Toc244600882"/>
      <w:bookmarkStart w:id="1107" w:name="_Toc244601223"/>
      <w:bookmarkStart w:id="1108" w:name="_Toc244601630"/>
      <w:bookmarkStart w:id="1109" w:name="_Toc250726755"/>
      <w:bookmarkStart w:id="1110" w:name="_Toc250727096"/>
      <w:bookmarkStart w:id="1111" w:name="_Toc251138607"/>
      <w:bookmarkStart w:id="1112" w:name="_Toc244600883"/>
      <w:bookmarkStart w:id="1113" w:name="_Toc244601224"/>
      <w:bookmarkStart w:id="1114" w:name="_Toc244601631"/>
      <w:bookmarkStart w:id="1115" w:name="_Toc250726756"/>
      <w:bookmarkStart w:id="1116" w:name="_Toc250727097"/>
      <w:bookmarkStart w:id="1117" w:name="_Toc251138608"/>
      <w:bookmarkStart w:id="1118" w:name="_Toc244600884"/>
      <w:bookmarkStart w:id="1119" w:name="_Toc244601225"/>
      <w:bookmarkStart w:id="1120" w:name="_Toc244601632"/>
      <w:bookmarkStart w:id="1121" w:name="_Toc250726757"/>
      <w:bookmarkStart w:id="1122" w:name="_Toc250727098"/>
      <w:bookmarkStart w:id="1123" w:name="_Toc251138609"/>
      <w:bookmarkStart w:id="1124" w:name="_Toc244600886"/>
      <w:bookmarkStart w:id="1125" w:name="_Toc244601227"/>
      <w:bookmarkStart w:id="1126" w:name="_Toc244601634"/>
      <w:bookmarkStart w:id="1127" w:name="_Toc250726759"/>
      <w:bookmarkStart w:id="1128" w:name="_Toc250727100"/>
      <w:bookmarkStart w:id="1129" w:name="_Toc251138611"/>
      <w:bookmarkStart w:id="1130" w:name="_Toc244600888"/>
      <w:bookmarkStart w:id="1131" w:name="_Toc244601229"/>
      <w:bookmarkStart w:id="1132" w:name="_Toc244601636"/>
      <w:bookmarkStart w:id="1133" w:name="_Toc250726761"/>
      <w:bookmarkStart w:id="1134" w:name="_Toc250727102"/>
      <w:bookmarkStart w:id="1135" w:name="_Toc251138613"/>
      <w:bookmarkStart w:id="1136" w:name="_Toc244600890"/>
      <w:bookmarkStart w:id="1137" w:name="_Toc244601231"/>
      <w:bookmarkStart w:id="1138" w:name="_Toc244601638"/>
      <w:bookmarkStart w:id="1139" w:name="_Toc250726763"/>
      <w:bookmarkStart w:id="1140" w:name="_Toc250727104"/>
      <w:bookmarkStart w:id="1141" w:name="_Toc251138615"/>
      <w:bookmarkStart w:id="1142" w:name="_Toc244600892"/>
      <w:bookmarkStart w:id="1143" w:name="_Toc244601233"/>
      <w:bookmarkStart w:id="1144" w:name="_Toc244601640"/>
      <w:bookmarkStart w:id="1145" w:name="_Toc250726765"/>
      <w:bookmarkStart w:id="1146" w:name="_Toc250727106"/>
      <w:bookmarkStart w:id="1147" w:name="_Toc251138617"/>
      <w:bookmarkStart w:id="1148" w:name="_Toc244600894"/>
      <w:bookmarkStart w:id="1149" w:name="_Toc244601235"/>
      <w:bookmarkStart w:id="1150" w:name="_Toc244601642"/>
      <w:bookmarkStart w:id="1151" w:name="_Toc250726767"/>
      <w:bookmarkStart w:id="1152" w:name="_Toc250727108"/>
      <w:bookmarkStart w:id="1153" w:name="_Toc251138619"/>
      <w:bookmarkStart w:id="1154" w:name="_Toc244600896"/>
      <w:bookmarkStart w:id="1155" w:name="_Toc244601237"/>
      <w:bookmarkStart w:id="1156" w:name="_Toc244601644"/>
      <w:bookmarkStart w:id="1157" w:name="_Toc250726769"/>
      <w:bookmarkStart w:id="1158" w:name="_Toc250727110"/>
      <w:bookmarkStart w:id="1159" w:name="_Toc251138621"/>
      <w:bookmarkStart w:id="1160" w:name="_Toc244600897"/>
      <w:bookmarkStart w:id="1161" w:name="_Toc244601238"/>
      <w:bookmarkStart w:id="1162" w:name="_Toc244601645"/>
      <w:bookmarkStart w:id="1163" w:name="_Toc250726770"/>
      <w:bookmarkStart w:id="1164" w:name="_Toc250727111"/>
      <w:bookmarkStart w:id="1165" w:name="_Toc251138622"/>
      <w:bookmarkStart w:id="1166" w:name="_Toc244600898"/>
      <w:bookmarkStart w:id="1167" w:name="_Toc244601239"/>
      <w:bookmarkStart w:id="1168" w:name="_Toc244601646"/>
      <w:bookmarkStart w:id="1169" w:name="_Toc250726771"/>
      <w:bookmarkStart w:id="1170" w:name="_Toc250727112"/>
      <w:bookmarkStart w:id="1171" w:name="_Toc251138623"/>
      <w:bookmarkStart w:id="1172" w:name="_Toc244600901"/>
      <w:bookmarkStart w:id="1173" w:name="_Toc244601242"/>
      <w:bookmarkStart w:id="1174" w:name="_Toc244601649"/>
      <w:bookmarkStart w:id="1175" w:name="_Toc250726774"/>
      <w:bookmarkStart w:id="1176" w:name="_Toc250727115"/>
      <w:bookmarkStart w:id="1177" w:name="_Toc251138626"/>
      <w:bookmarkStart w:id="1178" w:name="_Toc244600903"/>
      <w:bookmarkStart w:id="1179" w:name="_Toc244601244"/>
      <w:bookmarkStart w:id="1180" w:name="_Toc244601651"/>
      <w:bookmarkStart w:id="1181" w:name="_Toc250726776"/>
      <w:bookmarkStart w:id="1182" w:name="_Toc250727117"/>
      <w:bookmarkStart w:id="1183" w:name="_Toc251138628"/>
      <w:bookmarkStart w:id="1184" w:name="_Toc244600904"/>
      <w:bookmarkStart w:id="1185" w:name="_Toc244601245"/>
      <w:bookmarkStart w:id="1186" w:name="_Toc244601652"/>
      <w:bookmarkStart w:id="1187" w:name="_Toc250726777"/>
      <w:bookmarkStart w:id="1188" w:name="_Toc250727118"/>
      <w:bookmarkStart w:id="1189" w:name="_Toc251138629"/>
      <w:bookmarkStart w:id="1190" w:name="_Toc244600905"/>
      <w:bookmarkStart w:id="1191" w:name="_Toc244601246"/>
      <w:bookmarkStart w:id="1192" w:name="_Toc244601653"/>
      <w:bookmarkStart w:id="1193" w:name="_Toc250726778"/>
      <w:bookmarkStart w:id="1194" w:name="_Toc250727119"/>
      <w:bookmarkStart w:id="1195" w:name="_Toc251138630"/>
      <w:bookmarkStart w:id="1196" w:name="_Toc244600907"/>
      <w:bookmarkStart w:id="1197" w:name="_Toc244601248"/>
      <w:bookmarkStart w:id="1198" w:name="_Toc244601655"/>
      <w:bookmarkStart w:id="1199" w:name="_Toc250726780"/>
      <w:bookmarkStart w:id="1200" w:name="_Toc250727121"/>
      <w:bookmarkStart w:id="1201" w:name="_Toc251138632"/>
      <w:bookmarkStart w:id="1202" w:name="_Toc244600909"/>
      <w:bookmarkStart w:id="1203" w:name="_Toc244601250"/>
      <w:bookmarkStart w:id="1204" w:name="_Toc244601657"/>
      <w:bookmarkStart w:id="1205" w:name="_Toc250726782"/>
      <w:bookmarkStart w:id="1206" w:name="_Toc250727123"/>
      <w:bookmarkStart w:id="1207" w:name="_Toc251138634"/>
      <w:bookmarkStart w:id="1208" w:name="_Toc244600911"/>
      <w:bookmarkStart w:id="1209" w:name="_Toc244601252"/>
      <w:bookmarkStart w:id="1210" w:name="_Toc244601659"/>
      <w:bookmarkStart w:id="1211" w:name="_Toc250726784"/>
      <w:bookmarkStart w:id="1212" w:name="_Toc250727125"/>
      <w:bookmarkStart w:id="1213" w:name="_Toc251138636"/>
      <w:bookmarkStart w:id="1214" w:name="_Toc244600912"/>
      <w:bookmarkStart w:id="1215" w:name="_Toc244601253"/>
      <w:bookmarkStart w:id="1216" w:name="_Toc244601660"/>
      <w:bookmarkStart w:id="1217" w:name="_Toc250726785"/>
      <w:bookmarkStart w:id="1218" w:name="_Toc250727126"/>
      <w:bookmarkStart w:id="1219" w:name="_Toc251138637"/>
      <w:bookmarkStart w:id="1220" w:name="_Toc244600913"/>
      <w:bookmarkStart w:id="1221" w:name="_Toc244601254"/>
      <w:bookmarkStart w:id="1222" w:name="_Toc244601661"/>
      <w:bookmarkStart w:id="1223" w:name="_Toc250726786"/>
      <w:bookmarkStart w:id="1224" w:name="_Toc250727127"/>
      <w:bookmarkStart w:id="1225" w:name="_Toc251138638"/>
      <w:bookmarkStart w:id="1226" w:name="_Toc244600915"/>
      <w:bookmarkStart w:id="1227" w:name="_Toc244601256"/>
      <w:bookmarkStart w:id="1228" w:name="_Toc244601663"/>
      <w:bookmarkStart w:id="1229" w:name="_Toc250726788"/>
      <w:bookmarkStart w:id="1230" w:name="_Toc250727129"/>
      <w:bookmarkStart w:id="1231" w:name="_Toc251138640"/>
      <w:bookmarkStart w:id="1232" w:name="_Toc244600916"/>
      <w:bookmarkStart w:id="1233" w:name="_Toc244601257"/>
      <w:bookmarkStart w:id="1234" w:name="_Toc244601664"/>
      <w:bookmarkStart w:id="1235" w:name="_Toc250726789"/>
      <w:bookmarkStart w:id="1236" w:name="_Toc250727130"/>
      <w:bookmarkStart w:id="1237" w:name="_Toc251138641"/>
      <w:bookmarkStart w:id="1238" w:name="_Toc244600917"/>
      <w:bookmarkStart w:id="1239" w:name="_Toc244601258"/>
      <w:bookmarkStart w:id="1240" w:name="_Toc244601665"/>
      <w:bookmarkStart w:id="1241" w:name="_Toc250726790"/>
      <w:bookmarkStart w:id="1242" w:name="_Toc250727131"/>
      <w:bookmarkStart w:id="1243" w:name="_Toc251138642"/>
      <w:bookmarkStart w:id="1244" w:name="_Toc244600919"/>
      <w:bookmarkStart w:id="1245" w:name="_Toc244601260"/>
      <w:bookmarkStart w:id="1246" w:name="_Toc244601667"/>
      <w:bookmarkStart w:id="1247" w:name="_Toc250726792"/>
      <w:bookmarkStart w:id="1248" w:name="_Toc250727133"/>
      <w:bookmarkStart w:id="1249" w:name="_Toc251138644"/>
      <w:bookmarkStart w:id="1250" w:name="_Toc244600921"/>
      <w:bookmarkStart w:id="1251" w:name="_Toc244601262"/>
      <w:bookmarkStart w:id="1252" w:name="_Toc244601669"/>
      <w:bookmarkStart w:id="1253" w:name="_Toc250726794"/>
      <w:bookmarkStart w:id="1254" w:name="_Toc250727135"/>
      <w:bookmarkStart w:id="1255" w:name="_Toc251138646"/>
      <w:bookmarkStart w:id="1256" w:name="_Toc244600923"/>
      <w:bookmarkStart w:id="1257" w:name="_Toc244601264"/>
      <w:bookmarkStart w:id="1258" w:name="_Toc244601671"/>
      <w:bookmarkStart w:id="1259" w:name="_Toc250726796"/>
      <w:bookmarkStart w:id="1260" w:name="_Toc250727137"/>
      <w:bookmarkStart w:id="1261" w:name="_Toc251138648"/>
      <w:bookmarkStart w:id="1262" w:name="_Toc244600925"/>
      <w:bookmarkStart w:id="1263" w:name="_Toc244601266"/>
      <w:bookmarkStart w:id="1264" w:name="_Toc244601673"/>
      <w:bookmarkStart w:id="1265" w:name="_Toc250726798"/>
      <w:bookmarkStart w:id="1266" w:name="_Toc250727139"/>
      <w:bookmarkStart w:id="1267" w:name="_Toc251138650"/>
      <w:bookmarkStart w:id="1268" w:name="_Toc244600928"/>
      <w:bookmarkStart w:id="1269" w:name="_Toc244601269"/>
      <w:bookmarkStart w:id="1270" w:name="_Toc244601676"/>
      <w:bookmarkStart w:id="1271" w:name="_Toc250726801"/>
      <w:bookmarkStart w:id="1272" w:name="_Toc250727142"/>
      <w:bookmarkStart w:id="1273" w:name="_Toc251138653"/>
      <w:bookmarkStart w:id="1274" w:name="_Toc244600929"/>
      <w:bookmarkStart w:id="1275" w:name="_Toc244601270"/>
      <w:bookmarkStart w:id="1276" w:name="_Toc244601677"/>
      <w:bookmarkStart w:id="1277" w:name="_Toc250726802"/>
      <w:bookmarkStart w:id="1278" w:name="_Toc250727143"/>
      <w:bookmarkStart w:id="1279" w:name="_Toc251138654"/>
      <w:bookmarkStart w:id="1280" w:name="_Toc244600930"/>
      <w:bookmarkStart w:id="1281" w:name="_Toc244601271"/>
      <w:bookmarkStart w:id="1282" w:name="_Toc244601678"/>
      <w:bookmarkStart w:id="1283" w:name="_Toc250726803"/>
      <w:bookmarkStart w:id="1284" w:name="_Toc250727144"/>
      <w:bookmarkStart w:id="1285" w:name="_Toc251138655"/>
      <w:bookmarkStart w:id="1286" w:name="_Toc244600931"/>
      <w:bookmarkStart w:id="1287" w:name="_Toc244601272"/>
      <w:bookmarkStart w:id="1288" w:name="_Toc244601679"/>
      <w:bookmarkStart w:id="1289" w:name="_Toc250726804"/>
      <w:bookmarkStart w:id="1290" w:name="_Toc250727145"/>
      <w:bookmarkStart w:id="1291" w:name="_Toc251138656"/>
      <w:bookmarkStart w:id="1292" w:name="_Toc244600932"/>
      <w:bookmarkStart w:id="1293" w:name="_Toc244601273"/>
      <w:bookmarkStart w:id="1294" w:name="_Toc244601680"/>
      <w:bookmarkStart w:id="1295" w:name="_Toc250726805"/>
      <w:bookmarkStart w:id="1296" w:name="_Toc250727146"/>
      <w:bookmarkStart w:id="1297" w:name="_Toc251138657"/>
      <w:bookmarkStart w:id="1298" w:name="_Toc244600933"/>
      <w:bookmarkStart w:id="1299" w:name="_Toc244601274"/>
      <w:bookmarkStart w:id="1300" w:name="_Toc244601681"/>
      <w:bookmarkStart w:id="1301" w:name="_Toc250726806"/>
      <w:bookmarkStart w:id="1302" w:name="_Toc250727147"/>
      <w:bookmarkStart w:id="1303" w:name="_Toc251138658"/>
      <w:bookmarkStart w:id="1304" w:name="_Toc244600934"/>
      <w:bookmarkStart w:id="1305" w:name="_Toc244601275"/>
      <w:bookmarkStart w:id="1306" w:name="_Toc244601682"/>
      <w:bookmarkStart w:id="1307" w:name="_Toc250726807"/>
      <w:bookmarkStart w:id="1308" w:name="_Toc250727148"/>
      <w:bookmarkStart w:id="1309" w:name="_Toc251138659"/>
      <w:bookmarkStart w:id="1310" w:name="_Toc244600935"/>
      <w:bookmarkStart w:id="1311" w:name="_Toc244601276"/>
      <w:bookmarkStart w:id="1312" w:name="_Toc244601683"/>
      <w:bookmarkStart w:id="1313" w:name="_Toc250726808"/>
      <w:bookmarkStart w:id="1314" w:name="_Toc250727149"/>
      <w:bookmarkStart w:id="1315" w:name="_Toc251138660"/>
      <w:bookmarkStart w:id="1316" w:name="_Toc244600936"/>
      <w:bookmarkStart w:id="1317" w:name="_Toc244601277"/>
      <w:bookmarkStart w:id="1318" w:name="_Toc244601684"/>
      <w:bookmarkStart w:id="1319" w:name="_Toc250726809"/>
      <w:bookmarkStart w:id="1320" w:name="_Toc250727150"/>
      <w:bookmarkStart w:id="1321" w:name="_Toc251138661"/>
      <w:bookmarkStart w:id="1322" w:name="_Toc244600938"/>
      <w:bookmarkStart w:id="1323" w:name="_Toc244601279"/>
      <w:bookmarkStart w:id="1324" w:name="_Toc244601686"/>
      <w:bookmarkStart w:id="1325" w:name="_Toc250726811"/>
      <w:bookmarkStart w:id="1326" w:name="_Toc250727152"/>
      <w:bookmarkStart w:id="1327" w:name="_Toc251138663"/>
      <w:bookmarkStart w:id="1328" w:name="_Toc244600939"/>
      <w:bookmarkStart w:id="1329" w:name="_Toc244601280"/>
      <w:bookmarkStart w:id="1330" w:name="_Toc244601687"/>
      <w:bookmarkStart w:id="1331" w:name="_Toc250726812"/>
      <w:bookmarkStart w:id="1332" w:name="_Toc250727153"/>
      <w:bookmarkStart w:id="1333" w:name="_Toc251138664"/>
      <w:bookmarkStart w:id="1334" w:name="_Toc244600940"/>
      <w:bookmarkStart w:id="1335" w:name="_Toc244601281"/>
      <w:bookmarkStart w:id="1336" w:name="_Toc244601688"/>
      <w:bookmarkStart w:id="1337" w:name="_Toc250726813"/>
      <w:bookmarkStart w:id="1338" w:name="_Toc250727154"/>
      <w:bookmarkStart w:id="1339" w:name="_Toc251138665"/>
      <w:bookmarkStart w:id="1340" w:name="_Toc244600942"/>
      <w:bookmarkStart w:id="1341" w:name="_Toc244601283"/>
      <w:bookmarkStart w:id="1342" w:name="_Toc244601690"/>
      <w:bookmarkStart w:id="1343" w:name="_Toc250726815"/>
      <w:bookmarkStart w:id="1344" w:name="_Toc250727156"/>
      <w:bookmarkStart w:id="1345" w:name="_Toc251138667"/>
      <w:bookmarkStart w:id="1346" w:name="_Toc244600943"/>
      <w:bookmarkStart w:id="1347" w:name="_Toc244601284"/>
      <w:bookmarkStart w:id="1348" w:name="_Toc244601691"/>
      <w:bookmarkStart w:id="1349" w:name="_Toc250726816"/>
      <w:bookmarkStart w:id="1350" w:name="_Toc250727157"/>
      <w:bookmarkStart w:id="1351" w:name="_Toc251138668"/>
      <w:bookmarkStart w:id="1352" w:name="_Toc244600944"/>
      <w:bookmarkStart w:id="1353" w:name="_Toc244601285"/>
      <w:bookmarkStart w:id="1354" w:name="_Toc244601692"/>
      <w:bookmarkStart w:id="1355" w:name="_Toc250726817"/>
      <w:bookmarkStart w:id="1356" w:name="_Toc250727158"/>
      <w:bookmarkStart w:id="1357" w:name="_Toc251138669"/>
      <w:bookmarkStart w:id="1358" w:name="_Toc244600946"/>
      <w:bookmarkStart w:id="1359" w:name="_Toc244601287"/>
      <w:bookmarkStart w:id="1360" w:name="_Toc244601694"/>
      <w:bookmarkStart w:id="1361" w:name="_Toc250726819"/>
      <w:bookmarkStart w:id="1362" w:name="_Toc250727160"/>
      <w:bookmarkStart w:id="1363" w:name="_Toc251138671"/>
      <w:bookmarkStart w:id="1364" w:name="_Toc244600947"/>
      <w:bookmarkStart w:id="1365" w:name="_Toc244601288"/>
      <w:bookmarkStart w:id="1366" w:name="_Toc244601695"/>
      <w:bookmarkStart w:id="1367" w:name="_Toc250726820"/>
      <w:bookmarkStart w:id="1368" w:name="_Toc250727161"/>
      <w:bookmarkStart w:id="1369" w:name="_Toc251138672"/>
      <w:bookmarkStart w:id="1370" w:name="_Toc244600948"/>
      <w:bookmarkStart w:id="1371" w:name="_Toc244601289"/>
      <w:bookmarkStart w:id="1372" w:name="_Toc244601696"/>
      <w:bookmarkStart w:id="1373" w:name="_Toc250726821"/>
      <w:bookmarkStart w:id="1374" w:name="_Toc250727162"/>
      <w:bookmarkStart w:id="1375" w:name="_Toc251138673"/>
      <w:bookmarkStart w:id="1376" w:name="_Toc244600950"/>
      <w:bookmarkStart w:id="1377" w:name="_Toc244601291"/>
      <w:bookmarkStart w:id="1378" w:name="_Toc244601698"/>
      <w:bookmarkStart w:id="1379" w:name="_Toc250726823"/>
      <w:bookmarkStart w:id="1380" w:name="_Toc250727164"/>
      <w:bookmarkStart w:id="1381" w:name="_Toc251138675"/>
      <w:bookmarkStart w:id="1382" w:name="_Toc244600952"/>
      <w:bookmarkStart w:id="1383" w:name="_Toc244601293"/>
      <w:bookmarkStart w:id="1384" w:name="_Toc244601700"/>
      <w:bookmarkStart w:id="1385" w:name="_Toc250726825"/>
      <w:bookmarkStart w:id="1386" w:name="_Toc250727166"/>
      <w:bookmarkStart w:id="1387" w:name="_Toc251138677"/>
      <w:bookmarkStart w:id="1388" w:name="_Toc244600954"/>
      <w:bookmarkStart w:id="1389" w:name="_Toc244601295"/>
      <w:bookmarkStart w:id="1390" w:name="_Toc244601702"/>
      <w:bookmarkStart w:id="1391" w:name="_Toc250726827"/>
      <w:bookmarkStart w:id="1392" w:name="_Toc250727168"/>
      <w:bookmarkStart w:id="1393" w:name="_Toc251138679"/>
      <w:bookmarkStart w:id="1394" w:name="_Toc244600956"/>
      <w:bookmarkStart w:id="1395" w:name="_Toc244601297"/>
      <w:bookmarkStart w:id="1396" w:name="_Toc244601704"/>
      <w:bookmarkStart w:id="1397" w:name="_Toc250726829"/>
      <w:bookmarkStart w:id="1398" w:name="_Toc250727170"/>
      <w:bookmarkStart w:id="1399" w:name="_Toc251138681"/>
      <w:bookmarkStart w:id="1400" w:name="_Toc244600958"/>
      <w:bookmarkStart w:id="1401" w:name="_Toc244601299"/>
      <w:bookmarkStart w:id="1402" w:name="_Toc244601706"/>
      <w:bookmarkStart w:id="1403" w:name="_Toc250726831"/>
      <w:bookmarkStart w:id="1404" w:name="_Toc250727172"/>
      <w:bookmarkStart w:id="1405" w:name="_Toc251138683"/>
      <w:bookmarkStart w:id="1406" w:name="_Toc244600960"/>
      <w:bookmarkStart w:id="1407" w:name="_Toc244601301"/>
      <w:bookmarkStart w:id="1408" w:name="_Toc244601708"/>
      <w:bookmarkStart w:id="1409" w:name="_Toc250726833"/>
      <w:bookmarkStart w:id="1410" w:name="_Toc250727174"/>
      <w:bookmarkStart w:id="1411" w:name="_Toc251138685"/>
      <w:bookmarkStart w:id="1412" w:name="_Toc244600962"/>
      <w:bookmarkStart w:id="1413" w:name="_Toc244601303"/>
      <w:bookmarkStart w:id="1414" w:name="_Toc244601710"/>
      <w:bookmarkStart w:id="1415" w:name="_Toc250726835"/>
      <w:bookmarkStart w:id="1416" w:name="_Toc250727176"/>
      <w:bookmarkStart w:id="1417" w:name="_Toc251138687"/>
      <w:bookmarkStart w:id="1418" w:name="_Toc244600964"/>
      <w:bookmarkStart w:id="1419" w:name="_Toc244601305"/>
      <w:bookmarkStart w:id="1420" w:name="_Toc244601712"/>
      <w:bookmarkStart w:id="1421" w:name="_Toc250726837"/>
      <w:bookmarkStart w:id="1422" w:name="_Toc250727178"/>
      <w:bookmarkStart w:id="1423" w:name="_Toc251138689"/>
      <w:bookmarkStart w:id="1424" w:name="_Toc244600965"/>
      <w:bookmarkStart w:id="1425" w:name="_Toc244601306"/>
      <w:bookmarkStart w:id="1426" w:name="_Toc244601713"/>
      <w:bookmarkStart w:id="1427" w:name="_Toc250726838"/>
      <w:bookmarkStart w:id="1428" w:name="_Toc250727179"/>
      <w:bookmarkStart w:id="1429" w:name="_Toc251138690"/>
      <w:bookmarkStart w:id="1430" w:name="_Toc244600966"/>
      <w:bookmarkStart w:id="1431" w:name="_Toc244601307"/>
      <w:bookmarkStart w:id="1432" w:name="_Toc244601714"/>
      <w:bookmarkStart w:id="1433" w:name="_Toc250726839"/>
      <w:bookmarkStart w:id="1434" w:name="_Toc250727180"/>
      <w:bookmarkStart w:id="1435" w:name="_Toc251138691"/>
      <w:bookmarkStart w:id="1436" w:name="_Toc244600968"/>
      <w:bookmarkStart w:id="1437" w:name="_Toc244601309"/>
      <w:bookmarkStart w:id="1438" w:name="_Toc244601716"/>
      <w:bookmarkStart w:id="1439" w:name="_Toc250726841"/>
      <w:bookmarkStart w:id="1440" w:name="_Toc250727182"/>
      <w:bookmarkStart w:id="1441" w:name="_Toc251138693"/>
      <w:bookmarkStart w:id="1442" w:name="_Toc244600970"/>
      <w:bookmarkStart w:id="1443" w:name="_Toc244601311"/>
      <w:bookmarkStart w:id="1444" w:name="_Toc244601718"/>
      <w:bookmarkStart w:id="1445" w:name="_Toc250726843"/>
      <w:bookmarkStart w:id="1446" w:name="_Toc250727184"/>
      <w:bookmarkStart w:id="1447" w:name="_Toc251138695"/>
      <w:bookmarkStart w:id="1448" w:name="_Toc244600972"/>
      <w:bookmarkStart w:id="1449" w:name="_Toc244601313"/>
      <w:bookmarkStart w:id="1450" w:name="_Toc244601720"/>
      <w:bookmarkStart w:id="1451" w:name="_Toc250726845"/>
      <w:bookmarkStart w:id="1452" w:name="_Toc250727186"/>
      <w:bookmarkStart w:id="1453" w:name="_Toc251138697"/>
      <w:bookmarkStart w:id="1454" w:name="_Toc244600976"/>
      <w:bookmarkStart w:id="1455" w:name="_Toc244601317"/>
      <w:bookmarkStart w:id="1456" w:name="_Toc244601724"/>
      <w:bookmarkStart w:id="1457" w:name="_Toc250726849"/>
      <w:bookmarkStart w:id="1458" w:name="_Toc250727190"/>
      <w:bookmarkStart w:id="1459" w:name="_Toc251138701"/>
      <w:bookmarkStart w:id="1460" w:name="_Toc244600978"/>
      <w:bookmarkStart w:id="1461" w:name="_Toc244601319"/>
      <w:bookmarkStart w:id="1462" w:name="_Toc244601726"/>
      <w:bookmarkStart w:id="1463" w:name="_Toc250726851"/>
      <w:bookmarkStart w:id="1464" w:name="_Toc250727192"/>
      <w:bookmarkStart w:id="1465" w:name="_Toc251138703"/>
      <w:bookmarkStart w:id="1466" w:name="_Toc244600980"/>
      <w:bookmarkStart w:id="1467" w:name="_Toc244601321"/>
      <w:bookmarkStart w:id="1468" w:name="_Toc244601728"/>
      <w:bookmarkStart w:id="1469" w:name="_Toc250726853"/>
      <w:bookmarkStart w:id="1470" w:name="_Toc250727194"/>
      <w:bookmarkStart w:id="1471" w:name="_Toc251138705"/>
      <w:bookmarkStart w:id="1472" w:name="_Toc244600981"/>
      <w:bookmarkStart w:id="1473" w:name="_Toc244601322"/>
      <w:bookmarkStart w:id="1474" w:name="_Toc244601729"/>
      <w:bookmarkStart w:id="1475" w:name="_Toc250726854"/>
      <w:bookmarkStart w:id="1476" w:name="_Toc250727195"/>
      <w:bookmarkStart w:id="1477" w:name="_Toc251138706"/>
      <w:bookmarkStart w:id="1478" w:name="_Toc244600982"/>
      <w:bookmarkStart w:id="1479" w:name="_Toc244601323"/>
      <w:bookmarkStart w:id="1480" w:name="_Toc244601730"/>
      <w:bookmarkStart w:id="1481" w:name="_Toc250726855"/>
      <w:bookmarkStart w:id="1482" w:name="_Toc250727196"/>
      <w:bookmarkStart w:id="1483" w:name="_Toc251138707"/>
      <w:bookmarkStart w:id="1484" w:name="_Toc244600983"/>
      <w:bookmarkStart w:id="1485" w:name="_Toc244601324"/>
      <w:bookmarkStart w:id="1486" w:name="_Toc244601731"/>
      <w:bookmarkStart w:id="1487" w:name="_Toc250726856"/>
      <w:bookmarkStart w:id="1488" w:name="_Toc250727197"/>
      <w:bookmarkStart w:id="1489" w:name="_Toc251138708"/>
      <w:bookmarkStart w:id="1490" w:name="_Toc244600984"/>
      <w:bookmarkStart w:id="1491" w:name="_Toc244601325"/>
      <w:bookmarkStart w:id="1492" w:name="_Toc244601732"/>
      <w:bookmarkStart w:id="1493" w:name="_Toc250726857"/>
      <w:bookmarkStart w:id="1494" w:name="_Toc250727198"/>
      <w:bookmarkStart w:id="1495" w:name="_Toc251138709"/>
      <w:bookmarkStart w:id="1496" w:name="_Toc244600986"/>
      <w:bookmarkStart w:id="1497" w:name="_Toc244601327"/>
      <w:bookmarkStart w:id="1498" w:name="_Toc244601734"/>
      <w:bookmarkStart w:id="1499" w:name="_Toc250726859"/>
      <w:bookmarkStart w:id="1500" w:name="_Toc250727200"/>
      <w:bookmarkStart w:id="1501" w:name="_Toc251138711"/>
      <w:bookmarkStart w:id="1502" w:name="_Toc244600988"/>
      <w:bookmarkStart w:id="1503" w:name="_Toc244601329"/>
      <w:bookmarkStart w:id="1504" w:name="_Toc244601736"/>
      <w:bookmarkStart w:id="1505" w:name="_Toc250726861"/>
      <w:bookmarkStart w:id="1506" w:name="_Toc250727202"/>
      <w:bookmarkStart w:id="1507" w:name="_Toc251138713"/>
      <w:bookmarkStart w:id="1508" w:name="_Toc244600989"/>
      <w:bookmarkStart w:id="1509" w:name="_Toc244601330"/>
      <w:bookmarkStart w:id="1510" w:name="_Toc244601737"/>
      <w:bookmarkStart w:id="1511" w:name="_Toc250726862"/>
      <w:bookmarkStart w:id="1512" w:name="_Toc250727203"/>
      <w:bookmarkStart w:id="1513" w:name="_Toc251138714"/>
      <w:bookmarkStart w:id="1514" w:name="_Toc244600990"/>
      <w:bookmarkStart w:id="1515" w:name="_Toc244601331"/>
      <w:bookmarkStart w:id="1516" w:name="_Toc244601738"/>
      <w:bookmarkStart w:id="1517" w:name="_Toc250726863"/>
      <w:bookmarkStart w:id="1518" w:name="_Toc250727204"/>
      <w:bookmarkStart w:id="1519" w:name="_Toc251138715"/>
      <w:bookmarkStart w:id="1520" w:name="_Toc244600992"/>
      <w:bookmarkStart w:id="1521" w:name="_Toc244601333"/>
      <w:bookmarkStart w:id="1522" w:name="_Toc244601740"/>
      <w:bookmarkStart w:id="1523" w:name="_Toc250726865"/>
      <w:bookmarkStart w:id="1524" w:name="_Toc250727206"/>
      <w:bookmarkStart w:id="1525" w:name="_Toc251138717"/>
      <w:bookmarkStart w:id="1526" w:name="_Toc244600994"/>
      <w:bookmarkStart w:id="1527" w:name="_Toc244601335"/>
      <w:bookmarkStart w:id="1528" w:name="_Toc244601742"/>
      <w:bookmarkStart w:id="1529" w:name="_Toc250726867"/>
      <w:bookmarkStart w:id="1530" w:name="_Toc250727208"/>
      <w:bookmarkStart w:id="1531" w:name="_Toc251138719"/>
      <w:bookmarkStart w:id="1532" w:name="_Toc244600995"/>
      <w:bookmarkStart w:id="1533" w:name="_Toc244601336"/>
      <w:bookmarkStart w:id="1534" w:name="_Toc244601743"/>
      <w:bookmarkStart w:id="1535" w:name="_Toc250726868"/>
      <w:bookmarkStart w:id="1536" w:name="_Toc250727209"/>
      <w:bookmarkStart w:id="1537" w:name="_Toc251138720"/>
      <w:bookmarkStart w:id="1538" w:name="_Toc244600996"/>
      <w:bookmarkStart w:id="1539" w:name="_Toc244601337"/>
      <w:bookmarkStart w:id="1540" w:name="_Toc244601744"/>
      <w:bookmarkStart w:id="1541" w:name="_Toc250726869"/>
      <w:bookmarkStart w:id="1542" w:name="_Toc250727210"/>
      <w:bookmarkStart w:id="1543" w:name="_Toc251138721"/>
      <w:bookmarkStart w:id="1544" w:name="_Toc244600997"/>
      <w:bookmarkStart w:id="1545" w:name="_Toc244601338"/>
      <w:bookmarkStart w:id="1546" w:name="_Toc244601745"/>
      <w:bookmarkStart w:id="1547" w:name="_Toc250726870"/>
      <w:bookmarkStart w:id="1548" w:name="_Toc250727211"/>
      <w:bookmarkStart w:id="1549" w:name="_Toc251138722"/>
      <w:bookmarkStart w:id="1550" w:name="_Toc244600998"/>
      <w:bookmarkStart w:id="1551" w:name="_Toc244601339"/>
      <w:bookmarkStart w:id="1552" w:name="_Toc244601746"/>
      <w:bookmarkStart w:id="1553" w:name="_Toc250726871"/>
      <w:bookmarkStart w:id="1554" w:name="_Toc250727212"/>
      <w:bookmarkStart w:id="1555" w:name="_Toc251138723"/>
      <w:bookmarkStart w:id="1556" w:name="_Toc244600999"/>
      <w:bookmarkStart w:id="1557" w:name="_Toc244601340"/>
      <w:bookmarkStart w:id="1558" w:name="_Toc244601747"/>
      <w:bookmarkStart w:id="1559" w:name="_Toc250726872"/>
      <w:bookmarkStart w:id="1560" w:name="_Toc250727213"/>
      <w:bookmarkStart w:id="1561" w:name="_Toc251138724"/>
      <w:bookmarkStart w:id="1562" w:name="_Toc244601000"/>
      <w:bookmarkStart w:id="1563" w:name="_Toc244601341"/>
      <w:bookmarkStart w:id="1564" w:name="_Toc244601748"/>
      <w:bookmarkStart w:id="1565" w:name="_Toc250726873"/>
      <w:bookmarkStart w:id="1566" w:name="_Toc250727214"/>
      <w:bookmarkStart w:id="1567" w:name="_Toc251138725"/>
      <w:bookmarkStart w:id="1568" w:name="_Toc244601001"/>
      <w:bookmarkStart w:id="1569" w:name="_Toc244601342"/>
      <w:bookmarkStart w:id="1570" w:name="_Toc244601749"/>
      <w:bookmarkStart w:id="1571" w:name="_Toc250726874"/>
      <w:bookmarkStart w:id="1572" w:name="_Toc250727215"/>
      <w:bookmarkStart w:id="1573" w:name="_Toc251138726"/>
      <w:bookmarkStart w:id="1574" w:name="_Toc244601003"/>
      <w:bookmarkStart w:id="1575" w:name="_Toc244601344"/>
      <w:bookmarkStart w:id="1576" w:name="_Toc244601751"/>
      <w:bookmarkStart w:id="1577" w:name="_Toc250726876"/>
      <w:bookmarkStart w:id="1578" w:name="_Toc250727217"/>
      <w:bookmarkStart w:id="1579" w:name="_Toc251138728"/>
      <w:bookmarkStart w:id="1580" w:name="_Toc244601005"/>
      <w:bookmarkStart w:id="1581" w:name="_Toc244601346"/>
      <w:bookmarkStart w:id="1582" w:name="_Toc244601753"/>
      <w:bookmarkStart w:id="1583" w:name="_Toc250726878"/>
      <w:bookmarkStart w:id="1584" w:name="_Toc250727219"/>
      <w:bookmarkStart w:id="1585" w:name="_Toc251138730"/>
      <w:bookmarkStart w:id="1586" w:name="_Toc244601007"/>
      <w:bookmarkStart w:id="1587" w:name="_Toc244601348"/>
      <w:bookmarkStart w:id="1588" w:name="_Toc244601755"/>
      <w:bookmarkStart w:id="1589" w:name="_Toc250726880"/>
      <w:bookmarkStart w:id="1590" w:name="_Toc250727221"/>
      <w:bookmarkStart w:id="1591" w:name="_Toc251138732"/>
      <w:bookmarkStart w:id="1592" w:name="_Toc244601009"/>
      <w:bookmarkStart w:id="1593" w:name="_Toc244601350"/>
      <w:bookmarkStart w:id="1594" w:name="_Toc244601757"/>
      <w:bookmarkStart w:id="1595" w:name="_Toc250726882"/>
      <w:bookmarkStart w:id="1596" w:name="_Toc250727223"/>
      <w:bookmarkStart w:id="1597" w:name="_Toc251138734"/>
      <w:bookmarkStart w:id="1598" w:name="_Toc244601011"/>
      <w:bookmarkStart w:id="1599" w:name="_Toc244601352"/>
      <w:bookmarkStart w:id="1600" w:name="_Toc244601759"/>
      <w:bookmarkStart w:id="1601" w:name="_Toc250726884"/>
      <w:bookmarkStart w:id="1602" w:name="_Toc250727225"/>
      <w:bookmarkStart w:id="1603" w:name="_Toc251138736"/>
      <w:bookmarkStart w:id="1604" w:name="_Toc244601013"/>
      <w:bookmarkStart w:id="1605" w:name="_Toc244601354"/>
      <w:bookmarkStart w:id="1606" w:name="_Toc244601761"/>
      <w:bookmarkStart w:id="1607" w:name="_Toc250726886"/>
      <w:bookmarkStart w:id="1608" w:name="_Toc250727227"/>
      <w:bookmarkStart w:id="1609" w:name="_Toc251138738"/>
      <w:bookmarkStart w:id="1610" w:name="_Toc244601018"/>
      <w:bookmarkStart w:id="1611" w:name="_Toc244601359"/>
      <w:bookmarkStart w:id="1612" w:name="_Toc244601766"/>
      <w:bookmarkStart w:id="1613" w:name="_Toc250726891"/>
      <w:bookmarkStart w:id="1614" w:name="_Toc250727232"/>
      <w:bookmarkStart w:id="1615" w:name="_Toc251138743"/>
      <w:bookmarkStart w:id="1616" w:name="_Toc244601020"/>
      <w:bookmarkStart w:id="1617" w:name="_Toc244601361"/>
      <w:bookmarkStart w:id="1618" w:name="_Toc244601768"/>
      <w:bookmarkStart w:id="1619" w:name="_Toc250726893"/>
      <w:bookmarkStart w:id="1620" w:name="_Toc250727234"/>
      <w:bookmarkStart w:id="1621" w:name="_Toc251138745"/>
      <w:bookmarkStart w:id="1622" w:name="_Toc244601022"/>
      <w:bookmarkStart w:id="1623" w:name="_Toc244601363"/>
      <w:bookmarkStart w:id="1624" w:name="_Toc244601770"/>
      <w:bookmarkStart w:id="1625" w:name="_Toc250726895"/>
      <w:bookmarkStart w:id="1626" w:name="_Toc250727236"/>
      <w:bookmarkStart w:id="1627" w:name="_Toc251138747"/>
      <w:bookmarkStart w:id="1628" w:name="_Toc244601023"/>
      <w:bookmarkStart w:id="1629" w:name="_Toc244601364"/>
      <w:bookmarkStart w:id="1630" w:name="_Toc244601771"/>
      <w:bookmarkStart w:id="1631" w:name="_Toc250726896"/>
      <w:bookmarkStart w:id="1632" w:name="_Toc250727237"/>
      <w:bookmarkStart w:id="1633" w:name="_Toc251138748"/>
      <w:bookmarkStart w:id="1634" w:name="_Toc244601024"/>
      <w:bookmarkStart w:id="1635" w:name="_Toc244601365"/>
      <w:bookmarkStart w:id="1636" w:name="_Toc244601772"/>
      <w:bookmarkStart w:id="1637" w:name="_Toc250726897"/>
      <w:bookmarkStart w:id="1638" w:name="_Toc250727238"/>
      <w:bookmarkStart w:id="1639" w:name="_Toc251138749"/>
      <w:bookmarkStart w:id="1640" w:name="_Toc244601025"/>
      <w:bookmarkStart w:id="1641" w:name="_Toc244601366"/>
      <w:bookmarkStart w:id="1642" w:name="_Toc244601773"/>
      <w:bookmarkStart w:id="1643" w:name="_Toc250726898"/>
      <w:bookmarkStart w:id="1644" w:name="_Toc250727239"/>
      <w:bookmarkStart w:id="1645" w:name="_Toc251138750"/>
      <w:bookmarkStart w:id="1646" w:name="_Toc244601026"/>
      <w:bookmarkStart w:id="1647" w:name="_Toc244601367"/>
      <w:bookmarkStart w:id="1648" w:name="_Toc244601774"/>
      <w:bookmarkStart w:id="1649" w:name="_Toc250726899"/>
      <w:bookmarkStart w:id="1650" w:name="_Toc250727240"/>
      <w:bookmarkStart w:id="1651" w:name="_Toc251138751"/>
      <w:bookmarkStart w:id="1652" w:name="_Toc244601028"/>
      <w:bookmarkStart w:id="1653" w:name="_Toc244601369"/>
      <w:bookmarkStart w:id="1654" w:name="_Toc244601776"/>
      <w:bookmarkStart w:id="1655" w:name="_Toc250726901"/>
      <w:bookmarkStart w:id="1656" w:name="_Toc250727242"/>
      <w:bookmarkStart w:id="1657" w:name="_Toc251138753"/>
      <w:bookmarkStart w:id="1658" w:name="_Toc244601030"/>
      <w:bookmarkStart w:id="1659" w:name="_Toc244601371"/>
      <w:bookmarkStart w:id="1660" w:name="_Toc244601778"/>
      <w:bookmarkStart w:id="1661" w:name="_Toc250726903"/>
      <w:bookmarkStart w:id="1662" w:name="_Toc250727244"/>
      <w:bookmarkStart w:id="1663" w:name="_Toc251138755"/>
      <w:bookmarkStart w:id="1664" w:name="_Toc244601032"/>
      <w:bookmarkStart w:id="1665" w:name="_Toc244601373"/>
      <w:bookmarkStart w:id="1666" w:name="_Toc244601780"/>
      <w:bookmarkStart w:id="1667" w:name="_Toc250726905"/>
      <w:bookmarkStart w:id="1668" w:name="_Toc250727246"/>
      <w:bookmarkStart w:id="1669" w:name="_Toc251138757"/>
      <w:bookmarkStart w:id="1670" w:name="_Toc244601034"/>
      <w:bookmarkStart w:id="1671" w:name="_Toc244601375"/>
      <w:bookmarkStart w:id="1672" w:name="_Toc244601782"/>
      <w:bookmarkStart w:id="1673" w:name="_Toc250726907"/>
      <w:bookmarkStart w:id="1674" w:name="_Toc250727248"/>
      <w:bookmarkStart w:id="1675" w:name="_Toc251138759"/>
      <w:bookmarkStart w:id="1676" w:name="_Toc244601036"/>
      <w:bookmarkStart w:id="1677" w:name="_Toc244601377"/>
      <w:bookmarkStart w:id="1678" w:name="_Toc244601784"/>
      <w:bookmarkStart w:id="1679" w:name="_Toc250726909"/>
      <w:bookmarkStart w:id="1680" w:name="_Toc250727250"/>
      <w:bookmarkStart w:id="1681" w:name="_Toc251138761"/>
      <w:bookmarkStart w:id="1682" w:name="_Toc244601038"/>
      <w:bookmarkStart w:id="1683" w:name="_Toc244601379"/>
      <w:bookmarkStart w:id="1684" w:name="_Toc244601786"/>
      <w:bookmarkStart w:id="1685" w:name="_Toc250726911"/>
      <w:bookmarkStart w:id="1686" w:name="_Toc250727252"/>
      <w:bookmarkStart w:id="1687" w:name="_Toc251138763"/>
      <w:bookmarkStart w:id="1688" w:name="_Toc244601040"/>
      <w:bookmarkStart w:id="1689" w:name="_Toc244601381"/>
      <w:bookmarkStart w:id="1690" w:name="_Toc244601788"/>
      <w:bookmarkStart w:id="1691" w:name="_Toc250726913"/>
      <w:bookmarkStart w:id="1692" w:name="_Toc250727254"/>
      <w:bookmarkStart w:id="1693" w:name="_Toc251138765"/>
      <w:bookmarkStart w:id="1694" w:name="_Toc244601042"/>
      <w:bookmarkStart w:id="1695" w:name="_Toc244601383"/>
      <w:bookmarkStart w:id="1696" w:name="_Toc244601790"/>
      <w:bookmarkStart w:id="1697" w:name="_Toc250726915"/>
      <w:bookmarkStart w:id="1698" w:name="_Toc250727256"/>
      <w:bookmarkStart w:id="1699" w:name="_Toc251138767"/>
      <w:bookmarkStart w:id="1700" w:name="_Toc244601044"/>
      <w:bookmarkStart w:id="1701" w:name="_Toc244601385"/>
      <w:bookmarkStart w:id="1702" w:name="_Toc244601792"/>
      <w:bookmarkStart w:id="1703" w:name="_Toc250726917"/>
      <w:bookmarkStart w:id="1704" w:name="_Toc250727258"/>
      <w:bookmarkStart w:id="1705" w:name="_Toc251138769"/>
      <w:bookmarkStart w:id="1706" w:name="_Toc244601046"/>
      <w:bookmarkStart w:id="1707" w:name="_Toc244601387"/>
      <w:bookmarkStart w:id="1708" w:name="_Toc244601794"/>
      <w:bookmarkStart w:id="1709" w:name="_Toc250726919"/>
      <w:bookmarkStart w:id="1710" w:name="_Toc250727260"/>
      <w:bookmarkStart w:id="1711" w:name="_Toc251138771"/>
      <w:bookmarkStart w:id="1712" w:name="_Toc244601048"/>
      <w:bookmarkStart w:id="1713" w:name="_Toc244601389"/>
      <w:bookmarkStart w:id="1714" w:name="_Toc244601796"/>
      <w:bookmarkStart w:id="1715" w:name="_Toc250726921"/>
      <w:bookmarkStart w:id="1716" w:name="_Toc250727262"/>
      <w:bookmarkStart w:id="1717" w:name="_Toc251138773"/>
      <w:bookmarkStart w:id="1718" w:name="_Toc244601050"/>
      <w:bookmarkStart w:id="1719" w:name="_Toc244601391"/>
      <w:bookmarkStart w:id="1720" w:name="_Toc244601798"/>
      <w:bookmarkStart w:id="1721" w:name="_Toc250726923"/>
      <w:bookmarkStart w:id="1722" w:name="_Toc250727264"/>
      <w:bookmarkStart w:id="1723" w:name="_Toc251138775"/>
      <w:bookmarkStart w:id="1724" w:name="_Toc244601052"/>
      <w:bookmarkStart w:id="1725" w:name="_Toc244601393"/>
      <w:bookmarkStart w:id="1726" w:name="_Toc244601800"/>
      <w:bookmarkStart w:id="1727" w:name="_Toc250726925"/>
      <w:bookmarkStart w:id="1728" w:name="_Toc250727266"/>
      <w:bookmarkStart w:id="1729" w:name="_Toc251138777"/>
      <w:bookmarkStart w:id="1730" w:name="_Toc244601054"/>
      <w:bookmarkStart w:id="1731" w:name="_Toc244601395"/>
      <w:bookmarkStart w:id="1732" w:name="_Toc244601802"/>
      <w:bookmarkStart w:id="1733" w:name="_Toc250726927"/>
      <w:bookmarkStart w:id="1734" w:name="_Toc250727268"/>
      <w:bookmarkStart w:id="1735" w:name="_Toc251138779"/>
      <w:bookmarkStart w:id="1736" w:name="_Toc244601056"/>
      <w:bookmarkStart w:id="1737" w:name="_Toc244601397"/>
      <w:bookmarkStart w:id="1738" w:name="_Toc244601804"/>
      <w:bookmarkStart w:id="1739" w:name="_Toc250726929"/>
      <w:bookmarkStart w:id="1740" w:name="_Toc250727270"/>
      <w:bookmarkStart w:id="1741" w:name="_Toc251138781"/>
      <w:bookmarkStart w:id="1742" w:name="_Toc244601058"/>
      <w:bookmarkStart w:id="1743" w:name="_Toc244601399"/>
      <w:bookmarkStart w:id="1744" w:name="_Toc244601806"/>
      <w:bookmarkStart w:id="1745" w:name="_Toc250726931"/>
      <w:bookmarkStart w:id="1746" w:name="_Toc250727272"/>
      <w:bookmarkStart w:id="1747" w:name="_Toc251138783"/>
      <w:bookmarkStart w:id="1748" w:name="_Toc241662537"/>
      <w:bookmarkStart w:id="1749" w:name="_Toc211658202"/>
      <w:bookmarkStart w:id="1750" w:name="_Toc425524298"/>
      <w:bookmarkEnd w:id="702"/>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r w:rsidR="00D214AA">
        <w:t>Message Dialogs</w:t>
      </w:r>
      <w:bookmarkEnd w:id="1750"/>
      <w:r w:rsidR="00D214AA">
        <w:t xml:space="preserve"> </w:t>
      </w:r>
      <w:bookmarkEnd w:id="1748"/>
    </w:p>
    <w:p w:rsidR="00002ED9" w:rsidRDefault="00D214AA" w:rsidP="00516725">
      <w:r>
        <w:t xml:space="preserve">This section describes the </w:t>
      </w:r>
      <w:r w:rsidR="00002ED9">
        <w:t xml:space="preserve">same </w:t>
      </w:r>
      <w:r>
        <w:t>message flows between RTCIS and</w:t>
      </w:r>
      <w:r w:rsidR="0031169C">
        <w:t xml:space="preserve"> the</w:t>
      </w:r>
      <w:r>
        <w:t xml:space="preserve"> </w:t>
      </w:r>
      <w:r w:rsidR="00D230E9">
        <w:t>ASRS</w:t>
      </w:r>
      <w:r w:rsidR="0031169C">
        <w:t xml:space="preserve"> vendor</w:t>
      </w:r>
      <w:r w:rsidR="00002ED9">
        <w:t>.  These examples may vary based on the specific vendor and P&amp;G facility.</w:t>
      </w:r>
    </w:p>
    <w:p w:rsidR="00E416B7" w:rsidRDefault="003535F9" w:rsidP="00516725">
      <w:r>
        <w:t xml:space="preserve"> </w:t>
      </w:r>
    </w:p>
    <w:p w:rsidR="006B496F" w:rsidRDefault="006B496F" w:rsidP="006B496F">
      <w:pPr>
        <w:pStyle w:val="Heading2"/>
      </w:pPr>
      <w:bookmarkStart w:id="1751" w:name="_Toc425524299"/>
      <w:r>
        <w:t>Assumptions</w:t>
      </w:r>
      <w:bookmarkEnd w:id="1751"/>
      <w:r>
        <w:t xml:space="preserve"> </w:t>
      </w:r>
    </w:p>
    <w:p w:rsidR="00046D8D" w:rsidRDefault="00046D8D" w:rsidP="00382107">
      <w:pPr>
        <w:numPr>
          <w:ilvl w:val="0"/>
          <w:numId w:val="9"/>
        </w:numPr>
      </w:pPr>
      <w:r>
        <w:t xml:space="preserve">All of the examples in the section have diagrams that show XML message being sent from RTCIS to the ASRS or from the ASRS to RTCIS.  Each message shown is described in this document.  Each message sent will be ACK’d or NAK’d by the receiving system, as described in the </w:t>
      </w:r>
      <w:hyperlink w:anchor="_ACK/NAK_Handshaking" w:history="1">
        <w:r w:rsidRPr="00046D8D">
          <w:rPr>
            <w:rStyle w:val="Hyperlink"/>
          </w:rPr>
          <w:t>ACK/NAK Handshaking</w:t>
        </w:r>
      </w:hyperlink>
      <w:r>
        <w:t xml:space="preserve"> section of the Interface Protocol Overview.  A successful ACK is expected for all messages in the diagrams below.  The actual ACK is not shown on the diagram.</w:t>
      </w:r>
    </w:p>
    <w:p w:rsidR="00046D8D" w:rsidRDefault="00046D8D" w:rsidP="007B5881">
      <w:pPr>
        <w:ind w:left="720"/>
      </w:pPr>
    </w:p>
    <w:p w:rsidR="00046D8D" w:rsidRDefault="00046D8D" w:rsidP="007B5881">
      <w:pPr>
        <w:numPr>
          <w:ilvl w:val="0"/>
          <w:numId w:val="9"/>
        </w:numPr>
      </w:pPr>
      <w:r>
        <w:t xml:space="preserve">Each message requires the standard message header, as described in the </w:t>
      </w:r>
      <w:hyperlink w:anchor="_Message_Header_Segment" w:history="1">
        <w:r w:rsidRPr="00046D8D">
          <w:rPr>
            <w:rStyle w:val="Hyperlink"/>
          </w:rPr>
          <w:t>M</w:t>
        </w:r>
        <w:r w:rsidRPr="00046D8D">
          <w:rPr>
            <w:rStyle w:val="Hyperlink"/>
          </w:rPr>
          <w:t>e</w:t>
        </w:r>
        <w:r w:rsidRPr="00046D8D">
          <w:rPr>
            <w:rStyle w:val="Hyperlink"/>
          </w:rPr>
          <w:t>s</w:t>
        </w:r>
        <w:r w:rsidRPr="00046D8D">
          <w:rPr>
            <w:rStyle w:val="Hyperlink"/>
          </w:rPr>
          <w:t>s</w:t>
        </w:r>
        <w:r w:rsidRPr="00046D8D">
          <w:rPr>
            <w:rStyle w:val="Hyperlink"/>
          </w:rPr>
          <w:t>age Hea</w:t>
        </w:r>
        <w:r w:rsidRPr="00046D8D">
          <w:rPr>
            <w:rStyle w:val="Hyperlink"/>
          </w:rPr>
          <w:t>d</w:t>
        </w:r>
        <w:r w:rsidRPr="00046D8D">
          <w:rPr>
            <w:rStyle w:val="Hyperlink"/>
          </w:rPr>
          <w:t>er</w:t>
        </w:r>
      </w:hyperlink>
      <w:r>
        <w:t xml:space="preserve"> section of the Message Definition overview. Each message requires a </w:t>
      </w:r>
      <w:hyperlink w:anchor="SESSION_KEY" w:history="1">
        <w:r w:rsidRPr="00046D8D">
          <w:rPr>
            <w:rStyle w:val="Hyperlink"/>
          </w:rPr>
          <w:t>SESSION_KEY</w:t>
        </w:r>
      </w:hyperlink>
      <w:r>
        <w:t xml:space="preserve"> which uniquely defines the system and must be configured in RTCIS using Session Maintenance application. In the examples below, “RTCIS” is used as the session key when RTCIS is sending the message and “ACTIV” (for Retrotech) is used as the session key when the ARS is sending the message.  If the ASRS was Savoy</w:t>
      </w:r>
      <w:r w:rsidR="007B5881">
        <w:t>e</w:t>
      </w:r>
      <w:r>
        <w:t>, the session key would be “CIMAT”</w:t>
      </w:r>
      <w:r w:rsidR="007B5881">
        <w:t>.</w:t>
      </w:r>
      <w:r w:rsidR="007B5881" w:rsidRPr="007B5881">
        <w:t xml:space="preserve"> </w:t>
      </w:r>
      <w:r w:rsidR="007B5881">
        <w:t xml:space="preserve">If the ASRS was </w:t>
      </w:r>
      <w:r w:rsidR="007B5881">
        <w:t>Swisslog</w:t>
      </w:r>
      <w:r w:rsidR="007B5881">
        <w:t>, the session key would be “</w:t>
      </w:r>
      <w:r w:rsidR="007B5881">
        <w:t>MSX</w:t>
      </w:r>
      <w:r w:rsidR="007B5881">
        <w:t>”.</w:t>
      </w:r>
    </w:p>
    <w:p w:rsidR="00046D8D" w:rsidRDefault="00046D8D" w:rsidP="007B5881">
      <w:pPr>
        <w:ind w:left="720"/>
      </w:pPr>
    </w:p>
    <w:p w:rsidR="00002ED9" w:rsidRDefault="00001ED1" w:rsidP="00382107">
      <w:pPr>
        <w:numPr>
          <w:ilvl w:val="0"/>
          <w:numId w:val="9"/>
        </w:numPr>
      </w:pPr>
      <w:r>
        <w:t>The examples use names of location.  This may not be the exact name of the location in RTCIS or in the ASRS system.  These locations shown are for interface purposes and may be mapped to another location in each system.  In RTCIS, locations may be mapped with the ASRS Delivery Location Maintenance application.</w:t>
      </w:r>
    </w:p>
    <w:p w:rsidR="003607C2" w:rsidRDefault="003607C2" w:rsidP="007B5881">
      <w:pPr>
        <w:ind w:left="720"/>
      </w:pPr>
    </w:p>
    <w:p w:rsidR="00963C72" w:rsidRDefault="00963C72" w:rsidP="00A646A6">
      <w:pPr>
        <w:pStyle w:val="Heading2"/>
        <w:numPr>
          <w:ilvl w:val="0"/>
          <w:numId w:val="0"/>
        </w:numPr>
      </w:pPr>
    </w:p>
    <w:p w:rsidR="00D214AA" w:rsidRDefault="00DF3D0D" w:rsidP="00D214AA">
      <w:pPr>
        <w:pStyle w:val="Heading2"/>
        <w:spacing w:before="360"/>
      </w:pPr>
      <w:bookmarkStart w:id="1752" w:name="_Toc425524300"/>
      <w:r>
        <w:t>ASRS</w:t>
      </w:r>
      <w:r w:rsidR="00D776C1">
        <w:t xml:space="preserve"> Pallet Induction</w:t>
      </w:r>
      <w:r>
        <w:t xml:space="preserve"> using FPDS</w:t>
      </w:r>
      <w:bookmarkEnd w:id="1752"/>
    </w:p>
    <w:p w:rsidR="00D214AA" w:rsidRDefault="00245B91" w:rsidP="00EF7C64">
      <w:pPr>
        <w:pStyle w:val="Heading3"/>
        <w:ind w:right="-180"/>
      </w:pPr>
      <w:bookmarkStart w:id="1753" w:name="_Pallet_induction:_RTCIS"/>
      <w:bookmarkStart w:id="1754" w:name="_Toc425524301"/>
      <w:bookmarkEnd w:id="1753"/>
      <w:r>
        <w:t>Pallet induction: RTCIS requests input location from ASRS</w:t>
      </w:r>
      <w:bookmarkEnd w:id="1754"/>
    </w:p>
    <w:p w:rsidR="00245B91" w:rsidRDefault="00245B91" w:rsidP="00245B91">
      <w:pPr>
        <w:keepNext/>
      </w:pPr>
      <w:r>
        <w:t>The following diagram illustrates sample messages that may be exchanged between RTCIS and the ASRS when attempting to store a pallet into the ASRS.  In this example, RTCIS makes the request without a specific input conveyor and the ARS successfully chooses the conveyor location.</w:t>
      </w:r>
    </w:p>
    <w:p w:rsidR="00D214AA" w:rsidRDefault="00D214AA" w:rsidP="00861ACE">
      <w:pPr>
        <w:keepNext/>
        <w:keepLines/>
        <w:tabs>
          <w:tab w:val="left" w:pos="8640"/>
        </w:tabs>
      </w:pPr>
      <w:r>
        <w:t xml:space="preserve">  </w:t>
      </w:r>
      <w:bookmarkStart w:id="1755" w:name="_MON_1465386703"/>
      <w:bookmarkEnd w:id="1755"/>
      <w:r w:rsidR="00AC3A80">
        <w:object w:dxaOrig="9068" w:dyaOrig="8517">
          <v:shape id="_x0000_i1029" type="#_x0000_t75" style="width:453.75pt;height:426pt" o:ole="">
            <v:imagedata r:id="rId18" o:title=""/>
          </v:shape>
          <o:OLEObject Type="Embed" ProgID="Visio.Drawing.11" ShapeID="_x0000_i1029" DrawAspect="Content" ObjectID="_1499266781" r:id="rId19"/>
        </w:object>
      </w:r>
    </w:p>
    <w:p w:rsidR="00091DA1" w:rsidRDefault="00D214AA" w:rsidP="00382107">
      <w:pPr>
        <w:numPr>
          <w:ilvl w:val="0"/>
          <w:numId w:val="5"/>
        </w:numPr>
      </w:pPr>
      <w:r>
        <w:br w:type="page"/>
      </w:r>
      <w:r w:rsidR="00245B91">
        <w:lastRenderedPageBreak/>
        <w:t xml:space="preserve">A pallet is travelling on a conveyor from a production </w:t>
      </w:r>
      <w:r w:rsidR="00A267A2">
        <w:t xml:space="preserve">line </w:t>
      </w:r>
      <w:r w:rsidR="00245B91">
        <w:t xml:space="preserve">or </w:t>
      </w:r>
      <w:r w:rsidR="00A267A2">
        <w:t xml:space="preserve">the pallet is </w:t>
      </w:r>
      <w:r w:rsidR="00245B91">
        <w:t xml:space="preserve">placed on a conveyor by a warehouse user.  The pallet passes a photo eye which triggers a PLC message 5 to </w:t>
      </w:r>
      <w:r w:rsidR="001B1B2A">
        <w:t xml:space="preserve">be sent from the PLC Control System to the </w:t>
      </w:r>
      <w:r w:rsidR="00245B91">
        <w:t>RTCIS</w:t>
      </w:r>
      <w:r w:rsidR="001B1B2A">
        <w:t xml:space="preserve"> PLC Control application</w:t>
      </w:r>
      <w:r w:rsidR="00E00A47">
        <w:t xml:space="preserve"> (also known as the Detail Message Driver or dtlmsgdrv).</w:t>
      </w:r>
    </w:p>
    <w:p w:rsidR="00091DA1" w:rsidRDefault="00091DA1" w:rsidP="00091DA1"/>
    <w:p w:rsidR="00091DA1" w:rsidRDefault="00245B91" w:rsidP="00382107">
      <w:pPr>
        <w:numPr>
          <w:ilvl w:val="0"/>
          <w:numId w:val="5"/>
        </w:numPr>
      </w:pPr>
      <w:r>
        <w:t xml:space="preserve">The RTCIS database is updated </w:t>
      </w:r>
      <w:r w:rsidR="00E00A47">
        <w:t xml:space="preserve">with the </w:t>
      </w:r>
      <w:r>
        <w:t>pallet</w:t>
      </w:r>
      <w:r w:rsidR="00A267A2">
        <w:t xml:space="preserve"> status</w:t>
      </w:r>
      <w:r>
        <w:t xml:space="preserve"> information</w:t>
      </w:r>
      <w:r w:rsidR="00A267A2">
        <w:t xml:space="preserve"> and current location</w:t>
      </w:r>
      <w:r>
        <w:t>.</w:t>
      </w:r>
    </w:p>
    <w:p w:rsidR="00091DA1" w:rsidRDefault="00091DA1" w:rsidP="00091DA1"/>
    <w:p w:rsidR="00091DA1" w:rsidRDefault="00245B91" w:rsidP="00382107">
      <w:pPr>
        <w:numPr>
          <w:ilvl w:val="0"/>
          <w:numId w:val="5"/>
        </w:numPr>
      </w:pPr>
      <w:r>
        <w:t>RTCIS checks if the P&amp;G site is interfaced to an ASRS system based on the RTCIS “</w:t>
      </w:r>
      <w:r w:rsidRPr="00245B91">
        <w:t>Is an ASRS being used at the facility?</w:t>
      </w:r>
      <w:r>
        <w:t>” system parameter.  If the site is interfaced to an ASRS, RTCIS will proceed to notify the ASRS system.</w:t>
      </w:r>
    </w:p>
    <w:p w:rsidR="00091DA1" w:rsidRDefault="00091DA1" w:rsidP="00091DA1"/>
    <w:p w:rsidR="00091DA1" w:rsidRDefault="00091DA1" w:rsidP="00382107">
      <w:pPr>
        <w:numPr>
          <w:ilvl w:val="0"/>
          <w:numId w:val="5"/>
        </w:numPr>
      </w:pPr>
      <w:r>
        <w:t xml:space="preserve">The </w:t>
      </w:r>
      <w:hyperlink w:anchor="_Move_Unit_Load" w:history="1">
        <w:r w:rsidR="00245B91" w:rsidRPr="007B5881">
          <w:rPr>
            <w:color w:val="0000FF"/>
            <w:u w:val="single"/>
          </w:rPr>
          <w:t>RequestInd</w:t>
        </w:r>
        <w:r w:rsidR="00245B91" w:rsidRPr="007B5881">
          <w:rPr>
            <w:color w:val="0000FF"/>
            <w:u w:val="single"/>
          </w:rPr>
          <w:t>u</w:t>
        </w:r>
        <w:r w:rsidR="00245B91" w:rsidRPr="007B5881">
          <w:rPr>
            <w:color w:val="0000FF"/>
            <w:u w:val="single"/>
          </w:rPr>
          <w:t>ction</w:t>
        </w:r>
      </w:hyperlink>
      <w:r w:rsidR="00245B91" w:rsidRPr="007B5881">
        <w:rPr>
          <w:u w:val="single"/>
        </w:rPr>
        <w:t xml:space="preserve"> </w:t>
      </w:r>
      <w:r w:rsidR="00D62D2D">
        <w:t>is sent from RTCIS to ASRS to request a specific conveyor location to route the pallet to.</w:t>
      </w:r>
    </w:p>
    <w:p w:rsidR="00091DA1" w:rsidRDefault="00091DA1" w:rsidP="00091DA1"/>
    <w:p w:rsidR="00A94C8C" w:rsidRPr="00ED5B2C" w:rsidRDefault="00A94C8C" w:rsidP="00A94C8C">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A94C8C" w:rsidRPr="00965E25" w:rsidRDefault="00A94C8C" w:rsidP="00A94C8C">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RequestInduction</w:t>
      </w:r>
      <w:r w:rsidRPr="00ED5B2C">
        <w:rPr>
          <w:rStyle w:val="m1"/>
          <w:rFonts w:ascii="Verdana" w:hAnsi="Verdana"/>
          <w:sz w:val="18"/>
          <w:szCs w:val="18"/>
        </w:rPr>
        <w:t>&gt;</w:t>
      </w:r>
    </w:p>
    <w:p w:rsidR="00A94C8C" w:rsidRDefault="00A94C8C" w:rsidP="00A94C8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A94C8C" w:rsidRPr="00965E25" w:rsidRDefault="00A94C8C" w:rsidP="00A94C8C">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94C8C" w:rsidRDefault="00A94C8C" w:rsidP="00A94C8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94C8C" w:rsidRPr="00965E25" w:rsidRDefault="00A94C8C" w:rsidP="00A94C8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94C8C" w:rsidRPr="00ED5B2C" w:rsidRDefault="00A94C8C" w:rsidP="00A94C8C">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A94C8C" w:rsidRDefault="00A94C8C" w:rsidP="00A94C8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RequestLocForPallet</w:t>
      </w:r>
      <w:r w:rsidRPr="00ED5B2C">
        <w:rPr>
          <w:rStyle w:val="m1"/>
          <w:rFonts w:ascii="Verdana" w:hAnsi="Verdana"/>
          <w:sz w:val="18"/>
          <w:szCs w:val="18"/>
        </w:rPr>
        <w:t>&gt;</w:t>
      </w:r>
    </w:p>
    <w:p w:rsidR="00A94C8C" w:rsidRPr="00ED5B2C" w:rsidRDefault="00A94C8C" w:rsidP="00A94C8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8</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A94C8C" w:rsidRPr="00ED5B2C" w:rsidRDefault="00A94C8C" w:rsidP="00A94C8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626B64">
        <w:rPr>
          <w:rStyle w:val="tx1"/>
          <w:rFonts w:ascii="Verdana" w:hAnsi="Verdana"/>
          <w:sz w:val="18"/>
          <w:szCs w:val="18"/>
        </w:rPr>
        <w:t>700370001646151000</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A94C8C" w:rsidRPr="00ED5B2C" w:rsidRDefault="00A94C8C" w:rsidP="00A94C8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D62D2D">
        <w:rPr>
          <w:rStyle w:val="tx1"/>
          <w:rFonts w:ascii="Verdana" w:hAnsi="Verdana"/>
          <w:sz w:val="18"/>
          <w:szCs w:val="18"/>
        </w:rPr>
        <w:t>80221059</w:t>
      </w:r>
      <w:r w:rsidRPr="00D62D2D" w:rsidDel="00D62D2D">
        <w:rPr>
          <w:rStyle w:val="tx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A94C8C" w:rsidRPr="00ED5B2C" w:rsidRDefault="00A94C8C" w:rsidP="00A94C8C">
      <w:pPr>
        <w:ind w:left="720" w:right="-144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DESCRIPTION</w:t>
      </w:r>
      <w:r w:rsidRPr="00ED5B2C">
        <w:rPr>
          <w:rStyle w:val="m1"/>
          <w:rFonts w:ascii="Verdana" w:hAnsi="Verdana"/>
          <w:sz w:val="18"/>
          <w:szCs w:val="18"/>
        </w:rPr>
        <w:t>&gt;</w:t>
      </w:r>
      <w:r w:rsidRPr="00626B64">
        <w:rPr>
          <w:rStyle w:val="tx1"/>
          <w:rFonts w:ascii="Verdana" w:hAnsi="Verdana"/>
          <w:sz w:val="18"/>
          <w:szCs w:val="18"/>
        </w:rPr>
        <w:t>DOWNY LQSCP AF 4/103Z 120 LOADS</w:t>
      </w:r>
      <w:r w:rsidRPr="00ED5B2C">
        <w:rPr>
          <w:rStyle w:val="m1"/>
          <w:rFonts w:ascii="Verdana" w:hAnsi="Verdana"/>
          <w:sz w:val="18"/>
          <w:szCs w:val="18"/>
        </w:rPr>
        <w:t>&lt;/</w:t>
      </w:r>
      <w:r>
        <w:rPr>
          <w:rStyle w:val="t1"/>
          <w:rFonts w:ascii="Verdana" w:hAnsi="Verdana"/>
          <w:sz w:val="18"/>
          <w:szCs w:val="18"/>
        </w:rPr>
        <w:t>BRAND_DESCRIPTION</w:t>
      </w:r>
      <w:r w:rsidRPr="00ED5B2C">
        <w:rPr>
          <w:rStyle w:val="m1"/>
          <w:rFonts w:ascii="Verdana" w:hAnsi="Verdana"/>
          <w:sz w:val="18"/>
          <w:szCs w:val="18"/>
        </w:rPr>
        <w:t>&gt;</w:t>
      </w:r>
      <w:r w:rsidRPr="00ED5B2C">
        <w:rPr>
          <w:rFonts w:ascii="Verdana" w:hAnsi="Verdana"/>
          <w:sz w:val="18"/>
          <w:szCs w:val="18"/>
        </w:rPr>
        <w:t xml:space="preserve"> </w:t>
      </w:r>
    </w:p>
    <w:p w:rsidR="00A94C8C" w:rsidRPr="00ED5B2C" w:rsidRDefault="00A94C8C" w:rsidP="00A94C8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626B64">
        <w:rPr>
          <w:rStyle w:val="tx1"/>
          <w:rFonts w:ascii="Verdana" w:hAnsi="Verdana"/>
          <w:sz w:val="18"/>
          <w:szCs w:val="18"/>
        </w:rPr>
        <w:t>415817020I</w:t>
      </w:r>
      <w:r w:rsidRPr="00626B64" w:rsidDel="00626B64">
        <w:rPr>
          <w:rStyle w:val="tx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A94C8C" w:rsidRPr="00ED5B2C" w:rsidRDefault="00A94C8C" w:rsidP="00A94C8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Pr>
          <w:rStyle w:val="tx1"/>
          <w:rFonts w:ascii="Verdana" w:hAnsi="Verdana"/>
          <w:sz w:val="18"/>
          <w:szCs w:val="18"/>
        </w:rPr>
        <w:t>T</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A94C8C" w:rsidRPr="00ED5B2C" w:rsidRDefault="00A94C8C" w:rsidP="00A94C8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D62D2D">
        <w:rPr>
          <w:rStyle w:val="t1"/>
          <w:rFonts w:ascii="Verdana" w:hAnsi="Verdana"/>
          <w:sz w:val="18"/>
          <w:szCs w:val="18"/>
        </w:rPr>
        <w:t>UL_HOLD_STATUS_CODE</w:t>
      </w:r>
      <w:r w:rsidRPr="00ED5B2C">
        <w:rPr>
          <w:rStyle w:val="m1"/>
          <w:rFonts w:ascii="Verdana" w:hAnsi="Verdana"/>
          <w:sz w:val="18"/>
          <w:szCs w:val="18"/>
        </w:rPr>
        <w:t>&gt;</w:t>
      </w:r>
      <w:r>
        <w:rPr>
          <w:rStyle w:val="tx1"/>
          <w:rFonts w:ascii="Verdana" w:hAnsi="Verdana"/>
          <w:sz w:val="18"/>
          <w:szCs w:val="18"/>
        </w:rPr>
        <w:t>RL</w:t>
      </w:r>
      <w:r w:rsidRPr="00ED5B2C">
        <w:rPr>
          <w:rStyle w:val="m1"/>
          <w:rFonts w:ascii="Verdana" w:hAnsi="Verdana"/>
          <w:sz w:val="18"/>
          <w:szCs w:val="18"/>
        </w:rPr>
        <w:t>&lt;/</w:t>
      </w:r>
      <w:r w:rsidRPr="00D62D2D">
        <w:rPr>
          <w:rStyle w:val="t1"/>
          <w:rFonts w:ascii="Verdana" w:hAnsi="Verdana"/>
          <w:sz w:val="18"/>
          <w:szCs w:val="18"/>
        </w:rPr>
        <w:t>UL_HOLD_STATUS_CODE</w:t>
      </w:r>
      <w:r w:rsidRPr="00ED5B2C">
        <w:rPr>
          <w:rStyle w:val="m1"/>
          <w:rFonts w:ascii="Verdana" w:hAnsi="Verdana"/>
          <w:sz w:val="18"/>
          <w:szCs w:val="18"/>
        </w:rPr>
        <w:t>&gt;</w:t>
      </w:r>
      <w:r w:rsidRPr="00ED5B2C">
        <w:rPr>
          <w:rFonts w:ascii="Verdana" w:hAnsi="Verdana"/>
          <w:sz w:val="18"/>
          <w:szCs w:val="18"/>
        </w:rPr>
        <w:t xml:space="preserve"> </w:t>
      </w:r>
    </w:p>
    <w:p w:rsidR="00A94C8C" w:rsidRPr="00ED5B2C" w:rsidRDefault="00A94C8C" w:rsidP="00A94C8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D62D2D">
        <w:rPr>
          <w:rStyle w:val="t1"/>
          <w:rFonts w:ascii="Verdana" w:hAnsi="Verdana"/>
          <w:sz w:val="18"/>
          <w:szCs w:val="18"/>
        </w:rPr>
        <w:t>ACTIV_INPUT_LOCATION</w:t>
      </w:r>
      <w:r w:rsidRPr="00ED5B2C">
        <w:rPr>
          <w:rStyle w:val="m1"/>
          <w:rFonts w:ascii="Verdana" w:hAnsi="Verdana"/>
          <w:sz w:val="18"/>
          <w:szCs w:val="18"/>
        </w:rPr>
        <w:t>&gt;&lt;/</w:t>
      </w:r>
      <w:r w:rsidRPr="00D62D2D">
        <w:rPr>
          <w:rStyle w:val="t1"/>
          <w:rFonts w:ascii="Verdana" w:hAnsi="Verdana"/>
          <w:sz w:val="18"/>
          <w:szCs w:val="18"/>
        </w:rPr>
        <w:t>ACTIV_INPUT_LOCATION</w:t>
      </w:r>
      <w:r w:rsidRPr="00ED5B2C">
        <w:rPr>
          <w:rStyle w:val="m1"/>
          <w:rFonts w:ascii="Verdana" w:hAnsi="Verdana"/>
          <w:sz w:val="18"/>
          <w:szCs w:val="18"/>
        </w:rPr>
        <w:t>&gt;</w:t>
      </w:r>
      <w:r w:rsidRPr="00ED5B2C">
        <w:rPr>
          <w:rFonts w:ascii="Verdana" w:hAnsi="Verdana"/>
          <w:sz w:val="18"/>
          <w:szCs w:val="18"/>
        </w:rPr>
        <w:t xml:space="preserve"> </w:t>
      </w:r>
    </w:p>
    <w:p w:rsidR="00A94C8C" w:rsidRPr="00ED5B2C" w:rsidRDefault="00A94C8C" w:rsidP="00A94C8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ITEM_GROUP</w:t>
      </w:r>
      <w:r w:rsidRPr="00ED5B2C">
        <w:rPr>
          <w:rStyle w:val="m1"/>
          <w:rFonts w:ascii="Verdana" w:hAnsi="Verdana"/>
          <w:sz w:val="18"/>
          <w:szCs w:val="18"/>
        </w:rPr>
        <w:t>&gt;</w:t>
      </w:r>
      <w:r w:rsidRPr="00626B64">
        <w:rPr>
          <w:rStyle w:val="tx1"/>
          <w:rFonts w:ascii="Verdana" w:hAnsi="Verdana"/>
          <w:sz w:val="18"/>
          <w:szCs w:val="18"/>
        </w:rPr>
        <w:t>ENHANC</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ITEM_GROUP</w:t>
      </w:r>
      <w:r w:rsidRPr="00ED5B2C">
        <w:rPr>
          <w:rStyle w:val="m1"/>
          <w:rFonts w:ascii="Verdana" w:hAnsi="Verdana"/>
          <w:sz w:val="18"/>
          <w:szCs w:val="18"/>
        </w:rPr>
        <w:t>&gt;</w:t>
      </w:r>
      <w:r w:rsidRPr="00ED5B2C">
        <w:rPr>
          <w:rFonts w:ascii="Verdana" w:hAnsi="Verdana"/>
          <w:sz w:val="18"/>
          <w:szCs w:val="18"/>
        </w:rPr>
        <w:t xml:space="preserve"> </w:t>
      </w:r>
    </w:p>
    <w:p w:rsidR="00A94C8C" w:rsidRPr="00ED5B2C" w:rsidRDefault="00A94C8C" w:rsidP="00A94C8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ASE_ULID</w:t>
      </w:r>
      <w:r w:rsidRPr="00ED5B2C">
        <w:rPr>
          <w:rStyle w:val="m1"/>
          <w:rFonts w:ascii="Verdana" w:hAnsi="Verdana"/>
          <w:sz w:val="18"/>
          <w:szCs w:val="18"/>
        </w:rPr>
        <w:t>&gt;</w:t>
      </w:r>
      <w:r w:rsidRPr="00626B64">
        <w:rPr>
          <w:rStyle w:val="tx1"/>
          <w:rFonts w:ascii="Verdana" w:hAnsi="Verdana"/>
          <w:sz w:val="18"/>
          <w:szCs w:val="18"/>
        </w:rPr>
        <w:t>700370001646151000</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BASE_ULID</w:t>
      </w:r>
      <w:r w:rsidRPr="00ED5B2C">
        <w:rPr>
          <w:rStyle w:val="m1"/>
          <w:rFonts w:ascii="Verdana" w:hAnsi="Verdana"/>
          <w:sz w:val="18"/>
          <w:szCs w:val="18"/>
        </w:rPr>
        <w:t>&gt;</w:t>
      </w:r>
      <w:r w:rsidRPr="00ED5B2C">
        <w:rPr>
          <w:rFonts w:ascii="Verdana" w:hAnsi="Verdana"/>
          <w:sz w:val="18"/>
          <w:szCs w:val="18"/>
        </w:rPr>
        <w:t xml:space="preserve"> </w:t>
      </w:r>
    </w:p>
    <w:p w:rsidR="00A94C8C" w:rsidRPr="00ED5B2C" w:rsidRDefault="00A94C8C" w:rsidP="00A94C8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ASE_QUANTITY</w:t>
      </w:r>
      <w:r w:rsidRPr="00ED5B2C">
        <w:rPr>
          <w:rStyle w:val="m1"/>
          <w:rFonts w:ascii="Verdana" w:hAnsi="Verdana"/>
          <w:sz w:val="18"/>
          <w:szCs w:val="18"/>
        </w:rPr>
        <w:t>&gt;</w:t>
      </w:r>
      <w:r>
        <w:rPr>
          <w:rStyle w:val="tx1"/>
          <w:rFonts w:ascii="Verdana" w:hAnsi="Verdana"/>
          <w:sz w:val="18"/>
          <w:szCs w:val="18"/>
        </w:rPr>
        <w:t>50</w:t>
      </w:r>
      <w:r w:rsidRPr="00ED5B2C">
        <w:rPr>
          <w:rStyle w:val="m1"/>
          <w:rFonts w:ascii="Verdana" w:hAnsi="Verdana"/>
          <w:sz w:val="18"/>
          <w:szCs w:val="18"/>
        </w:rPr>
        <w:t>&lt;/</w:t>
      </w:r>
      <w:r>
        <w:rPr>
          <w:rStyle w:val="t1"/>
          <w:rFonts w:ascii="Verdana" w:hAnsi="Verdana"/>
          <w:sz w:val="18"/>
          <w:szCs w:val="18"/>
        </w:rPr>
        <w:t>CASE_QUANTITY</w:t>
      </w:r>
      <w:r w:rsidRPr="00ED5B2C">
        <w:rPr>
          <w:rStyle w:val="m1"/>
          <w:rFonts w:ascii="Verdana" w:hAnsi="Verdana"/>
          <w:sz w:val="18"/>
          <w:szCs w:val="18"/>
        </w:rPr>
        <w:t>&gt;</w:t>
      </w:r>
      <w:r w:rsidRPr="00ED5B2C">
        <w:rPr>
          <w:rFonts w:ascii="Verdana" w:hAnsi="Verdana"/>
          <w:sz w:val="18"/>
          <w:szCs w:val="18"/>
        </w:rPr>
        <w:t xml:space="preserve"> </w:t>
      </w:r>
    </w:p>
    <w:p w:rsidR="00A94C8C" w:rsidRDefault="00A94C8C" w:rsidP="00A94C8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RTIAL_FLAG</w:t>
      </w:r>
      <w:r w:rsidRPr="00ED5B2C">
        <w:rPr>
          <w:rStyle w:val="m1"/>
          <w:rFonts w:ascii="Verdana" w:hAnsi="Verdana"/>
          <w:sz w:val="18"/>
          <w:szCs w:val="18"/>
        </w:rPr>
        <w:t>&gt;</w:t>
      </w:r>
      <w:r>
        <w:rPr>
          <w:rStyle w:val="tx1"/>
          <w:rFonts w:ascii="Verdana" w:hAnsi="Verdana"/>
          <w:sz w:val="18"/>
          <w:szCs w:val="18"/>
        </w:rPr>
        <w:t>N</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PARTIAL_FLAG</w:t>
      </w:r>
      <w:r w:rsidRPr="00ED5B2C">
        <w:rPr>
          <w:rStyle w:val="m1"/>
          <w:rFonts w:ascii="Verdana" w:hAnsi="Verdana"/>
          <w:sz w:val="18"/>
          <w:szCs w:val="18"/>
        </w:rPr>
        <w:t>&gt;</w:t>
      </w:r>
      <w:r w:rsidRPr="00ED5B2C">
        <w:rPr>
          <w:rFonts w:ascii="Verdana" w:hAnsi="Verdana"/>
          <w:sz w:val="18"/>
          <w:szCs w:val="18"/>
        </w:rPr>
        <w:t xml:space="preserve"> </w:t>
      </w:r>
    </w:p>
    <w:p w:rsidR="00F30EA5" w:rsidRPr="00ED5B2C" w:rsidRDefault="00F30EA5" w:rsidP="00643644">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LC_USERID</w:t>
      </w:r>
      <w:r w:rsidRPr="00ED5B2C">
        <w:rPr>
          <w:rStyle w:val="m1"/>
          <w:rFonts w:ascii="Verdana" w:hAnsi="Verdana"/>
          <w:sz w:val="18"/>
          <w:szCs w:val="18"/>
        </w:rPr>
        <w:t>&gt;</w:t>
      </w:r>
      <w:r>
        <w:rPr>
          <w:rStyle w:val="tx1"/>
          <w:rFonts w:ascii="Verdana" w:hAnsi="Verdana"/>
          <w:sz w:val="18"/>
          <w:szCs w:val="18"/>
        </w:rPr>
        <w:t>3100</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PLC_USERID</w:t>
      </w:r>
      <w:r w:rsidRPr="00ED5B2C">
        <w:rPr>
          <w:rStyle w:val="m1"/>
          <w:rFonts w:ascii="Verdana" w:hAnsi="Verdana"/>
          <w:sz w:val="18"/>
          <w:szCs w:val="18"/>
        </w:rPr>
        <w:t>&gt;</w:t>
      </w:r>
      <w:r w:rsidRPr="00ED5B2C">
        <w:rPr>
          <w:rFonts w:ascii="Verdana" w:hAnsi="Verdana"/>
          <w:sz w:val="18"/>
          <w:szCs w:val="18"/>
        </w:rPr>
        <w:t xml:space="preserve"> </w:t>
      </w:r>
    </w:p>
    <w:p w:rsidR="00A94C8C" w:rsidRDefault="00A94C8C" w:rsidP="00A94C8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RequestLocForPallet</w:t>
      </w:r>
      <w:r w:rsidRPr="00ED5B2C">
        <w:rPr>
          <w:rStyle w:val="m1"/>
          <w:rFonts w:ascii="Verdana" w:hAnsi="Verdana"/>
          <w:sz w:val="18"/>
          <w:szCs w:val="18"/>
        </w:rPr>
        <w:t>&gt;</w:t>
      </w:r>
    </w:p>
    <w:p w:rsidR="00A94C8C" w:rsidRDefault="00A94C8C" w:rsidP="00A94C8C">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RequestInduction</w:t>
      </w:r>
      <w:r w:rsidRPr="00ED5B2C">
        <w:rPr>
          <w:rStyle w:val="m1"/>
          <w:rFonts w:ascii="Verdana" w:hAnsi="Verdana"/>
          <w:sz w:val="18"/>
          <w:szCs w:val="18"/>
        </w:rPr>
        <w:t>&gt;</w:t>
      </w:r>
    </w:p>
    <w:p w:rsidR="00D62D2D" w:rsidRDefault="00D62D2D" w:rsidP="00091DA1"/>
    <w:p w:rsidR="00E76A49" w:rsidRDefault="00E76A49" w:rsidP="00382107">
      <w:pPr>
        <w:numPr>
          <w:ilvl w:val="0"/>
          <w:numId w:val="5"/>
        </w:numPr>
      </w:pPr>
      <w:r>
        <w:t>The ASRS system receives the request and selects the best input conveyor location for the pallet.</w:t>
      </w:r>
    </w:p>
    <w:p w:rsidR="00E76A49" w:rsidRDefault="00E76A49" w:rsidP="00A646A6">
      <w:pPr>
        <w:ind w:left="720"/>
      </w:pPr>
    </w:p>
    <w:p w:rsidR="00AF406F" w:rsidRDefault="00AF406F" w:rsidP="00382107">
      <w:pPr>
        <w:numPr>
          <w:ilvl w:val="0"/>
          <w:numId w:val="5"/>
        </w:numPr>
      </w:pPr>
      <w:r>
        <w:t xml:space="preserve">The </w:t>
      </w:r>
      <w:hyperlink w:anchor="_Identify_Unit_Load" w:history="1">
        <w:r w:rsidRPr="00AF406F">
          <w:rPr>
            <w:rStyle w:val="Hyperlink"/>
          </w:rPr>
          <w:t>AssignIndu</w:t>
        </w:r>
        <w:r w:rsidRPr="00AF406F">
          <w:rPr>
            <w:rStyle w:val="Hyperlink"/>
          </w:rPr>
          <w:t>c</w:t>
        </w:r>
        <w:r w:rsidRPr="00AF406F">
          <w:rPr>
            <w:rStyle w:val="Hyperlink"/>
          </w:rPr>
          <w:t>tionLoc</w:t>
        </w:r>
      </w:hyperlink>
      <w:r>
        <w:rPr>
          <w:color w:val="0000FF"/>
        </w:rPr>
        <w:t xml:space="preserve"> </w:t>
      </w:r>
      <w:r>
        <w:t>is sent from the ASRS to RTCIS to notify RTCIS to of the conveyor location chosen for the</w:t>
      </w:r>
      <w:r w:rsidR="004747F4">
        <w:t xml:space="preserve"> unit load.</w:t>
      </w:r>
    </w:p>
    <w:p w:rsidR="00AF406F" w:rsidRDefault="00AF406F" w:rsidP="00AF406F"/>
    <w:p w:rsidR="00A94C8C" w:rsidRPr="00ED5B2C" w:rsidRDefault="00A94C8C" w:rsidP="00A94C8C">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A94C8C" w:rsidRPr="00965E25" w:rsidRDefault="00A94C8C" w:rsidP="00A94C8C">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AssignInductionLoc</w:t>
      </w:r>
      <w:r w:rsidRPr="00ED5B2C">
        <w:rPr>
          <w:rStyle w:val="m1"/>
          <w:rFonts w:ascii="Verdana" w:hAnsi="Verdana"/>
          <w:sz w:val="18"/>
          <w:szCs w:val="18"/>
        </w:rPr>
        <w:t>&gt;</w:t>
      </w:r>
    </w:p>
    <w:p w:rsidR="00A94C8C" w:rsidRDefault="00A94C8C" w:rsidP="00A94C8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A94C8C" w:rsidRPr="00965E25" w:rsidRDefault="00A94C8C" w:rsidP="00A94C8C">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94C8C" w:rsidRDefault="00A94C8C" w:rsidP="00A94C8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94C8C" w:rsidRPr="00965E25" w:rsidRDefault="00A94C8C" w:rsidP="00A94C8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94C8C" w:rsidRPr="00ED5B2C" w:rsidRDefault="00A94C8C" w:rsidP="00A94C8C">
      <w:pPr>
        <w:ind w:left="720"/>
        <w:rPr>
          <w:rFonts w:ascii="Verdana" w:hAnsi="Verdana"/>
          <w:sz w:val="18"/>
          <w:szCs w:val="18"/>
        </w:rPr>
      </w:pPr>
      <w:r>
        <w:rPr>
          <w:rStyle w:val="m1"/>
          <w:rFonts w:ascii="Verdana" w:hAnsi="Verdana"/>
          <w:sz w:val="18"/>
          <w:szCs w:val="18"/>
        </w:rPr>
        <w:lastRenderedPageBreak/>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A94C8C" w:rsidRDefault="00A94C8C" w:rsidP="00A94C8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ocForPallet</w:t>
      </w:r>
      <w:r w:rsidRPr="00ED5B2C">
        <w:rPr>
          <w:rStyle w:val="m1"/>
          <w:rFonts w:ascii="Verdana" w:hAnsi="Verdana"/>
          <w:sz w:val="18"/>
          <w:szCs w:val="18"/>
        </w:rPr>
        <w:t>&gt;</w:t>
      </w:r>
    </w:p>
    <w:p w:rsidR="00A94C8C" w:rsidRPr="00ED5B2C" w:rsidRDefault="00A94C8C" w:rsidP="00A94C8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8</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A94C8C" w:rsidRPr="00ED5B2C" w:rsidRDefault="00A94C8C" w:rsidP="00A94C8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626B64">
        <w:rPr>
          <w:rStyle w:val="tx1"/>
          <w:rFonts w:ascii="Verdana" w:hAnsi="Verdana"/>
          <w:sz w:val="18"/>
          <w:szCs w:val="18"/>
        </w:rPr>
        <w:t>700370001646151000</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A94C8C" w:rsidRDefault="00A94C8C" w:rsidP="00A94C8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94C8C">
        <w:rPr>
          <w:rStyle w:val="t1"/>
          <w:rFonts w:ascii="Verdana" w:hAnsi="Verdana"/>
          <w:sz w:val="18"/>
          <w:szCs w:val="18"/>
        </w:rPr>
        <w:t>ACTIV_INPUT_LOCATION</w:t>
      </w:r>
      <w:r w:rsidRPr="00ED5B2C">
        <w:rPr>
          <w:rStyle w:val="m1"/>
          <w:rFonts w:ascii="Verdana" w:hAnsi="Verdana"/>
          <w:sz w:val="18"/>
          <w:szCs w:val="18"/>
        </w:rPr>
        <w:t>&gt;</w:t>
      </w:r>
      <w:r w:rsidRPr="00D62D2D">
        <w:rPr>
          <w:rStyle w:val="tx1"/>
          <w:rFonts w:ascii="Verdana" w:hAnsi="Verdana"/>
          <w:sz w:val="18"/>
          <w:szCs w:val="18"/>
        </w:rPr>
        <w:t>80221059</w:t>
      </w:r>
      <w:r w:rsidRPr="00D62D2D" w:rsidDel="00D62D2D">
        <w:rPr>
          <w:rStyle w:val="tx1"/>
          <w:rFonts w:ascii="Verdana" w:hAnsi="Verdana"/>
          <w:sz w:val="18"/>
          <w:szCs w:val="18"/>
        </w:rPr>
        <w:t xml:space="preserve"> </w:t>
      </w:r>
      <w:r w:rsidRPr="00ED5B2C">
        <w:rPr>
          <w:rStyle w:val="m1"/>
          <w:rFonts w:ascii="Verdana" w:hAnsi="Verdana"/>
          <w:sz w:val="18"/>
          <w:szCs w:val="18"/>
        </w:rPr>
        <w:t>&lt;/</w:t>
      </w:r>
      <w:r w:rsidRPr="00A94C8C">
        <w:rPr>
          <w:rStyle w:val="t1"/>
          <w:rFonts w:ascii="Verdana" w:hAnsi="Verdana"/>
          <w:sz w:val="18"/>
          <w:szCs w:val="18"/>
        </w:rPr>
        <w:t>ACTIV_INPUT_LOCATION</w:t>
      </w:r>
      <w:r w:rsidRPr="00ED5B2C">
        <w:rPr>
          <w:rStyle w:val="m1"/>
          <w:rFonts w:ascii="Verdana" w:hAnsi="Verdana"/>
          <w:sz w:val="18"/>
          <w:szCs w:val="18"/>
        </w:rPr>
        <w:t>&gt;</w:t>
      </w:r>
      <w:r w:rsidRPr="00ED5B2C">
        <w:rPr>
          <w:rFonts w:ascii="Verdana" w:hAnsi="Verdana"/>
          <w:sz w:val="18"/>
          <w:szCs w:val="18"/>
        </w:rPr>
        <w:t xml:space="preserve"> </w:t>
      </w:r>
    </w:p>
    <w:p w:rsidR="00F30EA5" w:rsidRPr="00ED5B2C" w:rsidRDefault="00F30EA5" w:rsidP="00643644">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LC_USERID</w:t>
      </w:r>
      <w:r w:rsidRPr="00ED5B2C">
        <w:rPr>
          <w:rStyle w:val="m1"/>
          <w:rFonts w:ascii="Verdana" w:hAnsi="Verdana"/>
          <w:sz w:val="18"/>
          <w:szCs w:val="18"/>
        </w:rPr>
        <w:t>&gt;</w:t>
      </w:r>
      <w:r>
        <w:rPr>
          <w:rStyle w:val="tx1"/>
          <w:rFonts w:ascii="Verdana" w:hAnsi="Verdana"/>
          <w:sz w:val="18"/>
          <w:szCs w:val="18"/>
        </w:rPr>
        <w:t>3100</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PLC_USERID</w:t>
      </w:r>
      <w:r w:rsidRPr="00ED5B2C">
        <w:rPr>
          <w:rStyle w:val="m1"/>
          <w:rFonts w:ascii="Verdana" w:hAnsi="Verdana"/>
          <w:sz w:val="18"/>
          <w:szCs w:val="18"/>
        </w:rPr>
        <w:t>&gt;</w:t>
      </w:r>
      <w:r w:rsidRPr="00ED5B2C">
        <w:rPr>
          <w:rFonts w:ascii="Verdana" w:hAnsi="Verdana"/>
          <w:sz w:val="18"/>
          <w:szCs w:val="18"/>
        </w:rPr>
        <w:t xml:space="preserve"> </w:t>
      </w:r>
    </w:p>
    <w:p w:rsidR="00A94C8C" w:rsidRDefault="00A94C8C" w:rsidP="00A94C8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LocForPallet</w:t>
      </w:r>
      <w:r w:rsidRPr="00ED5B2C">
        <w:rPr>
          <w:rStyle w:val="m1"/>
          <w:rFonts w:ascii="Verdana" w:hAnsi="Verdana"/>
          <w:sz w:val="18"/>
          <w:szCs w:val="18"/>
        </w:rPr>
        <w:t>&gt;</w:t>
      </w:r>
    </w:p>
    <w:p w:rsidR="00A94C8C" w:rsidRDefault="00A94C8C" w:rsidP="00A94C8C">
      <w:pPr>
        <w:ind w:left="720"/>
      </w:pPr>
      <w:r w:rsidRPr="00ED5B2C">
        <w:rPr>
          <w:rStyle w:val="m1"/>
          <w:rFonts w:ascii="Verdana" w:hAnsi="Verdana"/>
          <w:sz w:val="18"/>
          <w:szCs w:val="18"/>
        </w:rPr>
        <w:t>&lt;/</w:t>
      </w:r>
      <w:r>
        <w:rPr>
          <w:rStyle w:val="t1"/>
          <w:rFonts w:ascii="Verdana" w:hAnsi="Verdana"/>
          <w:sz w:val="18"/>
          <w:szCs w:val="18"/>
        </w:rPr>
        <w:t>AssignInductionLoc</w:t>
      </w:r>
      <w:r w:rsidRPr="00ED5B2C">
        <w:rPr>
          <w:rStyle w:val="m1"/>
          <w:rFonts w:ascii="Verdana" w:hAnsi="Verdana"/>
          <w:sz w:val="18"/>
          <w:szCs w:val="18"/>
        </w:rPr>
        <w:t>&gt;</w:t>
      </w:r>
    </w:p>
    <w:p w:rsidR="00AF406F" w:rsidRDefault="00AF406F" w:rsidP="00AF406F">
      <w:pPr>
        <w:ind w:left="720"/>
      </w:pPr>
    </w:p>
    <w:p w:rsidR="00E00A47" w:rsidRDefault="00A646A6" w:rsidP="00382107">
      <w:pPr>
        <w:numPr>
          <w:ilvl w:val="0"/>
          <w:numId w:val="5"/>
        </w:numPr>
      </w:pPr>
      <w:r>
        <w:t xml:space="preserve">After receiving the location assignment from the ASRS, RTCIS will notify the conveyor to route the pallet to the induction location by sending the </w:t>
      </w:r>
      <w:r w:rsidR="009F7BC7">
        <w:t>conveyor control system (such as PLCIO) a message 6.  This message is sent from RTCIS to the PLC Control System using the RTCIS PLC Control Application</w:t>
      </w:r>
      <w:r w:rsidR="00E00A47">
        <w:t xml:space="preserve">.  </w:t>
      </w:r>
      <w:r w:rsidR="009F7BC7">
        <w:t>The conveyor system will receive the message 6 and route the pallet to the induction location.</w:t>
      </w:r>
      <w:r w:rsidR="00E00A47">
        <w:t xml:space="preserve">  </w:t>
      </w:r>
    </w:p>
    <w:p w:rsidR="00E00A47" w:rsidRDefault="00E00A47" w:rsidP="00CD0BA8">
      <w:pPr>
        <w:ind w:left="720"/>
      </w:pPr>
    </w:p>
    <w:p w:rsidR="00E00A47" w:rsidRDefault="009F7BC7" w:rsidP="00382107">
      <w:pPr>
        <w:numPr>
          <w:ilvl w:val="0"/>
          <w:numId w:val="5"/>
        </w:numPr>
      </w:pPr>
      <w:r>
        <w:t>The pallet will travel on the conveyor and will be stored in the ASRS.</w:t>
      </w:r>
    </w:p>
    <w:p w:rsidR="00E00A47" w:rsidRDefault="00E00A47" w:rsidP="00CD0BA8">
      <w:pPr>
        <w:ind w:left="720"/>
      </w:pPr>
    </w:p>
    <w:p w:rsidR="00E00A47" w:rsidRDefault="00E00A47" w:rsidP="00382107">
      <w:pPr>
        <w:numPr>
          <w:ilvl w:val="0"/>
          <w:numId w:val="5"/>
        </w:numPr>
      </w:pPr>
      <w:r>
        <w:t>PLC message 7 is sent from the PLC Control System to the RTCIS PLC Control application to notify RTCIS of the pallets arrival in the ASRS.</w:t>
      </w:r>
    </w:p>
    <w:p w:rsidR="00E00A47" w:rsidRDefault="00E00A47" w:rsidP="00CD0BA8">
      <w:pPr>
        <w:pStyle w:val="ListParagraph"/>
      </w:pPr>
    </w:p>
    <w:p w:rsidR="00E00A47" w:rsidRDefault="00E00A47" w:rsidP="00382107">
      <w:pPr>
        <w:numPr>
          <w:ilvl w:val="0"/>
          <w:numId w:val="5"/>
        </w:numPr>
      </w:pPr>
      <w:r>
        <w:t>RTCIS updates the unit loads current location to indicate it is stored in the ASRS.</w:t>
      </w:r>
    </w:p>
    <w:p w:rsidR="00E00A47" w:rsidRDefault="00E00A47" w:rsidP="00E00A47"/>
    <w:p w:rsidR="00E00A47" w:rsidRDefault="00E00A47" w:rsidP="00CD0BA8"/>
    <w:p w:rsidR="00CD0BA8" w:rsidRDefault="00CD0BA8" w:rsidP="00CD0BA8">
      <w:pPr>
        <w:pStyle w:val="Heading3"/>
        <w:ind w:right="-180"/>
      </w:pPr>
      <w:bookmarkStart w:id="1756" w:name="_Toc425524302"/>
      <w:r>
        <w:lastRenderedPageBreak/>
        <w:t xml:space="preserve">Pallet induction: </w:t>
      </w:r>
      <w:r w:rsidR="00A267A2">
        <w:t>ASRS unable to select input location</w:t>
      </w:r>
      <w:bookmarkEnd w:id="1756"/>
    </w:p>
    <w:p w:rsidR="00CD0BA8" w:rsidRDefault="00CD0BA8" w:rsidP="00CD0BA8">
      <w:pPr>
        <w:keepNext/>
      </w:pPr>
      <w:r>
        <w:t xml:space="preserve">The following diagram illustrates sample messages that may be exchanged between RTCIS and the ASRS when attempting to store a pallet into the ASRS.  In this example, RTCIS makes the request without a specific input conveyor and the ARS </w:t>
      </w:r>
      <w:r w:rsidR="00E20671">
        <w:t>is unable to select a</w:t>
      </w:r>
      <w:r>
        <w:t xml:space="preserve"> conveyor location.</w:t>
      </w:r>
      <w:r w:rsidR="00E20671">
        <w:t xml:space="preserve">  RTCIS then instructs the PLC to route the pallet to reject.</w:t>
      </w:r>
    </w:p>
    <w:p w:rsidR="00CD0BA8" w:rsidRDefault="00CD0BA8" w:rsidP="00CD0BA8">
      <w:pPr>
        <w:keepNext/>
        <w:keepLines/>
        <w:tabs>
          <w:tab w:val="left" w:pos="8640"/>
        </w:tabs>
      </w:pPr>
      <w:r>
        <w:t xml:space="preserve">  </w:t>
      </w:r>
      <w:bookmarkStart w:id="1757" w:name="_MON_1465650000"/>
      <w:bookmarkEnd w:id="1757"/>
      <w:r w:rsidR="00C743E1">
        <w:object w:dxaOrig="9068" w:dyaOrig="8517">
          <v:shape id="_x0000_i1045" type="#_x0000_t75" style="width:453.75pt;height:426pt" o:ole="">
            <v:imagedata r:id="rId20" o:title=""/>
          </v:shape>
          <o:OLEObject Type="Embed" ProgID="Visio.Drawing.11" ShapeID="_x0000_i1045" DrawAspect="Content" ObjectID="_1499266782" r:id="rId21"/>
        </w:object>
      </w:r>
    </w:p>
    <w:p w:rsidR="00CD0BA8" w:rsidRDefault="00CD0BA8" w:rsidP="00382107">
      <w:pPr>
        <w:numPr>
          <w:ilvl w:val="0"/>
          <w:numId w:val="16"/>
        </w:numPr>
      </w:pPr>
      <w:r>
        <w:br w:type="page"/>
      </w:r>
      <w:r w:rsidR="00A267A2">
        <w:lastRenderedPageBreak/>
        <w:t>A pallet is travelling on a conveyor from a production line or the pallet is placed on a conveyor by a warehouse user.  The pallet passes a photo eye which triggers a PLC message 5 to be sent from the PLC Control System to the RTCIS PLC Control application (also known as the Detail Message Driver or dtlmsgdrv).</w:t>
      </w:r>
    </w:p>
    <w:p w:rsidR="00CD0BA8" w:rsidRDefault="00CD0BA8" w:rsidP="00CD0BA8"/>
    <w:p w:rsidR="00CD0BA8" w:rsidRDefault="00CD0BA8" w:rsidP="00382107">
      <w:pPr>
        <w:numPr>
          <w:ilvl w:val="0"/>
          <w:numId w:val="16"/>
        </w:numPr>
      </w:pPr>
      <w:r>
        <w:t>The RTCIS database is updated with the pallet information.</w:t>
      </w:r>
    </w:p>
    <w:p w:rsidR="00CD0BA8" w:rsidRDefault="00CD0BA8" w:rsidP="00CD0BA8"/>
    <w:p w:rsidR="00CD0BA8" w:rsidRDefault="00CD0BA8" w:rsidP="00382107">
      <w:pPr>
        <w:numPr>
          <w:ilvl w:val="0"/>
          <w:numId w:val="16"/>
        </w:numPr>
      </w:pPr>
      <w:r>
        <w:t>RTCIS checks if the P&amp;G site is interfaced to an ASRS system based on the RTCIS “</w:t>
      </w:r>
      <w:r w:rsidRPr="00245B91">
        <w:t>Is an ASRS being used at the facility?</w:t>
      </w:r>
      <w:r>
        <w:t>” system parameter.  If the site is interfaced to an ASRS, RTCIS will proceed to notify the ASRS system.</w:t>
      </w:r>
    </w:p>
    <w:p w:rsidR="00CD0BA8" w:rsidRDefault="00CD0BA8" w:rsidP="00CD0BA8"/>
    <w:p w:rsidR="00CD0BA8" w:rsidRDefault="00CD0BA8" w:rsidP="00382107">
      <w:pPr>
        <w:numPr>
          <w:ilvl w:val="0"/>
          <w:numId w:val="16"/>
        </w:numPr>
      </w:pPr>
      <w:r>
        <w:t xml:space="preserve">The </w:t>
      </w:r>
      <w:hyperlink w:anchor="_Move_Unit_Load" w:history="1">
        <w:r>
          <w:rPr>
            <w:color w:val="0000FF"/>
          </w:rPr>
          <w:t>RequestInduction</w:t>
        </w:r>
      </w:hyperlink>
      <w:r>
        <w:t xml:space="preserve"> is sent from RTCIS to ASRS to request a specific conveyor location to route the pallet to.</w:t>
      </w:r>
    </w:p>
    <w:p w:rsidR="00CD0BA8" w:rsidRDefault="00CD0BA8" w:rsidP="00CD0BA8"/>
    <w:p w:rsidR="00CD0BA8" w:rsidRPr="00ED5B2C" w:rsidRDefault="00CD0BA8" w:rsidP="00CD0BA8">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CD0BA8" w:rsidRPr="00965E25" w:rsidRDefault="00CD0BA8" w:rsidP="00CD0BA8">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RequestInduction</w:t>
      </w:r>
      <w:r w:rsidRPr="00ED5B2C">
        <w:rPr>
          <w:rStyle w:val="m1"/>
          <w:rFonts w:ascii="Verdana" w:hAnsi="Verdana"/>
          <w:sz w:val="18"/>
          <w:szCs w:val="18"/>
        </w:rPr>
        <w:t>&gt;</w:t>
      </w:r>
    </w:p>
    <w:p w:rsidR="00CD0BA8" w:rsidRDefault="00CD0BA8" w:rsidP="00CD0BA8">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CD0BA8" w:rsidRPr="00965E25" w:rsidRDefault="00CD0BA8" w:rsidP="00CD0BA8">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CD0BA8" w:rsidRDefault="00CD0BA8" w:rsidP="00CD0BA8">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CD0BA8" w:rsidRPr="00965E25" w:rsidRDefault="00CD0BA8" w:rsidP="00CD0BA8">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CD0BA8" w:rsidRPr="00ED5B2C" w:rsidRDefault="00CD0BA8" w:rsidP="00CD0BA8">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CD0BA8" w:rsidRDefault="00CD0BA8" w:rsidP="00CD0BA8">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RequestLocForPallet</w:t>
      </w:r>
      <w:r w:rsidRPr="00ED5B2C">
        <w:rPr>
          <w:rStyle w:val="m1"/>
          <w:rFonts w:ascii="Verdana" w:hAnsi="Verdana"/>
          <w:sz w:val="18"/>
          <w:szCs w:val="18"/>
        </w:rPr>
        <w:t>&gt;</w:t>
      </w:r>
    </w:p>
    <w:p w:rsidR="00CD0BA8" w:rsidRPr="00ED5B2C" w:rsidRDefault="00CD0BA8" w:rsidP="00CD0BA8">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8</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CD0BA8" w:rsidRPr="00ED5B2C" w:rsidRDefault="00CD0BA8" w:rsidP="00CD0BA8">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626B64">
        <w:rPr>
          <w:rStyle w:val="tx1"/>
          <w:rFonts w:ascii="Verdana" w:hAnsi="Verdana"/>
          <w:sz w:val="18"/>
          <w:szCs w:val="18"/>
        </w:rPr>
        <w:t>700370001646151000</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CD0BA8" w:rsidRPr="00ED5B2C" w:rsidRDefault="00CD0BA8" w:rsidP="00CD0BA8">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D62D2D">
        <w:rPr>
          <w:rStyle w:val="tx1"/>
          <w:rFonts w:ascii="Verdana" w:hAnsi="Verdana"/>
          <w:sz w:val="18"/>
          <w:szCs w:val="18"/>
        </w:rPr>
        <w:t>80221059</w:t>
      </w:r>
      <w:r w:rsidRPr="00D62D2D" w:rsidDel="00D62D2D">
        <w:rPr>
          <w:rStyle w:val="tx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CD0BA8" w:rsidRPr="00ED5B2C" w:rsidRDefault="00CD0BA8" w:rsidP="00CD0BA8">
      <w:pPr>
        <w:ind w:left="720" w:right="-144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DESCRIPTION</w:t>
      </w:r>
      <w:r w:rsidRPr="00ED5B2C">
        <w:rPr>
          <w:rStyle w:val="m1"/>
          <w:rFonts w:ascii="Verdana" w:hAnsi="Verdana"/>
          <w:sz w:val="18"/>
          <w:szCs w:val="18"/>
        </w:rPr>
        <w:t>&gt;</w:t>
      </w:r>
      <w:r w:rsidRPr="00626B64">
        <w:rPr>
          <w:rStyle w:val="tx1"/>
          <w:rFonts w:ascii="Verdana" w:hAnsi="Verdana"/>
          <w:sz w:val="18"/>
          <w:szCs w:val="18"/>
        </w:rPr>
        <w:t>DOWNY LQSCP AF 4/103Z 120 LOADS</w:t>
      </w:r>
      <w:r w:rsidRPr="00ED5B2C">
        <w:rPr>
          <w:rStyle w:val="m1"/>
          <w:rFonts w:ascii="Verdana" w:hAnsi="Verdana"/>
          <w:sz w:val="18"/>
          <w:szCs w:val="18"/>
        </w:rPr>
        <w:t>&lt;/</w:t>
      </w:r>
      <w:r>
        <w:rPr>
          <w:rStyle w:val="t1"/>
          <w:rFonts w:ascii="Verdana" w:hAnsi="Verdana"/>
          <w:sz w:val="18"/>
          <w:szCs w:val="18"/>
        </w:rPr>
        <w:t>BRAND_DESCRIPTION</w:t>
      </w:r>
      <w:r w:rsidRPr="00ED5B2C">
        <w:rPr>
          <w:rStyle w:val="m1"/>
          <w:rFonts w:ascii="Verdana" w:hAnsi="Verdana"/>
          <w:sz w:val="18"/>
          <w:szCs w:val="18"/>
        </w:rPr>
        <w:t>&gt;</w:t>
      </w:r>
      <w:r w:rsidRPr="00ED5B2C">
        <w:rPr>
          <w:rFonts w:ascii="Verdana" w:hAnsi="Verdana"/>
          <w:sz w:val="18"/>
          <w:szCs w:val="18"/>
        </w:rPr>
        <w:t xml:space="preserve"> </w:t>
      </w:r>
    </w:p>
    <w:p w:rsidR="00CD0BA8" w:rsidRPr="00ED5B2C" w:rsidRDefault="00CD0BA8" w:rsidP="00CD0BA8">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626B64">
        <w:rPr>
          <w:rStyle w:val="tx1"/>
          <w:rFonts w:ascii="Verdana" w:hAnsi="Verdana"/>
          <w:sz w:val="18"/>
          <w:szCs w:val="18"/>
        </w:rPr>
        <w:t>415817020I</w:t>
      </w:r>
      <w:r w:rsidRPr="00626B64" w:rsidDel="00626B64">
        <w:rPr>
          <w:rStyle w:val="tx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CD0BA8" w:rsidRPr="00ED5B2C" w:rsidRDefault="00CD0BA8" w:rsidP="00CD0BA8">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Pr>
          <w:rStyle w:val="tx1"/>
          <w:rFonts w:ascii="Verdana" w:hAnsi="Verdana"/>
          <w:sz w:val="18"/>
          <w:szCs w:val="18"/>
        </w:rPr>
        <w:t>T</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CD0BA8" w:rsidRPr="00ED5B2C" w:rsidRDefault="00CD0BA8" w:rsidP="00CD0BA8">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D62D2D">
        <w:rPr>
          <w:rStyle w:val="t1"/>
          <w:rFonts w:ascii="Verdana" w:hAnsi="Verdana"/>
          <w:sz w:val="18"/>
          <w:szCs w:val="18"/>
        </w:rPr>
        <w:t>UL_HOLD_STATUS_CODE</w:t>
      </w:r>
      <w:r w:rsidRPr="00ED5B2C">
        <w:rPr>
          <w:rStyle w:val="m1"/>
          <w:rFonts w:ascii="Verdana" w:hAnsi="Verdana"/>
          <w:sz w:val="18"/>
          <w:szCs w:val="18"/>
        </w:rPr>
        <w:t>&gt;</w:t>
      </w:r>
      <w:r>
        <w:rPr>
          <w:rStyle w:val="tx1"/>
          <w:rFonts w:ascii="Verdana" w:hAnsi="Verdana"/>
          <w:sz w:val="18"/>
          <w:szCs w:val="18"/>
        </w:rPr>
        <w:t>RL</w:t>
      </w:r>
      <w:r w:rsidRPr="00ED5B2C">
        <w:rPr>
          <w:rStyle w:val="m1"/>
          <w:rFonts w:ascii="Verdana" w:hAnsi="Verdana"/>
          <w:sz w:val="18"/>
          <w:szCs w:val="18"/>
        </w:rPr>
        <w:t>&lt;/</w:t>
      </w:r>
      <w:r w:rsidRPr="00D62D2D">
        <w:rPr>
          <w:rStyle w:val="t1"/>
          <w:rFonts w:ascii="Verdana" w:hAnsi="Verdana"/>
          <w:sz w:val="18"/>
          <w:szCs w:val="18"/>
        </w:rPr>
        <w:t>UL_HOLD_STATUS_CODE</w:t>
      </w:r>
      <w:r w:rsidRPr="00ED5B2C">
        <w:rPr>
          <w:rStyle w:val="m1"/>
          <w:rFonts w:ascii="Verdana" w:hAnsi="Verdana"/>
          <w:sz w:val="18"/>
          <w:szCs w:val="18"/>
        </w:rPr>
        <w:t>&gt;</w:t>
      </w:r>
      <w:r w:rsidRPr="00ED5B2C">
        <w:rPr>
          <w:rFonts w:ascii="Verdana" w:hAnsi="Verdana"/>
          <w:sz w:val="18"/>
          <w:szCs w:val="18"/>
        </w:rPr>
        <w:t xml:space="preserve"> </w:t>
      </w:r>
    </w:p>
    <w:p w:rsidR="00CD0BA8" w:rsidRPr="00ED5B2C" w:rsidRDefault="00CD0BA8" w:rsidP="00CD0BA8">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D62D2D">
        <w:rPr>
          <w:rStyle w:val="t1"/>
          <w:rFonts w:ascii="Verdana" w:hAnsi="Verdana"/>
          <w:sz w:val="18"/>
          <w:szCs w:val="18"/>
        </w:rPr>
        <w:t>ACTIV_INPUT_LOCATION</w:t>
      </w:r>
      <w:r w:rsidRPr="00ED5B2C">
        <w:rPr>
          <w:rStyle w:val="m1"/>
          <w:rFonts w:ascii="Verdana" w:hAnsi="Verdana"/>
          <w:sz w:val="18"/>
          <w:szCs w:val="18"/>
        </w:rPr>
        <w:t>&gt;&lt;/</w:t>
      </w:r>
      <w:r w:rsidRPr="00D62D2D">
        <w:rPr>
          <w:rStyle w:val="t1"/>
          <w:rFonts w:ascii="Verdana" w:hAnsi="Verdana"/>
          <w:sz w:val="18"/>
          <w:szCs w:val="18"/>
        </w:rPr>
        <w:t>ACTIV_INPUT_LOCATION</w:t>
      </w:r>
      <w:r w:rsidRPr="00ED5B2C">
        <w:rPr>
          <w:rStyle w:val="m1"/>
          <w:rFonts w:ascii="Verdana" w:hAnsi="Verdana"/>
          <w:sz w:val="18"/>
          <w:szCs w:val="18"/>
        </w:rPr>
        <w:t>&gt;</w:t>
      </w:r>
      <w:r w:rsidRPr="00ED5B2C">
        <w:rPr>
          <w:rFonts w:ascii="Verdana" w:hAnsi="Verdana"/>
          <w:sz w:val="18"/>
          <w:szCs w:val="18"/>
        </w:rPr>
        <w:t xml:space="preserve"> </w:t>
      </w:r>
    </w:p>
    <w:p w:rsidR="00CD0BA8" w:rsidRPr="00ED5B2C" w:rsidRDefault="00CD0BA8" w:rsidP="00CD0BA8">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ITEM_GROUP</w:t>
      </w:r>
      <w:r w:rsidRPr="00ED5B2C">
        <w:rPr>
          <w:rStyle w:val="m1"/>
          <w:rFonts w:ascii="Verdana" w:hAnsi="Verdana"/>
          <w:sz w:val="18"/>
          <w:szCs w:val="18"/>
        </w:rPr>
        <w:t>&gt;</w:t>
      </w:r>
      <w:r w:rsidRPr="00626B64">
        <w:rPr>
          <w:rStyle w:val="tx1"/>
          <w:rFonts w:ascii="Verdana" w:hAnsi="Verdana"/>
          <w:sz w:val="18"/>
          <w:szCs w:val="18"/>
        </w:rPr>
        <w:t>ENHANC</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ITEM_GROUP</w:t>
      </w:r>
      <w:r w:rsidRPr="00ED5B2C">
        <w:rPr>
          <w:rStyle w:val="m1"/>
          <w:rFonts w:ascii="Verdana" w:hAnsi="Verdana"/>
          <w:sz w:val="18"/>
          <w:szCs w:val="18"/>
        </w:rPr>
        <w:t>&gt;</w:t>
      </w:r>
      <w:r w:rsidRPr="00ED5B2C">
        <w:rPr>
          <w:rFonts w:ascii="Verdana" w:hAnsi="Verdana"/>
          <w:sz w:val="18"/>
          <w:szCs w:val="18"/>
        </w:rPr>
        <w:t xml:space="preserve"> </w:t>
      </w:r>
    </w:p>
    <w:p w:rsidR="00CD0BA8" w:rsidRPr="00ED5B2C" w:rsidRDefault="00CD0BA8" w:rsidP="00CD0BA8">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ASE_ULID</w:t>
      </w:r>
      <w:r w:rsidRPr="00ED5B2C">
        <w:rPr>
          <w:rStyle w:val="m1"/>
          <w:rFonts w:ascii="Verdana" w:hAnsi="Verdana"/>
          <w:sz w:val="18"/>
          <w:szCs w:val="18"/>
        </w:rPr>
        <w:t>&gt;</w:t>
      </w:r>
      <w:r w:rsidRPr="00626B64">
        <w:rPr>
          <w:rStyle w:val="tx1"/>
          <w:rFonts w:ascii="Verdana" w:hAnsi="Verdana"/>
          <w:sz w:val="18"/>
          <w:szCs w:val="18"/>
        </w:rPr>
        <w:t>700370001646151000</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BASE_ULID</w:t>
      </w:r>
      <w:r w:rsidRPr="00ED5B2C">
        <w:rPr>
          <w:rStyle w:val="m1"/>
          <w:rFonts w:ascii="Verdana" w:hAnsi="Verdana"/>
          <w:sz w:val="18"/>
          <w:szCs w:val="18"/>
        </w:rPr>
        <w:t>&gt;</w:t>
      </w:r>
      <w:r w:rsidRPr="00ED5B2C">
        <w:rPr>
          <w:rFonts w:ascii="Verdana" w:hAnsi="Verdana"/>
          <w:sz w:val="18"/>
          <w:szCs w:val="18"/>
        </w:rPr>
        <w:t xml:space="preserve"> </w:t>
      </w:r>
    </w:p>
    <w:p w:rsidR="00CD0BA8" w:rsidRPr="00ED5B2C" w:rsidRDefault="00CD0BA8" w:rsidP="00CD0BA8">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ASE_QUANTITY</w:t>
      </w:r>
      <w:r w:rsidRPr="00ED5B2C">
        <w:rPr>
          <w:rStyle w:val="m1"/>
          <w:rFonts w:ascii="Verdana" w:hAnsi="Verdana"/>
          <w:sz w:val="18"/>
          <w:szCs w:val="18"/>
        </w:rPr>
        <w:t>&gt;</w:t>
      </w:r>
      <w:r>
        <w:rPr>
          <w:rStyle w:val="tx1"/>
          <w:rFonts w:ascii="Verdana" w:hAnsi="Verdana"/>
          <w:sz w:val="18"/>
          <w:szCs w:val="18"/>
        </w:rPr>
        <w:t>50</w:t>
      </w:r>
      <w:r w:rsidRPr="00ED5B2C">
        <w:rPr>
          <w:rStyle w:val="m1"/>
          <w:rFonts w:ascii="Verdana" w:hAnsi="Verdana"/>
          <w:sz w:val="18"/>
          <w:szCs w:val="18"/>
        </w:rPr>
        <w:t>&lt;/</w:t>
      </w:r>
      <w:r>
        <w:rPr>
          <w:rStyle w:val="t1"/>
          <w:rFonts w:ascii="Verdana" w:hAnsi="Verdana"/>
          <w:sz w:val="18"/>
          <w:szCs w:val="18"/>
        </w:rPr>
        <w:t>CASE_QUANTITY</w:t>
      </w:r>
      <w:r w:rsidRPr="00ED5B2C">
        <w:rPr>
          <w:rStyle w:val="m1"/>
          <w:rFonts w:ascii="Verdana" w:hAnsi="Verdana"/>
          <w:sz w:val="18"/>
          <w:szCs w:val="18"/>
        </w:rPr>
        <w:t>&gt;</w:t>
      </w:r>
      <w:r w:rsidRPr="00ED5B2C">
        <w:rPr>
          <w:rFonts w:ascii="Verdana" w:hAnsi="Verdana"/>
          <w:sz w:val="18"/>
          <w:szCs w:val="18"/>
        </w:rPr>
        <w:t xml:space="preserve"> </w:t>
      </w:r>
    </w:p>
    <w:p w:rsidR="00CD0BA8" w:rsidRDefault="00CD0BA8" w:rsidP="00CD0BA8">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RTIAL_FLAG</w:t>
      </w:r>
      <w:r w:rsidRPr="00ED5B2C">
        <w:rPr>
          <w:rStyle w:val="m1"/>
          <w:rFonts w:ascii="Verdana" w:hAnsi="Verdana"/>
          <w:sz w:val="18"/>
          <w:szCs w:val="18"/>
        </w:rPr>
        <w:t>&gt;</w:t>
      </w:r>
      <w:r>
        <w:rPr>
          <w:rStyle w:val="tx1"/>
          <w:rFonts w:ascii="Verdana" w:hAnsi="Verdana"/>
          <w:sz w:val="18"/>
          <w:szCs w:val="18"/>
        </w:rPr>
        <w:t>N</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PARTIAL_FLAG</w:t>
      </w:r>
      <w:r w:rsidRPr="00ED5B2C">
        <w:rPr>
          <w:rStyle w:val="m1"/>
          <w:rFonts w:ascii="Verdana" w:hAnsi="Verdana"/>
          <w:sz w:val="18"/>
          <w:szCs w:val="18"/>
        </w:rPr>
        <w:t>&gt;</w:t>
      </w:r>
      <w:r w:rsidRPr="00ED5B2C">
        <w:rPr>
          <w:rFonts w:ascii="Verdana" w:hAnsi="Verdana"/>
          <w:sz w:val="18"/>
          <w:szCs w:val="18"/>
        </w:rPr>
        <w:t xml:space="preserve"> </w:t>
      </w:r>
    </w:p>
    <w:p w:rsidR="00F30EA5" w:rsidRPr="00ED5B2C" w:rsidRDefault="00F30EA5" w:rsidP="00643644">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LC_USERID</w:t>
      </w:r>
      <w:r w:rsidRPr="00ED5B2C">
        <w:rPr>
          <w:rStyle w:val="m1"/>
          <w:rFonts w:ascii="Verdana" w:hAnsi="Verdana"/>
          <w:sz w:val="18"/>
          <w:szCs w:val="18"/>
        </w:rPr>
        <w:t>&gt;</w:t>
      </w:r>
      <w:r>
        <w:rPr>
          <w:rStyle w:val="tx1"/>
          <w:rFonts w:ascii="Verdana" w:hAnsi="Verdana"/>
          <w:sz w:val="18"/>
          <w:szCs w:val="18"/>
        </w:rPr>
        <w:t>3100</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PLC_USERID</w:t>
      </w:r>
      <w:r w:rsidRPr="00ED5B2C">
        <w:rPr>
          <w:rStyle w:val="m1"/>
          <w:rFonts w:ascii="Verdana" w:hAnsi="Verdana"/>
          <w:sz w:val="18"/>
          <w:szCs w:val="18"/>
        </w:rPr>
        <w:t>&gt;</w:t>
      </w:r>
      <w:r w:rsidRPr="00ED5B2C">
        <w:rPr>
          <w:rFonts w:ascii="Verdana" w:hAnsi="Verdana"/>
          <w:sz w:val="18"/>
          <w:szCs w:val="18"/>
        </w:rPr>
        <w:t xml:space="preserve"> </w:t>
      </w:r>
    </w:p>
    <w:p w:rsidR="00CD0BA8" w:rsidRDefault="00CD0BA8" w:rsidP="00CD0BA8">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RequestLocForPallet</w:t>
      </w:r>
      <w:r w:rsidRPr="00ED5B2C">
        <w:rPr>
          <w:rStyle w:val="m1"/>
          <w:rFonts w:ascii="Verdana" w:hAnsi="Verdana"/>
          <w:sz w:val="18"/>
          <w:szCs w:val="18"/>
        </w:rPr>
        <w:t>&gt;</w:t>
      </w:r>
    </w:p>
    <w:p w:rsidR="00CD0BA8" w:rsidRDefault="00CD0BA8" w:rsidP="00CD0BA8">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RequestInduction</w:t>
      </w:r>
      <w:r w:rsidRPr="00ED5B2C">
        <w:rPr>
          <w:rStyle w:val="m1"/>
          <w:rFonts w:ascii="Verdana" w:hAnsi="Verdana"/>
          <w:sz w:val="18"/>
          <w:szCs w:val="18"/>
        </w:rPr>
        <w:t>&gt;</w:t>
      </w:r>
    </w:p>
    <w:p w:rsidR="00CD0BA8" w:rsidRDefault="00CD0BA8" w:rsidP="00CD0BA8"/>
    <w:p w:rsidR="00CD0BA8" w:rsidRDefault="00CD0BA8" w:rsidP="00382107">
      <w:pPr>
        <w:numPr>
          <w:ilvl w:val="0"/>
          <w:numId w:val="16"/>
        </w:numPr>
      </w:pPr>
      <w:r>
        <w:t xml:space="preserve">The ASRS system receives the request and </w:t>
      </w:r>
      <w:r w:rsidR="004747F4">
        <w:t xml:space="preserve">attempts to </w:t>
      </w:r>
      <w:r>
        <w:t>select the best input conveyor location for the pallet.</w:t>
      </w:r>
      <w:r w:rsidR="004747F4">
        <w:t xml:space="preserve">  The ASRS is unable to determine a location.</w:t>
      </w:r>
    </w:p>
    <w:p w:rsidR="00CD0BA8" w:rsidRDefault="00CD0BA8" w:rsidP="00CD0BA8">
      <w:pPr>
        <w:ind w:left="720"/>
      </w:pPr>
    </w:p>
    <w:p w:rsidR="00CD0BA8" w:rsidRDefault="00CD0BA8" w:rsidP="00382107">
      <w:pPr>
        <w:numPr>
          <w:ilvl w:val="0"/>
          <w:numId w:val="16"/>
        </w:numPr>
      </w:pPr>
      <w:r>
        <w:t xml:space="preserve">The </w:t>
      </w:r>
      <w:hyperlink w:anchor="_Identify_Unit_Load" w:history="1">
        <w:r w:rsidRPr="00AF406F">
          <w:rPr>
            <w:rStyle w:val="Hyperlink"/>
          </w:rPr>
          <w:t>AssignInductionLoc</w:t>
        </w:r>
      </w:hyperlink>
      <w:r>
        <w:rPr>
          <w:color w:val="0000FF"/>
        </w:rPr>
        <w:t xml:space="preserve"> </w:t>
      </w:r>
      <w:r>
        <w:t xml:space="preserve">is sent from the ASRS to RTCIS to </w:t>
      </w:r>
      <w:r w:rsidR="004747F4">
        <w:t>without a</w:t>
      </w:r>
      <w:r>
        <w:t xml:space="preserve"> conveyor locatio</w:t>
      </w:r>
      <w:r w:rsidR="004747F4">
        <w:t>n.</w:t>
      </w:r>
    </w:p>
    <w:p w:rsidR="00CD0BA8" w:rsidRDefault="00CD0BA8" w:rsidP="00CD0BA8"/>
    <w:p w:rsidR="00CD0BA8" w:rsidRPr="00ED5B2C" w:rsidRDefault="00CD0BA8" w:rsidP="00CD0BA8">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CD0BA8" w:rsidRPr="00965E25" w:rsidRDefault="00CD0BA8" w:rsidP="00CD0BA8">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AssignInductionLoc</w:t>
      </w:r>
      <w:r w:rsidRPr="00ED5B2C">
        <w:rPr>
          <w:rStyle w:val="m1"/>
          <w:rFonts w:ascii="Verdana" w:hAnsi="Verdana"/>
          <w:sz w:val="18"/>
          <w:szCs w:val="18"/>
        </w:rPr>
        <w:t>&gt;</w:t>
      </w:r>
    </w:p>
    <w:p w:rsidR="00CD0BA8" w:rsidRDefault="00CD0BA8" w:rsidP="00CD0BA8">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CD0BA8" w:rsidRPr="00965E25" w:rsidRDefault="00CD0BA8" w:rsidP="00CD0BA8">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CD0BA8" w:rsidRDefault="00CD0BA8" w:rsidP="00CD0BA8">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CD0BA8" w:rsidRPr="00965E25" w:rsidRDefault="00CD0BA8" w:rsidP="00CD0BA8">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CD0BA8" w:rsidRPr="00ED5B2C" w:rsidRDefault="00CD0BA8" w:rsidP="00CD0BA8">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CD0BA8" w:rsidRDefault="00CD0BA8" w:rsidP="00CD0BA8">
      <w:pPr>
        <w:ind w:left="720"/>
        <w:rPr>
          <w:rStyle w:val="m1"/>
          <w:rFonts w:ascii="Verdana" w:hAnsi="Verdana"/>
          <w:sz w:val="18"/>
          <w:szCs w:val="18"/>
        </w:rPr>
      </w:pPr>
      <w:r w:rsidRPr="00ED5B2C">
        <w:rPr>
          <w:rStyle w:val="b1"/>
          <w:sz w:val="18"/>
          <w:szCs w:val="18"/>
        </w:rPr>
        <w:lastRenderedPageBreak/>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ocForPallet</w:t>
      </w:r>
      <w:r w:rsidRPr="00ED5B2C">
        <w:rPr>
          <w:rStyle w:val="m1"/>
          <w:rFonts w:ascii="Verdana" w:hAnsi="Verdana"/>
          <w:sz w:val="18"/>
          <w:szCs w:val="18"/>
        </w:rPr>
        <w:t>&gt;</w:t>
      </w:r>
    </w:p>
    <w:p w:rsidR="00CD0BA8" w:rsidRPr="00ED5B2C" w:rsidRDefault="00CD0BA8" w:rsidP="00CD0BA8">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8</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CD0BA8" w:rsidRPr="00ED5B2C" w:rsidRDefault="00CD0BA8" w:rsidP="00CD0BA8">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626B64">
        <w:rPr>
          <w:rStyle w:val="tx1"/>
          <w:rFonts w:ascii="Verdana" w:hAnsi="Verdana"/>
          <w:sz w:val="18"/>
          <w:szCs w:val="18"/>
        </w:rPr>
        <w:t>700370001646151000</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CD0BA8" w:rsidRPr="00ED5B2C" w:rsidRDefault="00CD0BA8" w:rsidP="00CD0BA8">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94C8C">
        <w:rPr>
          <w:rStyle w:val="t1"/>
          <w:rFonts w:ascii="Verdana" w:hAnsi="Verdana"/>
          <w:sz w:val="18"/>
          <w:szCs w:val="18"/>
        </w:rPr>
        <w:t>ACTIV_INPUT_LOCATION</w:t>
      </w:r>
      <w:r w:rsidRPr="00ED5B2C">
        <w:rPr>
          <w:rStyle w:val="m1"/>
          <w:rFonts w:ascii="Verdana" w:hAnsi="Verdana"/>
          <w:sz w:val="18"/>
          <w:szCs w:val="18"/>
        </w:rPr>
        <w:t>&gt;&lt;/</w:t>
      </w:r>
      <w:r w:rsidRPr="00A94C8C">
        <w:rPr>
          <w:rStyle w:val="t1"/>
          <w:rFonts w:ascii="Verdana" w:hAnsi="Verdana"/>
          <w:sz w:val="18"/>
          <w:szCs w:val="18"/>
        </w:rPr>
        <w:t>ACTIV_INPUT_LOCATION</w:t>
      </w:r>
      <w:r w:rsidRPr="00ED5B2C">
        <w:rPr>
          <w:rStyle w:val="m1"/>
          <w:rFonts w:ascii="Verdana" w:hAnsi="Verdana"/>
          <w:sz w:val="18"/>
          <w:szCs w:val="18"/>
        </w:rPr>
        <w:t>&gt;</w:t>
      </w:r>
      <w:r w:rsidRPr="00ED5B2C">
        <w:rPr>
          <w:rFonts w:ascii="Verdana" w:hAnsi="Verdana"/>
          <w:sz w:val="18"/>
          <w:szCs w:val="18"/>
        </w:rPr>
        <w:t xml:space="preserve"> </w:t>
      </w:r>
    </w:p>
    <w:p w:rsidR="00F30EA5" w:rsidRPr="00ED5B2C" w:rsidRDefault="00F30EA5" w:rsidP="00F30EA5">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LC_USERID</w:t>
      </w:r>
      <w:r w:rsidRPr="00ED5B2C">
        <w:rPr>
          <w:rStyle w:val="m1"/>
          <w:rFonts w:ascii="Verdana" w:hAnsi="Verdana"/>
          <w:sz w:val="18"/>
          <w:szCs w:val="18"/>
        </w:rPr>
        <w:t>&gt;</w:t>
      </w:r>
      <w:r>
        <w:rPr>
          <w:rStyle w:val="tx1"/>
          <w:rFonts w:ascii="Verdana" w:hAnsi="Verdana"/>
          <w:sz w:val="18"/>
          <w:szCs w:val="18"/>
        </w:rPr>
        <w:t>3100</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PLC_USERID</w:t>
      </w:r>
      <w:r w:rsidRPr="00ED5B2C">
        <w:rPr>
          <w:rStyle w:val="m1"/>
          <w:rFonts w:ascii="Verdana" w:hAnsi="Verdana"/>
          <w:sz w:val="18"/>
          <w:szCs w:val="18"/>
        </w:rPr>
        <w:t>&gt;</w:t>
      </w:r>
      <w:r w:rsidRPr="00ED5B2C">
        <w:rPr>
          <w:rFonts w:ascii="Verdana" w:hAnsi="Verdana"/>
          <w:sz w:val="18"/>
          <w:szCs w:val="18"/>
        </w:rPr>
        <w:t xml:space="preserve"> </w:t>
      </w:r>
    </w:p>
    <w:p w:rsidR="00CD0BA8" w:rsidRDefault="00CD0BA8" w:rsidP="00CD0BA8">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LocForPallet</w:t>
      </w:r>
      <w:r w:rsidRPr="00ED5B2C">
        <w:rPr>
          <w:rStyle w:val="m1"/>
          <w:rFonts w:ascii="Verdana" w:hAnsi="Verdana"/>
          <w:sz w:val="18"/>
          <w:szCs w:val="18"/>
        </w:rPr>
        <w:t>&gt;</w:t>
      </w:r>
    </w:p>
    <w:p w:rsidR="00CD0BA8" w:rsidRDefault="00CD0BA8" w:rsidP="00CD0BA8">
      <w:pPr>
        <w:ind w:left="720"/>
      </w:pPr>
      <w:r w:rsidRPr="00ED5B2C">
        <w:rPr>
          <w:rStyle w:val="m1"/>
          <w:rFonts w:ascii="Verdana" w:hAnsi="Verdana"/>
          <w:sz w:val="18"/>
          <w:szCs w:val="18"/>
        </w:rPr>
        <w:t>&lt;/</w:t>
      </w:r>
      <w:r>
        <w:rPr>
          <w:rStyle w:val="t1"/>
          <w:rFonts w:ascii="Verdana" w:hAnsi="Verdana"/>
          <w:sz w:val="18"/>
          <w:szCs w:val="18"/>
        </w:rPr>
        <w:t>AssignInductionLoc</w:t>
      </w:r>
      <w:r w:rsidRPr="00ED5B2C">
        <w:rPr>
          <w:rStyle w:val="m1"/>
          <w:rFonts w:ascii="Verdana" w:hAnsi="Verdana"/>
          <w:sz w:val="18"/>
          <w:szCs w:val="18"/>
        </w:rPr>
        <w:t>&gt;</w:t>
      </w:r>
    </w:p>
    <w:p w:rsidR="00CD0BA8" w:rsidRDefault="00CD0BA8" w:rsidP="00CD0BA8">
      <w:pPr>
        <w:ind w:left="720"/>
      </w:pPr>
    </w:p>
    <w:p w:rsidR="00CD0BA8" w:rsidRDefault="00CD0BA8" w:rsidP="00382107">
      <w:pPr>
        <w:numPr>
          <w:ilvl w:val="0"/>
          <w:numId w:val="16"/>
        </w:numPr>
      </w:pPr>
      <w:r>
        <w:t xml:space="preserve">After receiving the location assignment from the ASRS, RTCIS </w:t>
      </w:r>
      <w:r w:rsidR="004747F4">
        <w:t xml:space="preserve">will direct the pallet to reject.  RTCIS </w:t>
      </w:r>
      <w:r>
        <w:t xml:space="preserve">will notify the conveyor to route the pallet to </w:t>
      </w:r>
      <w:r w:rsidR="004747F4">
        <w:t>reject</w:t>
      </w:r>
      <w:r>
        <w:t xml:space="preserve"> by sending the conveyor control system (such as PLCIO) a message 6.  This message is sent from RTCIS to the PLC Control System using the RTCIS PLC Control Application.  The conveyor system will receive the message 6 and route </w:t>
      </w:r>
      <w:r w:rsidR="004747F4">
        <w:t>to reject.</w:t>
      </w:r>
      <w:r>
        <w:t xml:space="preserve">  </w:t>
      </w:r>
    </w:p>
    <w:p w:rsidR="00CD0BA8" w:rsidRDefault="00CD0BA8" w:rsidP="00CD0BA8">
      <w:pPr>
        <w:ind w:left="720"/>
      </w:pPr>
    </w:p>
    <w:p w:rsidR="00CD0BA8" w:rsidRDefault="00CD0BA8" w:rsidP="00382107">
      <w:pPr>
        <w:numPr>
          <w:ilvl w:val="0"/>
          <w:numId w:val="16"/>
        </w:numPr>
      </w:pPr>
      <w:r>
        <w:t xml:space="preserve">The pallet will travel on the conveyor </w:t>
      </w:r>
      <w:r w:rsidR="004747F4">
        <w:t>to reject</w:t>
      </w:r>
    </w:p>
    <w:p w:rsidR="00CD0BA8" w:rsidRDefault="00CD0BA8" w:rsidP="00CD0BA8">
      <w:pPr>
        <w:ind w:left="720"/>
      </w:pPr>
    </w:p>
    <w:p w:rsidR="00CD0BA8" w:rsidRDefault="00CD0BA8" w:rsidP="00382107">
      <w:pPr>
        <w:numPr>
          <w:ilvl w:val="0"/>
          <w:numId w:val="16"/>
        </w:numPr>
      </w:pPr>
      <w:r>
        <w:t xml:space="preserve">PLC message 7 is sent from the PLC Control System to the RTCIS PLC Control application to notify RTCIS of the pallets arrival </w:t>
      </w:r>
      <w:r w:rsidR="004747F4">
        <w:t>at reject</w:t>
      </w:r>
      <w:r>
        <w:t>.</w:t>
      </w:r>
    </w:p>
    <w:p w:rsidR="00CD0BA8" w:rsidRDefault="00CD0BA8" w:rsidP="00CD0BA8">
      <w:pPr>
        <w:pStyle w:val="ListParagraph"/>
      </w:pPr>
    </w:p>
    <w:p w:rsidR="00CD0BA8" w:rsidRDefault="00CD0BA8" w:rsidP="00382107">
      <w:pPr>
        <w:numPr>
          <w:ilvl w:val="0"/>
          <w:numId w:val="16"/>
        </w:numPr>
      </w:pPr>
      <w:r>
        <w:t xml:space="preserve">RTCIS updates the unit loads current location to indicate </w:t>
      </w:r>
      <w:r w:rsidR="004747F4">
        <w:t>it is currently at reject</w:t>
      </w:r>
      <w:r>
        <w:t>.</w:t>
      </w:r>
      <w:r w:rsidR="00E0313C">
        <w:t xml:space="preserve">  A warehouse </w:t>
      </w:r>
      <w:r w:rsidR="005E30AF">
        <w:t xml:space="preserve">user </w:t>
      </w:r>
      <w:r w:rsidR="00E0313C">
        <w:t>will remove the pallet from the conveyor, process the pallet manually and possibly attempt to place the pallet on the conveyor again.</w:t>
      </w:r>
    </w:p>
    <w:p w:rsidR="00E0313C" w:rsidRDefault="00E0313C" w:rsidP="00987249">
      <w:pPr>
        <w:pStyle w:val="ListParagraph"/>
      </w:pPr>
    </w:p>
    <w:p w:rsidR="00E0313C" w:rsidRDefault="00E0313C" w:rsidP="00987249">
      <w:pPr>
        <w:ind w:left="720"/>
      </w:pPr>
    </w:p>
    <w:p w:rsidR="00E0313C" w:rsidRDefault="00E0313C" w:rsidP="00987249">
      <w:pPr>
        <w:pStyle w:val="Heading3"/>
        <w:ind w:right="-900"/>
      </w:pPr>
      <w:bookmarkStart w:id="1758" w:name="_Toc425524303"/>
      <w:r>
        <w:lastRenderedPageBreak/>
        <w:t>Pallet induction: Pallets arrives at Reject rather than input conveyor</w:t>
      </w:r>
      <w:bookmarkEnd w:id="1758"/>
    </w:p>
    <w:p w:rsidR="00E0313C" w:rsidRDefault="00E0313C" w:rsidP="00E0313C">
      <w:pPr>
        <w:keepNext/>
      </w:pPr>
      <w:r>
        <w:t xml:space="preserve">The following diagram illustrates sample messages that may be exchanged between RTCIS and the ASRS when attempting to store a pallet into the ASRS.  In this example, RTCIS makes the request without a specific input conveyor and the ASRS assigns the conveyor location.  During transit, the pallet is re-routed to reject, rather than arriving at the expected induction conveyor.  RTCIS notifies the ASRS the pallet will not be using the assigned </w:t>
      </w:r>
      <w:r w:rsidR="00D776C1">
        <w:t>conveyor</w:t>
      </w:r>
      <w:r>
        <w:t>.</w:t>
      </w:r>
    </w:p>
    <w:p w:rsidR="00E0313C" w:rsidRDefault="00E0313C" w:rsidP="00E0313C">
      <w:pPr>
        <w:keepNext/>
        <w:keepLines/>
        <w:tabs>
          <w:tab w:val="left" w:pos="8640"/>
        </w:tabs>
      </w:pPr>
      <w:r>
        <w:t xml:space="preserve">  </w:t>
      </w:r>
      <w:bookmarkStart w:id="1759" w:name="_MON_1465651324"/>
      <w:bookmarkEnd w:id="1759"/>
      <w:r w:rsidR="007C29E9">
        <w:object w:dxaOrig="9068" w:dyaOrig="8517">
          <v:shape id="_x0000_i1030" type="#_x0000_t75" style="width:453.75pt;height:426pt" o:ole="">
            <v:imagedata r:id="rId22" o:title=""/>
          </v:shape>
          <o:OLEObject Type="Embed" ProgID="Visio.Drawing.11" ShapeID="_x0000_i1030" DrawAspect="Content" ObjectID="_1499266783" r:id="rId23"/>
        </w:object>
      </w:r>
    </w:p>
    <w:p w:rsidR="00E0313C" w:rsidRDefault="00E0313C" w:rsidP="00382107">
      <w:pPr>
        <w:numPr>
          <w:ilvl w:val="0"/>
          <w:numId w:val="17"/>
        </w:numPr>
      </w:pPr>
      <w:r>
        <w:br w:type="page"/>
      </w:r>
      <w:r>
        <w:lastRenderedPageBreak/>
        <w:t>A pallet is travelling on a conveyor from a production line or the pallet is placed on a conveyor by a warehouse user.  The pallet passes a photo eye which triggers a PLC message 5 to be sent from the PLC Control System to the RTCIS PLC Control application (also known as the Detail Message Driver or dtlmsgdrv).</w:t>
      </w:r>
    </w:p>
    <w:p w:rsidR="00E0313C" w:rsidRDefault="00E0313C" w:rsidP="00E0313C"/>
    <w:p w:rsidR="00E0313C" w:rsidRDefault="00E0313C" w:rsidP="00382107">
      <w:pPr>
        <w:numPr>
          <w:ilvl w:val="0"/>
          <w:numId w:val="17"/>
        </w:numPr>
      </w:pPr>
      <w:r>
        <w:t>The RTCIS database is updated with the pallet status information and current location.</w:t>
      </w:r>
    </w:p>
    <w:p w:rsidR="00E0313C" w:rsidRDefault="00E0313C" w:rsidP="00E0313C"/>
    <w:p w:rsidR="00E0313C" w:rsidRDefault="00E0313C" w:rsidP="00382107">
      <w:pPr>
        <w:numPr>
          <w:ilvl w:val="0"/>
          <w:numId w:val="17"/>
        </w:numPr>
      </w:pPr>
      <w:r>
        <w:t>RTCIS checks if the P&amp;G site is interfaced to an ASRS system based on the RTCIS “</w:t>
      </w:r>
      <w:r w:rsidRPr="00245B91">
        <w:t>Is an ASRS being used at the facility?</w:t>
      </w:r>
      <w:r>
        <w:t>” system parameter.  If the site is interfaced to an ASRS, RTCIS will proceed to notify the ASRS system.</w:t>
      </w:r>
    </w:p>
    <w:p w:rsidR="00E0313C" w:rsidRDefault="00E0313C" w:rsidP="00E0313C"/>
    <w:p w:rsidR="00E0313C" w:rsidRDefault="00E0313C" w:rsidP="00382107">
      <w:pPr>
        <w:numPr>
          <w:ilvl w:val="0"/>
          <w:numId w:val="17"/>
        </w:numPr>
      </w:pPr>
      <w:r>
        <w:t xml:space="preserve">The </w:t>
      </w:r>
      <w:hyperlink w:anchor="_Move_Unit_Load" w:history="1">
        <w:r>
          <w:rPr>
            <w:color w:val="0000FF"/>
          </w:rPr>
          <w:t>RequestInduction</w:t>
        </w:r>
      </w:hyperlink>
      <w:r>
        <w:t xml:space="preserve"> is sent from RTCIS to ASRS to request a specific conveyor location to route the pallet to.</w:t>
      </w:r>
    </w:p>
    <w:p w:rsidR="00E0313C" w:rsidRDefault="00E0313C" w:rsidP="00E0313C"/>
    <w:p w:rsidR="00E0313C" w:rsidRPr="00ED5B2C" w:rsidRDefault="00E0313C" w:rsidP="00E0313C">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E0313C" w:rsidRPr="00965E25" w:rsidRDefault="00E0313C" w:rsidP="00E0313C">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RequestInduction</w:t>
      </w:r>
      <w:r w:rsidRPr="00ED5B2C">
        <w:rPr>
          <w:rStyle w:val="m1"/>
          <w:rFonts w:ascii="Verdana" w:hAnsi="Verdana"/>
          <w:sz w:val="18"/>
          <w:szCs w:val="18"/>
        </w:rPr>
        <w:t>&gt;</w:t>
      </w:r>
    </w:p>
    <w:p w:rsidR="00E0313C" w:rsidRDefault="00E0313C" w:rsidP="00E0313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E0313C" w:rsidRPr="00965E25" w:rsidRDefault="00E0313C" w:rsidP="00E0313C">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E0313C" w:rsidRDefault="00E0313C" w:rsidP="00E0313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E0313C" w:rsidRPr="00965E25" w:rsidRDefault="00E0313C" w:rsidP="00E0313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E0313C" w:rsidRPr="00ED5B2C" w:rsidRDefault="00E0313C" w:rsidP="00E0313C">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E0313C" w:rsidRDefault="00E0313C" w:rsidP="00E0313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RequestLocForPallet</w:t>
      </w:r>
      <w:r w:rsidRPr="00ED5B2C">
        <w:rPr>
          <w:rStyle w:val="m1"/>
          <w:rFonts w:ascii="Verdana" w:hAnsi="Verdana"/>
          <w:sz w:val="18"/>
          <w:szCs w:val="18"/>
        </w:rPr>
        <w:t>&gt;</w:t>
      </w:r>
    </w:p>
    <w:p w:rsidR="00E0313C" w:rsidRPr="00ED5B2C" w:rsidRDefault="00E0313C" w:rsidP="00E0313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8</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E0313C" w:rsidRPr="00ED5B2C" w:rsidRDefault="00E0313C" w:rsidP="00E0313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626B64">
        <w:rPr>
          <w:rStyle w:val="tx1"/>
          <w:rFonts w:ascii="Verdana" w:hAnsi="Verdana"/>
          <w:sz w:val="18"/>
          <w:szCs w:val="18"/>
        </w:rPr>
        <w:t>700370001646151000</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E0313C" w:rsidRPr="00ED5B2C" w:rsidRDefault="00E0313C" w:rsidP="00E0313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D62D2D">
        <w:rPr>
          <w:rStyle w:val="tx1"/>
          <w:rFonts w:ascii="Verdana" w:hAnsi="Verdana"/>
          <w:sz w:val="18"/>
          <w:szCs w:val="18"/>
        </w:rPr>
        <w:t>80221059</w:t>
      </w:r>
      <w:r w:rsidRPr="00D62D2D" w:rsidDel="00D62D2D">
        <w:rPr>
          <w:rStyle w:val="tx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E0313C" w:rsidRPr="00ED5B2C" w:rsidRDefault="00E0313C" w:rsidP="00E0313C">
      <w:pPr>
        <w:ind w:left="720" w:right="-144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DESCRIPTION</w:t>
      </w:r>
      <w:r w:rsidRPr="00ED5B2C">
        <w:rPr>
          <w:rStyle w:val="m1"/>
          <w:rFonts w:ascii="Verdana" w:hAnsi="Verdana"/>
          <w:sz w:val="18"/>
          <w:szCs w:val="18"/>
        </w:rPr>
        <w:t>&gt;</w:t>
      </w:r>
      <w:r w:rsidRPr="00626B64">
        <w:rPr>
          <w:rStyle w:val="tx1"/>
          <w:rFonts w:ascii="Verdana" w:hAnsi="Verdana"/>
          <w:sz w:val="18"/>
          <w:szCs w:val="18"/>
        </w:rPr>
        <w:t>DOWNY LQSCP AF 4/103Z 120 LOADS</w:t>
      </w:r>
      <w:r w:rsidRPr="00ED5B2C">
        <w:rPr>
          <w:rStyle w:val="m1"/>
          <w:rFonts w:ascii="Verdana" w:hAnsi="Verdana"/>
          <w:sz w:val="18"/>
          <w:szCs w:val="18"/>
        </w:rPr>
        <w:t>&lt;/</w:t>
      </w:r>
      <w:r>
        <w:rPr>
          <w:rStyle w:val="t1"/>
          <w:rFonts w:ascii="Verdana" w:hAnsi="Verdana"/>
          <w:sz w:val="18"/>
          <w:szCs w:val="18"/>
        </w:rPr>
        <w:t>BRAND_DESCRIPTION</w:t>
      </w:r>
      <w:r w:rsidRPr="00ED5B2C">
        <w:rPr>
          <w:rStyle w:val="m1"/>
          <w:rFonts w:ascii="Verdana" w:hAnsi="Verdana"/>
          <w:sz w:val="18"/>
          <w:szCs w:val="18"/>
        </w:rPr>
        <w:t>&gt;</w:t>
      </w:r>
      <w:r w:rsidRPr="00ED5B2C">
        <w:rPr>
          <w:rFonts w:ascii="Verdana" w:hAnsi="Verdana"/>
          <w:sz w:val="18"/>
          <w:szCs w:val="18"/>
        </w:rPr>
        <w:t xml:space="preserve"> </w:t>
      </w:r>
    </w:p>
    <w:p w:rsidR="00E0313C" w:rsidRPr="00ED5B2C" w:rsidRDefault="00E0313C" w:rsidP="00E0313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626B64">
        <w:rPr>
          <w:rStyle w:val="tx1"/>
          <w:rFonts w:ascii="Verdana" w:hAnsi="Verdana"/>
          <w:sz w:val="18"/>
          <w:szCs w:val="18"/>
        </w:rPr>
        <w:t>415817020I</w:t>
      </w:r>
      <w:r w:rsidRPr="00626B64" w:rsidDel="00626B64">
        <w:rPr>
          <w:rStyle w:val="tx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E0313C" w:rsidRPr="00ED5B2C" w:rsidRDefault="00E0313C" w:rsidP="00E0313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Pr>
          <w:rStyle w:val="tx1"/>
          <w:rFonts w:ascii="Verdana" w:hAnsi="Verdana"/>
          <w:sz w:val="18"/>
          <w:szCs w:val="18"/>
        </w:rPr>
        <w:t>T</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E0313C" w:rsidRPr="00ED5B2C" w:rsidRDefault="00E0313C" w:rsidP="00E0313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D62D2D">
        <w:rPr>
          <w:rStyle w:val="t1"/>
          <w:rFonts w:ascii="Verdana" w:hAnsi="Verdana"/>
          <w:sz w:val="18"/>
          <w:szCs w:val="18"/>
        </w:rPr>
        <w:t>UL_HOLD_STATUS_CODE</w:t>
      </w:r>
      <w:r w:rsidRPr="00ED5B2C">
        <w:rPr>
          <w:rStyle w:val="m1"/>
          <w:rFonts w:ascii="Verdana" w:hAnsi="Verdana"/>
          <w:sz w:val="18"/>
          <w:szCs w:val="18"/>
        </w:rPr>
        <w:t>&gt;</w:t>
      </w:r>
      <w:r>
        <w:rPr>
          <w:rStyle w:val="tx1"/>
          <w:rFonts w:ascii="Verdana" w:hAnsi="Verdana"/>
          <w:sz w:val="18"/>
          <w:szCs w:val="18"/>
        </w:rPr>
        <w:t>RL</w:t>
      </w:r>
      <w:r w:rsidRPr="00ED5B2C">
        <w:rPr>
          <w:rStyle w:val="m1"/>
          <w:rFonts w:ascii="Verdana" w:hAnsi="Verdana"/>
          <w:sz w:val="18"/>
          <w:szCs w:val="18"/>
        </w:rPr>
        <w:t>&lt;/</w:t>
      </w:r>
      <w:r w:rsidRPr="00D62D2D">
        <w:rPr>
          <w:rStyle w:val="t1"/>
          <w:rFonts w:ascii="Verdana" w:hAnsi="Verdana"/>
          <w:sz w:val="18"/>
          <w:szCs w:val="18"/>
        </w:rPr>
        <w:t>UL_HOLD_STATUS_CODE</w:t>
      </w:r>
      <w:r w:rsidRPr="00ED5B2C">
        <w:rPr>
          <w:rStyle w:val="m1"/>
          <w:rFonts w:ascii="Verdana" w:hAnsi="Verdana"/>
          <w:sz w:val="18"/>
          <w:szCs w:val="18"/>
        </w:rPr>
        <w:t>&gt;</w:t>
      </w:r>
      <w:r w:rsidRPr="00ED5B2C">
        <w:rPr>
          <w:rFonts w:ascii="Verdana" w:hAnsi="Verdana"/>
          <w:sz w:val="18"/>
          <w:szCs w:val="18"/>
        </w:rPr>
        <w:t xml:space="preserve"> </w:t>
      </w:r>
    </w:p>
    <w:p w:rsidR="00E0313C" w:rsidRPr="001E78EF" w:rsidRDefault="00E0313C" w:rsidP="00F86978">
      <w:pPr>
        <w:ind w:left="720"/>
        <w:rPr>
          <w:rFonts w:ascii="Verdana" w:hAnsi="Verdana"/>
          <w:color w:val="0000FF"/>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D62D2D">
        <w:rPr>
          <w:rStyle w:val="t1"/>
          <w:rFonts w:ascii="Verdana" w:hAnsi="Verdana"/>
          <w:sz w:val="18"/>
          <w:szCs w:val="18"/>
        </w:rPr>
        <w:t>ACTIV_INPUT_LOCATION</w:t>
      </w:r>
      <w:r w:rsidRPr="00ED5B2C">
        <w:rPr>
          <w:rStyle w:val="m1"/>
          <w:rFonts w:ascii="Verdana" w:hAnsi="Verdana"/>
          <w:sz w:val="18"/>
          <w:szCs w:val="18"/>
        </w:rPr>
        <w:t>&gt;&lt;/</w:t>
      </w:r>
      <w:r w:rsidRPr="00D62D2D">
        <w:rPr>
          <w:rStyle w:val="t1"/>
          <w:rFonts w:ascii="Verdana" w:hAnsi="Verdana"/>
          <w:sz w:val="18"/>
          <w:szCs w:val="18"/>
        </w:rPr>
        <w:t>ACTIV_INPUT_LOCATION</w:t>
      </w:r>
      <w:r w:rsidRPr="00ED5B2C">
        <w:rPr>
          <w:rStyle w:val="m1"/>
          <w:rFonts w:ascii="Verdana" w:hAnsi="Verdana"/>
          <w:sz w:val="18"/>
          <w:szCs w:val="18"/>
        </w:rPr>
        <w:t>&gt;</w:t>
      </w:r>
      <w:r w:rsidRPr="00ED5B2C">
        <w:rPr>
          <w:rFonts w:ascii="Verdana" w:hAnsi="Verdana"/>
          <w:sz w:val="18"/>
          <w:szCs w:val="18"/>
        </w:rPr>
        <w:t xml:space="preserve"> </w:t>
      </w:r>
    </w:p>
    <w:p w:rsidR="00E0313C" w:rsidRPr="00ED5B2C" w:rsidRDefault="00E0313C" w:rsidP="00E0313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ITEM_GROUP</w:t>
      </w:r>
      <w:r w:rsidRPr="00ED5B2C">
        <w:rPr>
          <w:rStyle w:val="m1"/>
          <w:rFonts w:ascii="Verdana" w:hAnsi="Verdana"/>
          <w:sz w:val="18"/>
          <w:szCs w:val="18"/>
        </w:rPr>
        <w:t>&gt;</w:t>
      </w:r>
      <w:r w:rsidRPr="00626B64">
        <w:rPr>
          <w:rStyle w:val="tx1"/>
          <w:rFonts w:ascii="Verdana" w:hAnsi="Verdana"/>
          <w:sz w:val="18"/>
          <w:szCs w:val="18"/>
        </w:rPr>
        <w:t>ENHANC</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ITEM_GROUP</w:t>
      </w:r>
      <w:r w:rsidRPr="00ED5B2C">
        <w:rPr>
          <w:rStyle w:val="m1"/>
          <w:rFonts w:ascii="Verdana" w:hAnsi="Verdana"/>
          <w:sz w:val="18"/>
          <w:szCs w:val="18"/>
        </w:rPr>
        <w:t>&gt;</w:t>
      </w:r>
      <w:r w:rsidRPr="00ED5B2C">
        <w:rPr>
          <w:rFonts w:ascii="Verdana" w:hAnsi="Verdana"/>
          <w:sz w:val="18"/>
          <w:szCs w:val="18"/>
        </w:rPr>
        <w:t xml:space="preserve"> </w:t>
      </w:r>
    </w:p>
    <w:p w:rsidR="00E0313C" w:rsidRPr="00ED5B2C" w:rsidRDefault="00E0313C" w:rsidP="00E0313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ASE_ULID</w:t>
      </w:r>
      <w:r w:rsidRPr="00ED5B2C">
        <w:rPr>
          <w:rStyle w:val="m1"/>
          <w:rFonts w:ascii="Verdana" w:hAnsi="Verdana"/>
          <w:sz w:val="18"/>
          <w:szCs w:val="18"/>
        </w:rPr>
        <w:t>&gt;</w:t>
      </w:r>
      <w:r w:rsidRPr="00626B64">
        <w:rPr>
          <w:rStyle w:val="tx1"/>
          <w:rFonts w:ascii="Verdana" w:hAnsi="Verdana"/>
          <w:sz w:val="18"/>
          <w:szCs w:val="18"/>
        </w:rPr>
        <w:t>700370001646151000</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BASE_ULID</w:t>
      </w:r>
      <w:r w:rsidRPr="00ED5B2C">
        <w:rPr>
          <w:rStyle w:val="m1"/>
          <w:rFonts w:ascii="Verdana" w:hAnsi="Verdana"/>
          <w:sz w:val="18"/>
          <w:szCs w:val="18"/>
        </w:rPr>
        <w:t>&gt;</w:t>
      </w:r>
      <w:r w:rsidRPr="00ED5B2C">
        <w:rPr>
          <w:rFonts w:ascii="Verdana" w:hAnsi="Verdana"/>
          <w:sz w:val="18"/>
          <w:szCs w:val="18"/>
        </w:rPr>
        <w:t xml:space="preserve"> </w:t>
      </w:r>
    </w:p>
    <w:p w:rsidR="00E0313C" w:rsidRPr="00ED5B2C" w:rsidRDefault="00E0313C" w:rsidP="00E0313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ASE_QUANTITY</w:t>
      </w:r>
      <w:r w:rsidRPr="00ED5B2C">
        <w:rPr>
          <w:rStyle w:val="m1"/>
          <w:rFonts w:ascii="Verdana" w:hAnsi="Verdana"/>
          <w:sz w:val="18"/>
          <w:szCs w:val="18"/>
        </w:rPr>
        <w:t>&gt;</w:t>
      </w:r>
      <w:r>
        <w:rPr>
          <w:rStyle w:val="tx1"/>
          <w:rFonts w:ascii="Verdana" w:hAnsi="Verdana"/>
          <w:sz w:val="18"/>
          <w:szCs w:val="18"/>
        </w:rPr>
        <w:t>50</w:t>
      </w:r>
      <w:r w:rsidRPr="00ED5B2C">
        <w:rPr>
          <w:rStyle w:val="m1"/>
          <w:rFonts w:ascii="Verdana" w:hAnsi="Verdana"/>
          <w:sz w:val="18"/>
          <w:szCs w:val="18"/>
        </w:rPr>
        <w:t>&lt;/</w:t>
      </w:r>
      <w:r>
        <w:rPr>
          <w:rStyle w:val="t1"/>
          <w:rFonts w:ascii="Verdana" w:hAnsi="Verdana"/>
          <w:sz w:val="18"/>
          <w:szCs w:val="18"/>
        </w:rPr>
        <w:t>CASE_QUANTITY</w:t>
      </w:r>
      <w:r w:rsidRPr="00ED5B2C">
        <w:rPr>
          <w:rStyle w:val="m1"/>
          <w:rFonts w:ascii="Verdana" w:hAnsi="Verdana"/>
          <w:sz w:val="18"/>
          <w:szCs w:val="18"/>
        </w:rPr>
        <w:t>&gt;</w:t>
      </w:r>
      <w:r w:rsidRPr="00ED5B2C">
        <w:rPr>
          <w:rFonts w:ascii="Verdana" w:hAnsi="Verdana"/>
          <w:sz w:val="18"/>
          <w:szCs w:val="18"/>
        </w:rPr>
        <w:t xml:space="preserve"> </w:t>
      </w:r>
    </w:p>
    <w:p w:rsidR="00E0313C" w:rsidRDefault="00E0313C" w:rsidP="00E0313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RTIAL_FLAG</w:t>
      </w:r>
      <w:r w:rsidRPr="00ED5B2C">
        <w:rPr>
          <w:rStyle w:val="m1"/>
          <w:rFonts w:ascii="Verdana" w:hAnsi="Verdana"/>
          <w:sz w:val="18"/>
          <w:szCs w:val="18"/>
        </w:rPr>
        <w:t>&gt;</w:t>
      </w:r>
      <w:r>
        <w:rPr>
          <w:rStyle w:val="tx1"/>
          <w:rFonts w:ascii="Verdana" w:hAnsi="Verdana"/>
          <w:sz w:val="18"/>
          <w:szCs w:val="18"/>
        </w:rPr>
        <w:t>N</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PARTIAL_FLAG</w:t>
      </w:r>
      <w:r w:rsidRPr="00ED5B2C">
        <w:rPr>
          <w:rStyle w:val="m1"/>
          <w:rFonts w:ascii="Verdana" w:hAnsi="Verdana"/>
          <w:sz w:val="18"/>
          <w:szCs w:val="18"/>
        </w:rPr>
        <w:t>&gt;</w:t>
      </w:r>
      <w:r w:rsidRPr="00ED5B2C">
        <w:rPr>
          <w:rFonts w:ascii="Verdana" w:hAnsi="Verdana"/>
          <w:sz w:val="18"/>
          <w:szCs w:val="18"/>
        </w:rPr>
        <w:t xml:space="preserve"> </w:t>
      </w:r>
    </w:p>
    <w:p w:rsidR="00F30EA5" w:rsidRPr="00ED5B2C" w:rsidRDefault="00F30EA5" w:rsidP="00643644">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LC_USERID</w:t>
      </w:r>
      <w:r w:rsidRPr="00ED5B2C">
        <w:rPr>
          <w:rStyle w:val="m1"/>
          <w:rFonts w:ascii="Verdana" w:hAnsi="Verdana"/>
          <w:sz w:val="18"/>
          <w:szCs w:val="18"/>
        </w:rPr>
        <w:t>&gt;</w:t>
      </w:r>
      <w:r>
        <w:rPr>
          <w:rStyle w:val="tx1"/>
          <w:rFonts w:ascii="Verdana" w:hAnsi="Verdana"/>
          <w:sz w:val="18"/>
          <w:szCs w:val="18"/>
        </w:rPr>
        <w:t>3100</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PLC_USERID</w:t>
      </w:r>
      <w:r w:rsidRPr="00ED5B2C">
        <w:rPr>
          <w:rStyle w:val="m1"/>
          <w:rFonts w:ascii="Verdana" w:hAnsi="Verdana"/>
          <w:sz w:val="18"/>
          <w:szCs w:val="18"/>
        </w:rPr>
        <w:t>&gt;</w:t>
      </w:r>
      <w:r w:rsidRPr="00ED5B2C">
        <w:rPr>
          <w:rFonts w:ascii="Verdana" w:hAnsi="Verdana"/>
          <w:sz w:val="18"/>
          <w:szCs w:val="18"/>
        </w:rPr>
        <w:t xml:space="preserve"> </w:t>
      </w:r>
    </w:p>
    <w:p w:rsidR="00E0313C" w:rsidRDefault="00E0313C" w:rsidP="00E0313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RequestLocForPallet</w:t>
      </w:r>
      <w:r w:rsidRPr="00ED5B2C">
        <w:rPr>
          <w:rStyle w:val="m1"/>
          <w:rFonts w:ascii="Verdana" w:hAnsi="Verdana"/>
          <w:sz w:val="18"/>
          <w:szCs w:val="18"/>
        </w:rPr>
        <w:t>&gt;</w:t>
      </w:r>
    </w:p>
    <w:p w:rsidR="00E0313C" w:rsidRDefault="00E0313C" w:rsidP="00E0313C">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RequestInduction</w:t>
      </w:r>
      <w:r w:rsidRPr="00ED5B2C">
        <w:rPr>
          <w:rStyle w:val="m1"/>
          <w:rFonts w:ascii="Verdana" w:hAnsi="Verdana"/>
          <w:sz w:val="18"/>
          <w:szCs w:val="18"/>
        </w:rPr>
        <w:t>&gt;</w:t>
      </w:r>
    </w:p>
    <w:p w:rsidR="00E0313C" w:rsidRDefault="00E0313C" w:rsidP="00E0313C"/>
    <w:p w:rsidR="00E0313C" w:rsidRDefault="00E0313C" w:rsidP="00382107">
      <w:pPr>
        <w:numPr>
          <w:ilvl w:val="0"/>
          <w:numId w:val="17"/>
        </w:numPr>
      </w:pPr>
      <w:r>
        <w:t>The ASRS system receives the request and selects the best input conveyor location for the pallet.</w:t>
      </w:r>
    </w:p>
    <w:p w:rsidR="00E0313C" w:rsidRDefault="00E0313C" w:rsidP="00E0313C">
      <w:pPr>
        <w:ind w:left="720"/>
      </w:pPr>
    </w:p>
    <w:p w:rsidR="00E0313C" w:rsidRDefault="00E0313C" w:rsidP="00382107">
      <w:pPr>
        <w:numPr>
          <w:ilvl w:val="0"/>
          <w:numId w:val="17"/>
        </w:numPr>
      </w:pPr>
      <w:r>
        <w:t xml:space="preserve">The </w:t>
      </w:r>
      <w:hyperlink w:anchor="_Identify_Unit_Load" w:history="1">
        <w:r w:rsidRPr="00AF406F">
          <w:rPr>
            <w:rStyle w:val="Hyperlink"/>
          </w:rPr>
          <w:t>AssignInductionLoc</w:t>
        </w:r>
      </w:hyperlink>
      <w:r>
        <w:rPr>
          <w:color w:val="0000FF"/>
        </w:rPr>
        <w:t xml:space="preserve"> </w:t>
      </w:r>
      <w:r>
        <w:t>is sent from the ASRS to RTCIS to notify RTCIS to of the conveyor location chosen for the unit load.</w:t>
      </w:r>
    </w:p>
    <w:p w:rsidR="00E0313C" w:rsidRDefault="00E0313C" w:rsidP="00E0313C"/>
    <w:p w:rsidR="00E0313C" w:rsidRPr="00ED5B2C" w:rsidRDefault="00E0313C" w:rsidP="00E0313C">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E0313C" w:rsidRPr="00965E25" w:rsidRDefault="00E0313C" w:rsidP="00E0313C">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AssignInductionLoc</w:t>
      </w:r>
      <w:r w:rsidRPr="00ED5B2C">
        <w:rPr>
          <w:rStyle w:val="m1"/>
          <w:rFonts w:ascii="Verdana" w:hAnsi="Verdana"/>
          <w:sz w:val="18"/>
          <w:szCs w:val="18"/>
        </w:rPr>
        <w:t>&gt;</w:t>
      </w:r>
    </w:p>
    <w:p w:rsidR="00E0313C" w:rsidRDefault="00E0313C" w:rsidP="00E0313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E0313C" w:rsidRPr="00965E25" w:rsidRDefault="00E0313C" w:rsidP="00E0313C">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E0313C" w:rsidRDefault="00E0313C" w:rsidP="00E0313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E0313C" w:rsidRPr="00965E25" w:rsidRDefault="00E0313C" w:rsidP="00E0313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E0313C" w:rsidRPr="00ED5B2C" w:rsidRDefault="00E0313C" w:rsidP="00E0313C">
      <w:pPr>
        <w:ind w:left="720"/>
        <w:rPr>
          <w:rFonts w:ascii="Verdana" w:hAnsi="Verdana"/>
          <w:sz w:val="18"/>
          <w:szCs w:val="18"/>
        </w:rPr>
      </w:pPr>
      <w:r>
        <w:rPr>
          <w:rStyle w:val="m1"/>
          <w:rFonts w:ascii="Verdana" w:hAnsi="Verdana"/>
          <w:sz w:val="18"/>
          <w:szCs w:val="18"/>
        </w:rPr>
        <w:lastRenderedPageBreak/>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E0313C" w:rsidRDefault="00E0313C" w:rsidP="00E0313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ocForPallet</w:t>
      </w:r>
      <w:r w:rsidRPr="00ED5B2C">
        <w:rPr>
          <w:rStyle w:val="m1"/>
          <w:rFonts w:ascii="Verdana" w:hAnsi="Verdana"/>
          <w:sz w:val="18"/>
          <w:szCs w:val="18"/>
        </w:rPr>
        <w:t>&gt;</w:t>
      </w:r>
    </w:p>
    <w:p w:rsidR="00E0313C" w:rsidRPr="00ED5B2C" w:rsidRDefault="00E0313C" w:rsidP="00E0313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8</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E0313C" w:rsidRPr="00ED5B2C" w:rsidRDefault="00E0313C" w:rsidP="00E0313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626B64">
        <w:rPr>
          <w:rStyle w:val="tx1"/>
          <w:rFonts w:ascii="Verdana" w:hAnsi="Verdana"/>
          <w:sz w:val="18"/>
          <w:szCs w:val="18"/>
        </w:rPr>
        <w:t>700370001646151000</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E0313C" w:rsidRDefault="00E0313C" w:rsidP="00E0313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94C8C">
        <w:rPr>
          <w:rStyle w:val="t1"/>
          <w:rFonts w:ascii="Verdana" w:hAnsi="Verdana"/>
          <w:sz w:val="18"/>
          <w:szCs w:val="18"/>
        </w:rPr>
        <w:t>ACTIV_INPUT_LOCATION</w:t>
      </w:r>
      <w:r w:rsidRPr="00ED5B2C">
        <w:rPr>
          <w:rStyle w:val="m1"/>
          <w:rFonts w:ascii="Verdana" w:hAnsi="Verdana"/>
          <w:sz w:val="18"/>
          <w:szCs w:val="18"/>
        </w:rPr>
        <w:t>&gt;</w:t>
      </w:r>
      <w:r w:rsidRPr="00D62D2D">
        <w:rPr>
          <w:rStyle w:val="tx1"/>
          <w:rFonts w:ascii="Verdana" w:hAnsi="Verdana"/>
          <w:sz w:val="18"/>
          <w:szCs w:val="18"/>
        </w:rPr>
        <w:t>80221059</w:t>
      </w:r>
      <w:r w:rsidRPr="00D62D2D" w:rsidDel="00D62D2D">
        <w:rPr>
          <w:rStyle w:val="tx1"/>
          <w:rFonts w:ascii="Verdana" w:hAnsi="Verdana"/>
          <w:sz w:val="18"/>
          <w:szCs w:val="18"/>
        </w:rPr>
        <w:t xml:space="preserve"> </w:t>
      </w:r>
      <w:r w:rsidRPr="00ED5B2C">
        <w:rPr>
          <w:rStyle w:val="m1"/>
          <w:rFonts w:ascii="Verdana" w:hAnsi="Verdana"/>
          <w:sz w:val="18"/>
          <w:szCs w:val="18"/>
        </w:rPr>
        <w:t>&lt;/</w:t>
      </w:r>
      <w:r w:rsidRPr="00A94C8C">
        <w:rPr>
          <w:rStyle w:val="t1"/>
          <w:rFonts w:ascii="Verdana" w:hAnsi="Verdana"/>
          <w:sz w:val="18"/>
          <w:szCs w:val="18"/>
        </w:rPr>
        <w:t>ACTIV_INPUT_LOCATION</w:t>
      </w:r>
      <w:r w:rsidRPr="00ED5B2C">
        <w:rPr>
          <w:rStyle w:val="m1"/>
          <w:rFonts w:ascii="Verdana" w:hAnsi="Verdana"/>
          <w:sz w:val="18"/>
          <w:szCs w:val="18"/>
        </w:rPr>
        <w:t>&gt;</w:t>
      </w:r>
      <w:r w:rsidRPr="00ED5B2C">
        <w:rPr>
          <w:rFonts w:ascii="Verdana" w:hAnsi="Verdana"/>
          <w:sz w:val="18"/>
          <w:szCs w:val="18"/>
        </w:rPr>
        <w:t xml:space="preserve"> </w:t>
      </w:r>
    </w:p>
    <w:p w:rsidR="00F30EA5" w:rsidRPr="00ED5B2C" w:rsidRDefault="00F30EA5" w:rsidP="00643644">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LC_USERID</w:t>
      </w:r>
      <w:r w:rsidRPr="00ED5B2C">
        <w:rPr>
          <w:rStyle w:val="m1"/>
          <w:rFonts w:ascii="Verdana" w:hAnsi="Verdana"/>
          <w:sz w:val="18"/>
          <w:szCs w:val="18"/>
        </w:rPr>
        <w:t>&gt;</w:t>
      </w:r>
      <w:r>
        <w:rPr>
          <w:rStyle w:val="tx1"/>
          <w:rFonts w:ascii="Verdana" w:hAnsi="Verdana"/>
          <w:sz w:val="18"/>
          <w:szCs w:val="18"/>
        </w:rPr>
        <w:t>3100</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PLC_USERID</w:t>
      </w:r>
      <w:r w:rsidRPr="00ED5B2C">
        <w:rPr>
          <w:rStyle w:val="m1"/>
          <w:rFonts w:ascii="Verdana" w:hAnsi="Verdana"/>
          <w:sz w:val="18"/>
          <w:szCs w:val="18"/>
        </w:rPr>
        <w:t>&gt;</w:t>
      </w:r>
      <w:r w:rsidRPr="00ED5B2C">
        <w:rPr>
          <w:rFonts w:ascii="Verdana" w:hAnsi="Verdana"/>
          <w:sz w:val="18"/>
          <w:szCs w:val="18"/>
        </w:rPr>
        <w:t xml:space="preserve"> </w:t>
      </w:r>
    </w:p>
    <w:p w:rsidR="00E0313C" w:rsidRDefault="00E0313C" w:rsidP="00E0313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LocForPallet</w:t>
      </w:r>
      <w:r w:rsidRPr="00ED5B2C">
        <w:rPr>
          <w:rStyle w:val="m1"/>
          <w:rFonts w:ascii="Verdana" w:hAnsi="Verdana"/>
          <w:sz w:val="18"/>
          <w:szCs w:val="18"/>
        </w:rPr>
        <w:t>&gt;</w:t>
      </w:r>
    </w:p>
    <w:p w:rsidR="00E0313C" w:rsidRDefault="00E0313C" w:rsidP="00E0313C">
      <w:pPr>
        <w:ind w:left="720"/>
      </w:pPr>
      <w:r w:rsidRPr="00ED5B2C">
        <w:rPr>
          <w:rStyle w:val="m1"/>
          <w:rFonts w:ascii="Verdana" w:hAnsi="Verdana"/>
          <w:sz w:val="18"/>
          <w:szCs w:val="18"/>
        </w:rPr>
        <w:t>&lt;/</w:t>
      </w:r>
      <w:r>
        <w:rPr>
          <w:rStyle w:val="t1"/>
          <w:rFonts w:ascii="Verdana" w:hAnsi="Verdana"/>
          <w:sz w:val="18"/>
          <w:szCs w:val="18"/>
        </w:rPr>
        <w:t>AssignInductionLoc</w:t>
      </w:r>
      <w:r w:rsidRPr="00ED5B2C">
        <w:rPr>
          <w:rStyle w:val="m1"/>
          <w:rFonts w:ascii="Verdana" w:hAnsi="Verdana"/>
          <w:sz w:val="18"/>
          <w:szCs w:val="18"/>
        </w:rPr>
        <w:t>&gt;</w:t>
      </w:r>
    </w:p>
    <w:p w:rsidR="00E0313C" w:rsidRDefault="00E0313C" w:rsidP="00E0313C">
      <w:pPr>
        <w:ind w:left="720"/>
      </w:pPr>
    </w:p>
    <w:p w:rsidR="00E0313C" w:rsidRDefault="00E0313C" w:rsidP="00382107">
      <w:pPr>
        <w:numPr>
          <w:ilvl w:val="0"/>
          <w:numId w:val="17"/>
        </w:numPr>
      </w:pPr>
      <w:r>
        <w:t xml:space="preserve">After receiving the location assignment from the ASRS, RTCIS will notify the conveyor to route the pallet to the induction location by sending the conveyor control system (such as PLCIO) a message 6.  This message is sent from RTCIS to the PLC Control System using the RTCIS PLC Control Application.  The conveyor system will receive the message 6 and route the pallet to the induction location.  </w:t>
      </w:r>
    </w:p>
    <w:p w:rsidR="00E0313C" w:rsidRDefault="00E0313C" w:rsidP="00E0313C">
      <w:pPr>
        <w:ind w:left="720"/>
      </w:pPr>
    </w:p>
    <w:p w:rsidR="00E0313C" w:rsidRDefault="00D776C1" w:rsidP="00382107">
      <w:pPr>
        <w:numPr>
          <w:ilvl w:val="0"/>
          <w:numId w:val="17"/>
        </w:numPr>
      </w:pPr>
      <w:r>
        <w:t xml:space="preserve">Due to reasons unknown, such as a mechanical issue or a barcode </w:t>
      </w:r>
      <w:r w:rsidRPr="00987249">
        <w:rPr>
          <w:i/>
        </w:rPr>
        <w:t>noread</w:t>
      </w:r>
      <w:r>
        <w:t xml:space="preserve">, the pallet arrives at reject, rather than the assigned input conveyor.  </w:t>
      </w:r>
    </w:p>
    <w:p w:rsidR="00D776C1" w:rsidRDefault="00D776C1" w:rsidP="00987249">
      <w:pPr>
        <w:ind w:left="720"/>
      </w:pPr>
    </w:p>
    <w:p w:rsidR="00E0313C" w:rsidRDefault="00E0313C" w:rsidP="00382107">
      <w:pPr>
        <w:numPr>
          <w:ilvl w:val="0"/>
          <w:numId w:val="17"/>
        </w:numPr>
      </w:pPr>
      <w:r>
        <w:t xml:space="preserve">PLC message 7 is sent from the PLC Control System to the RTCIS PLC Control application to notify RTCIS of the pallets arrival </w:t>
      </w:r>
      <w:r w:rsidR="00D776C1">
        <w:t>at reject.</w:t>
      </w:r>
    </w:p>
    <w:p w:rsidR="00D776C1" w:rsidRDefault="00D776C1" w:rsidP="00987249">
      <w:pPr>
        <w:ind w:left="720"/>
      </w:pPr>
    </w:p>
    <w:p w:rsidR="00D776C1" w:rsidRDefault="00E0313C" w:rsidP="00382107">
      <w:pPr>
        <w:numPr>
          <w:ilvl w:val="0"/>
          <w:numId w:val="17"/>
        </w:numPr>
      </w:pPr>
      <w:r>
        <w:t xml:space="preserve">RTCIS updates the unit loads current location to indicate </w:t>
      </w:r>
      <w:r w:rsidR="00D776C1">
        <w:t xml:space="preserve">it has arrived at reject. </w:t>
      </w:r>
    </w:p>
    <w:p w:rsidR="00D776C1" w:rsidRDefault="00D776C1" w:rsidP="00987249">
      <w:pPr>
        <w:ind w:left="720"/>
      </w:pPr>
    </w:p>
    <w:p w:rsidR="00D776C1" w:rsidRDefault="00D776C1" w:rsidP="00382107">
      <w:pPr>
        <w:numPr>
          <w:ilvl w:val="0"/>
          <w:numId w:val="17"/>
        </w:numPr>
      </w:pPr>
      <w:r>
        <w:t xml:space="preserve">RTCIS then examines the unit load information and determines the pallet was assigned to an input conveyor location by the ASRS for induction.  RTCIS sends a second </w:t>
      </w:r>
      <w:hyperlink w:anchor="_Move_Unit_Load" w:history="1">
        <w:r>
          <w:rPr>
            <w:color w:val="0000FF"/>
          </w:rPr>
          <w:t>RequestInduction</w:t>
        </w:r>
      </w:hyperlink>
      <w:r>
        <w:t xml:space="preserve"> message to the ASRS with a message type of D8 for de-assignment, to notify the ASRS that the pallet will not be sent to the input location as previously intended.</w:t>
      </w:r>
    </w:p>
    <w:p w:rsidR="00D776C1" w:rsidRDefault="00D776C1" w:rsidP="00D776C1"/>
    <w:p w:rsidR="00D776C1" w:rsidRPr="00ED5B2C" w:rsidRDefault="00D776C1" w:rsidP="00D776C1">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D776C1" w:rsidRPr="00965E25" w:rsidRDefault="00D776C1" w:rsidP="00D776C1">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RequestInduction</w:t>
      </w:r>
      <w:r w:rsidRPr="00ED5B2C">
        <w:rPr>
          <w:rStyle w:val="m1"/>
          <w:rFonts w:ascii="Verdana" w:hAnsi="Verdana"/>
          <w:sz w:val="18"/>
          <w:szCs w:val="18"/>
        </w:rPr>
        <w:t>&gt;</w:t>
      </w:r>
    </w:p>
    <w:p w:rsidR="00D776C1" w:rsidRDefault="00D776C1" w:rsidP="00D776C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D776C1" w:rsidRPr="00965E25" w:rsidRDefault="00D776C1" w:rsidP="00D776C1">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D776C1" w:rsidRDefault="00D776C1" w:rsidP="00D776C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D776C1" w:rsidRPr="00965E25" w:rsidRDefault="00D776C1" w:rsidP="00D776C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D776C1" w:rsidRPr="00ED5B2C" w:rsidRDefault="00D776C1" w:rsidP="00D776C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D776C1" w:rsidRDefault="00D776C1" w:rsidP="00D776C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RequestLocForPallet</w:t>
      </w:r>
      <w:r w:rsidRPr="00ED5B2C">
        <w:rPr>
          <w:rStyle w:val="m1"/>
          <w:rFonts w:ascii="Verdana" w:hAnsi="Verdana"/>
          <w:sz w:val="18"/>
          <w:szCs w:val="18"/>
        </w:rPr>
        <w:t>&gt;</w:t>
      </w:r>
    </w:p>
    <w:p w:rsidR="00D776C1" w:rsidRPr="00ED5B2C" w:rsidRDefault="00D776C1" w:rsidP="00D776C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D8</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D776C1" w:rsidRPr="00ED5B2C" w:rsidRDefault="00D776C1" w:rsidP="00D776C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626B64">
        <w:rPr>
          <w:rStyle w:val="tx1"/>
          <w:rFonts w:ascii="Verdana" w:hAnsi="Verdana"/>
          <w:sz w:val="18"/>
          <w:szCs w:val="18"/>
        </w:rPr>
        <w:t>700370001646151000</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D776C1" w:rsidRPr="00ED5B2C" w:rsidRDefault="00D776C1" w:rsidP="00D776C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D62D2D">
        <w:rPr>
          <w:rStyle w:val="tx1"/>
          <w:rFonts w:ascii="Verdana" w:hAnsi="Verdana"/>
          <w:sz w:val="18"/>
          <w:szCs w:val="18"/>
        </w:rPr>
        <w:t>80221059</w:t>
      </w:r>
      <w:r w:rsidRPr="00D62D2D" w:rsidDel="00D62D2D">
        <w:rPr>
          <w:rStyle w:val="tx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D776C1" w:rsidRPr="00ED5B2C" w:rsidRDefault="00D776C1" w:rsidP="00D776C1">
      <w:pPr>
        <w:ind w:left="720" w:right="-144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DESCRIPTION</w:t>
      </w:r>
      <w:r w:rsidRPr="00ED5B2C">
        <w:rPr>
          <w:rStyle w:val="m1"/>
          <w:rFonts w:ascii="Verdana" w:hAnsi="Verdana"/>
          <w:sz w:val="18"/>
          <w:szCs w:val="18"/>
        </w:rPr>
        <w:t>&gt;</w:t>
      </w:r>
      <w:r w:rsidRPr="00626B64">
        <w:rPr>
          <w:rStyle w:val="tx1"/>
          <w:rFonts w:ascii="Verdana" w:hAnsi="Verdana"/>
          <w:sz w:val="18"/>
          <w:szCs w:val="18"/>
        </w:rPr>
        <w:t>DOWNY LQSCP AF 4/103Z 120 LOADS</w:t>
      </w:r>
      <w:r w:rsidRPr="00ED5B2C">
        <w:rPr>
          <w:rStyle w:val="m1"/>
          <w:rFonts w:ascii="Verdana" w:hAnsi="Verdana"/>
          <w:sz w:val="18"/>
          <w:szCs w:val="18"/>
        </w:rPr>
        <w:t>&lt;/</w:t>
      </w:r>
      <w:r>
        <w:rPr>
          <w:rStyle w:val="t1"/>
          <w:rFonts w:ascii="Verdana" w:hAnsi="Verdana"/>
          <w:sz w:val="18"/>
          <w:szCs w:val="18"/>
        </w:rPr>
        <w:t>BRAND_DESCRIPTION</w:t>
      </w:r>
      <w:r w:rsidRPr="00ED5B2C">
        <w:rPr>
          <w:rStyle w:val="m1"/>
          <w:rFonts w:ascii="Verdana" w:hAnsi="Verdana"/>
          <w:sz w:val="18"/>
          <w:szCs w:val="18"/>
        </w:rPr>
        <w:t>&gt;</w:t>
      </w:r>
      <w:r w:rsidRPr="00ED5B2C">
        <w:rPr>
          <w:rFonts w:ascii="Verdana" w:hAnsi="Verdana"/>
          <w:sz w:val="18"/>
          <w:szCs w:val="18"/>
        </w:rPr>
        <w:t xml:space="preserve"> </w:t>
      </w:r>
    </w:p>
    <w:p w:rsidR="00D776C1" w:rsidRPr="00ED5B2C" w:rsidRDefault="00D776C1" w:rsidP="00D776C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626B64">
        <w:rPr>
          <w:rStyle w:val="tx1"/>
          <w:rFonts w:ascii="Verdana" w:hAnsi="Verdana"/>
          <w:sz w:val="18"/>
          <w:szCs w:val="18"/>
        </w:rPr>
        <w:t>415817020I</w:t>
      </w:r>
      <w:r w:rsidRPr="00626B64" w:rsidDel="00626B64">
        <w:rPr>
          <w:rStyle w:val="tx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D776C1" w:rsidRPr="00ED5B2C" w:rsidRDefault="00D776C1" w:rsidP="00D776C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Pr>
          <w:rStyle w:val="tx1"/>
          <w:rFonts w:ascii="Verdana" w:hAnsi="Verdana"/>
          <w:sz w:val="18"/>
          <w:szCs w:val="18"/>
        </w:rPr>
        <w:t>T</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D776C1" w:rsidRPr="00ED5B2C" w:rsidRDefault="00D776C1" w:rsidP="00D776C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D62D2D">
        <w:rPr>
          <w:rStyle w:val="t1"/>
          <w:rFonts w:ascii="Verdana" w:hAnsi="Verdana"/>
          <w:sz w:val="18"/>
          <w:szCs w:val="18"/>
        </w:rPr>
        <w:t>UL_HOLD_STATUS_CODE</w:t>
      </w:r>
      <w:r w:rsidRPr="00ED5B2C">
        <w:rPr>
          <w:rStyle w:val="m1"/>
          <w:rFonts w:ascii="Verdana" w:hAnsi="Verdana"/>
          <w:sz w:val="18"/>
          <w:szCs w:val="18"/>
        </w:rPr>
        <w:t>&gt;</w:t>
      </w:r>
      <w:r>
        <w:rPr>
          <w:rStyle w:val="tx1"/>
          <w:rFonts w:ascii="Verdana" w:hAnsi="Verdana"/>
          <w:sz w:val="18"/>
          <w:szCs w:val="18"/>
        </w:rPr>
        <w:t>RL</w:t>
      </w:r>
      <w:r w:rsidRPr="00ED5B2C">
        <w:rPr>
          <w:rStyle w:val="m1"/>
          <w:rFonts w:ascii="Verdana" w:hAnsi="Verdana"/>
          <w:sz w:val="18"/>
          <w:szCs w:val="18"/>
        </w:rPr>
        <w:t>&lt;/</w:t>
      </w:r>
      <w:r w:rsidRPr="00D62D2D">
        <w:rPr>
          <w:rStyle w:val="t1"/>
          <w:rFonts w:ascii="Verdana" w:hAnsi="Verdana"/>
          <w:sz w:val="18"/>
          <w:szCs w:val="18"/>
        </w:rPr>
        <w:t>UL_HOLD_STATUS_CODE</w:t>
      </w:r>
      <w:r w:rsidRPr="00ED5B2C">
        <w:rPr>
          <w:rStyle w:val="m1"/>
          <w:rFonts w:ascii="Verdana" w:hAnsi="Verdana"/>
          <w:sz w:val="18"/>
          <w:szCs w:val="18"/>
        </w:rPr>
        <w:t>&gt;</w:t>
      </w:r>
      <w:r w:rsidRPr="00ED5B2C">
        <w:rPr>
          <w:rFonts w:ascii="Verdana" w:hAnsi="Verdana"/>
          <w:sz w:val="18"/>
          <w:szCs w:val="18"/>
        </w:rPr>
        <w:t xml:space="preserve"> </w:t>
      </w:r>
    </w:p>
    <w:p w:rsidR="00D776C1" w:rsidRPr="00ED5B2C" w:rsidRDefault="00D776C1" w:rsidP="00D776C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D62D2D">
        <w:rPr>
          <w:rStyle w:val="t1"/>
          <w:rFonts w:ascii="Verdana" w:hAnsi="Verdana"/>
          <w:sz w:val="18"/>
          <w:szCs w:val="18"/>
        </w:rPr>
        <w:t>ACTIV_INPUT_LOCATION</w:t>
      </w:r>
      <w:r w:rsidRPr="00ED5B2C">
        <w:rPr>
          <w:rStyle w:val="m1"/>
          <w:rFonts w:ascii="Verdana" w:hAnsi="Verdana"/>
          <w:sz w:val="18"/>
          <w:szCs w:val="18"/>
        </w:rPr>
        <w:t>&gt;</w:t>
      </w:r>
      <w:r w:rsidRPr="00D62D2D">
        <w:rPr>
          <w:rStyle w:val="tx1"/>
          <w:rFonts w:ascii="Verdana" w:hAnsi="Verdana"/>
          <w:sz w:val="18"/>
          <w:szCs w:val="18"/>
        </w:rPr>
        <w:t>80221059</w:t>
      </w:r>
      <w:r w:rsidRPr="00ED5B2C">
        <w:rPr>
          <w:rStyle w:val="m1"/>
          <w:rFonts w:ascii="Verdana" w:hAnsi="Verdana"/>
          <w:sz w:val="18"/>
          <w:szCs w:val="18"/>
        </w:rPr>
        <w:t>&lt;/</w:t>
      </w:r>
      <w:r w:rsidRPr="00D62D2D">
        <w:rPr>
          <w:rStyle w:val="t1"/>
          <w:rFonts w:ascii="Verdana" w:hAnsi="Verdana"/>
          <w:sz w:val="18"/>
          <w:szCs w:val="18"/>
        </w:rPr>
        <w:t>ACTIV_INPUT_LOCATION</w:t>
      </w:r>
      <w:r w:rsidRPr="00ED5B2C">
        <w:rPr>
          <w:rStyle w:val="m1"/>
          <w:rFonts w:ascii="Verdana" w:hAnsi="Verdana"/>
          <w:sz w:val="18"/>
          <w:szCs w:val="18"/>
        </w:rPr>
        <w:t>&gt;</w:t>
      </w:r>
      <w:r w:rsidRPr="00ED5B2C">
        <w:rPr>
          <w:rFonts w:ascii="Verdana" w:hAnsi="Verdana"/>
          <w:sz w:val="18"/>
          <w:szCs w:val="18"/>
        </w:rPr>
        <w:t xml:space="preserve"> </w:t>
      </w:r>
    </w:p>
    <w:p w:rsidR="00D776C1" w:rsidRPr="00ED5B2C" w:rsidRDefault="00D776C1" w:rsidP="00D776C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ITEM_GROUP</w:t>
      </w:r>
      <w:r w:rsidRPr="00ED5B2C">
        <w:rPr>
          <w:rStyle w:val="m1"/>
          <w:rFonts w:ascii="Verdana" w:hAnsi="Verdana"/>
          <w:sz w:val="18"/>
          <w:szCs w:val="18"/>
        </w:rPr>
        <w:t>&gt;</w:t>
      </w:r>
      <w:r w:rsidRPr="00626B64">
        <w:rPr>
          <w:rStyle w:val="tx1"/>
          <w:rFonts w:ascii="Verdana" w:hAnsi="Verdana"/>
          <w:sz w:val="18"/>
          <w:szCs w:val="18"/>
        </w:rPr>
        <w:t>ENHANC</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ITEM_GROUP</w:t>
      </w:r>
      <w:r w:rsidRPr="00ED5B2C">
        <w:rPr>
          <w:rStyle w:val="m1"/>
          <w:rFonts w:ascii="Verdana" w:hAnsi="Verdana"/>
          <w:sz w:val="18"/>
          <w:szCs w:val="18"/>
        </w:rPr>
        <w:t>&gt;</w:t>
      </w:r>
      <w:r w:rsidRPr="00ED5B2C">
        <w:rPr>
          <w:rFonts w:ascii="Verdana" w:hAnsi="Verdana"/>
          <w:sz w:val="18"/>
          <w:szCs w:val="18"/>
        </w:rPr>
        <w:t xml:space="preserve"> </w:t>
      </w:r>
    </w:p>
    <w:p w:rsidR="00D776C1" w:rsidRPr="00ED5B2C" w:rsidRDefault="00D776C1" w:rsidP="00D776C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ASE_ULID</w:t>
      </w:r>
      <w:r w:rsidRPr="00ED5B2C">
        <w:rPr>
          <w:rStyle w:val="m1"/>
          <w:rFonts w:ascii="Verdana" w:hAnsi="Verdana"/>
          <w:sz w:val="18"/>
          <w:szCs w:val="18"/>
        </w:rPr>
        <w:t>&gt;</w:t>
      </w:r>
      <w:r w:rsidRPr="00626B64">
        <w:rPr>
          <w:rStyle w:val="tx1"/>
          <w:rFonts w:ascii="Verdana" w:hAnsi="Verdana"/>
          <w:sz w:val="18"/>
          <w:szCs w:val="18"/>
        </w:rPr>
        <w:t>700370001646151000</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BASE_ULID</w:t>
      </w:r>
      <w:r w:rsidRPr="00ED5B2C">
        <w:rPr>
          <w:rStyle w:val="m1"/>
          <w:rFonts w:ascii="Verdana" w:hAnsi="Verdana"/>
          <w:sz w:val="18"/>
          <w:szCs w:val="18"/>
        </w:rPr>
        <w:t>&gt;</w:t>
      </w:r>
      <w:r w:rsidRPr="00ED5B2C">
        <w:rPr>
          <w:rFonts w:ascii="Verdana" w:hAnsi="Verdana"/>
          <w:sz w:val="18"/>
          <w:szCs w:val="18"/>
        </w:rPr>
        <w:t xml:space="preserve"> </w:t>
      </w:r>
    </w:p>
    <w:p w:rsidR="00D776C1" w:rsidRPr="00ED5B2C" w:rsidRDefault="00D776C1" w:rsidP="00D776C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ASE_QUANTITY</w:t>
      </w:r>
      <w:r w:rsidRPr="00ED5B2C">
        <w:rPr>
          <w:rStyle w:val="m1"/>
          <w:rFonts w:ascii="Verdana" w:hAnsi="Verdana"/>
          <w:sz w:val="18"/>
          <w:szCs w:val="18"/>
        </w:rPr>
        <w:t>&gt;</w:t>
      </w:r>
      <w:r>
        <w:rPr>
          <w:rStyle w:val="tx1"/>
          <w:rFonts w:ascii="Verdana" w:hAnsi="Verdana"/>
          <w:sz w:val="18"/>
          <w:szCs w:val="18"/>
        </w:rPr>
        <w:t>50</w:t>
      </w:r>
      <w:r w:rsidRPr="00ED5B2C">
        <w:rPr>
          <w:rStyle w:val="m1"/>
          <w:rFonts w:ascii="Verdana" w:hAnsi="Verdana"/>
          <w:sz w:val="18"/>
          <w:szCs w:val="18"/>
        </w:rPr>
        <w:t>&lt;/</w:t>
      </w:r>
      <w:r>
        <w:rPr>
          <w:rStyle w:val="t1"/>
          <w:rFonts w:ascii="Verdana" w:hAnsi="Verdana"/>
          <w:sz w:val="18"/>
          <w:szCs w:val="18"/>
        </w:rPr>
        <w:t>CASE_QUANTITY</w:t>
      </w:r>
      <w:r w:rsidRPr="00ED5B2C">
        <w:rPr>
          <w:rStyle w:val="m1"/>
          <w:rFonts w:ascii="Verdana" w:hAnsi="Verdana"/>
          <w:sz w:val="18"/>
          <w:szCs w:val="18"/>
        </w:rPr>
        <w:t>&gt;</w:t>
      </w:r>
      <w:r w:rsidRPr="00ED5B2C">
        <w:rPr>
          <w:rFonts w:ascii="Verdana" w:hAnsi="Verdana"/>
          <w:sz w:val="18"/>
          <w:szCs w:val="18"/>
        </w:rPr>
        <w:t xml:space="preserve"> </w:t>
      </w:r>
    </w:p>
    <w:p w:rsidR="00D776C1" w:rsidRPr="00ED5B2C" w:rsidRDefault="00D776C1" w:rsidP="00D776C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RTIAL_FLAG</w:t>
      </w:r>
      <w:r w:rsidRPr="00ED5B2C">
        <w:rPr>
          <w:rStyle w:val="m1"/>
          <w:rFonts w:ascii="Verdana" w:hAnsi="Verdana"/>
          <w:sz w:val="18"/>
          <w:szCs w:val="18"/>
        </w:rPr>
        <w:t>&gt;</w:t>
      </w:r>
      <w:r>
        <w:rPr>
          <w:rStyle w:val="tx1"/>
          <w:rFonts w:ascii="Verdana" w:hAnsi="Verdana"/>
          <w:sz w:val="18"/>
          <w:szCs w:val="18"/>
        </w:rPr>
        <w:t>N</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PARTIAL_FLAG</w:t>
      </w:r>
      <w:r w:rsidRPr="00ED5B2C">
        <w:rPr>
          <w:rStyle w:val="m1"/>
          <w:rFonts w:ascii="Verdana" w:hAnsi="Verdana"/>
          <w:sz w:val="18"/>
          <w:szCs w:val="18"/>
        </w:rPr>
        <w:t>&gt;</w:t>
      </w:r>
      <w:r w:rsidRPr="00ED5B2C">
        <w:rPr>
          <w:rFonts w:ascii="Verdana" w:hAnsi="Verdana"/>
          <w:sz w:val="18"/>
          <w:szCs w:val="18"/>
        </w:rPr>
        <w:t xml:space="preserve"> </w:t>
      </w:r>
    </w:p>
    <w:p w:rsidR="00D776C1" w:rsidRDefault="00D776C1" w:rsidP="00D776C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RequestLocForPallet</w:t>
      </w:r>
      <w:r w:rsidRPr="00ED5B2C">
        <w:rPr>
          <w:rStyle w:val="m1"/>
          <w:rFonts w:ascii="Verdana" w:hAnsi="Verdana"/>
          <w:sz w:val="18"/>
          <w:szCs w:val="18"/>
        </w:rPr>
        <w:t>&gt;</w:t>
      </w:r>
    </w:p>
    <w:p w:rsidR="00D776C1" w:rsidRDefault="00D776C1" w:rsidP="00D776C1">
      <w:pPr>
        <w:ind w:left="720"/>
        <w:rPr>
          <w:rStyle w:val="m1"/>
          <w:rFonts w:ascii="Verdana" w:hAnsi="Verdana"/>
          <w:sz w:val="18"/>
          <w:szCs w:val="18"/>
        </w:rPr>
      </w:pPr>
      <w:r w:rsidRPr="00ED5B2C">
        <w:rPr>
          <w:rStyle w:val="m1"/>
          <w:rFonts w:ascii="Verdana" w:hAnsi="Verdana"/>
          <w:sz w:val="18"/>
          <w:szCs w:val="18"/>
        </w:rPr>
        <w:lastRenderedPageBreak/>
        <w:t>&lt;/</w:t>
      </w:r>
      <w:r>
        <w:rPr>
          <w:rStyle w:val="t1"/>
          <w:rFonts w:ascii="Verdana" w:hAnsi="Verdana"/>
          <w:sz w:val="18"/>
          <w:szCs w:val="18"/>
        </w:rPr>
        <w:t>RequestInduction</w:t>
      </w:r>
      <w:r w:rsidRPr="00ED5B2C">
        <w:rPr>
          <w:rStyle w:val="m1"/>
          <w:rFonts w:ascii="Verdana" w:hAnsi="Verdana"/>
          <w:sz w:val="18"/>
          <w:szCs w:val="18"/>
        </w:rPr>
        <w:t>&gt;</w:t>
      </w:r>
    </w:p>
    <w:p w:rsidR="00E0313C" w:rsidRDefault="00E0313C" w:rsidP="00987249">
      <w:pPr>
        <w:ind w:left="720"/>
      </w:pPr>
    </w:p>
    <w:p w:rsidR="00E0313C" w:rsidRDefault="00E0313C" w:rsidP="00987249">
      <w:pPr>
        <w:ind w:left="720"/>
      </w:pPr>
      <w:r>
        <w:t>.</w:t>
      </w:r>
    </w:p>
    <w:p w:rsidR="00D776C1" w:rsidRDefault="00D776C1" w:rsidP="00D776C1">
      <w:pPr>
        <w:pStyle w:val="Heading3"/>
        <w:ind w:right="-180"/>
      </w:pPr>
      <w:bookmarkStart w:id="1760" w:name="_Pallet_induction:_PLC"/>
      <w:bookmarkStart w:id="1761" w:name="_Toc425524304"/>
      <w:bookmarkEnd w:id="1760"/>
      <w:r>
        <w:t xml:space="preserve">Pallet induction: </w:t>
      </w:r>
      <w:r w:rsidR="00810961">
        <w:t>PLC</w:t>
      </w:r>
      <w:r>
        <w:t xml:space="preserve"> </w:t>
      </w:r>
      <w:r w:rsidR="00C975DC">
        <w:t>selects the input location</w:t>
      </w:r>
      <w:bookmarkEnd w:id="1761"/>
    </w:p>
    <w:p w:rsidR="00D776C1" w:rsidRDefault="00D776C1" w:rsidP="00D776C1">
      <w:pPr>
        <w:keepNext/>
      </w:pPr>
      <w:r>
        <w:t xml:space="preserve">The following diagram illustrates sample messages that may be exchanged between RTCIS and the ASRS when attempting to store a pallet into the ASRS.  In this example, RTCIS makes the request </w:t>
      </w:r>
      <w:r w:rsidR="00810961">
        <w:t>with a specific input conveyor, as determined by the PLC.  The ASRS acknowledges the location chosen.</w:t>
      </w:r>
    </w:p>
    <w:p w:rsidR="00D776C1" w:rsidRDefault="00D776C1" w:rsidP="00D776C1">
      <w:pPr>
        <w:keepNext/>
        <w:keepLines/>
        <w:tabs>
          <w:tab w:val="left" w:pos="8640"/>
        </w:tabs>
      </w:pPr>
      <w:r>
        <w:t xml:space="preserve">  </w:t>
      </w:r>
      <w:bookmarkStart w:id="1762" w:name="_MON_1465653097"/>
      <w:bookmarkEnd w:id="1762"/>
      <w:r w:rsidR="007C29E9">
        <w:object w:dxaOrig="9068" w:dyaOrig="8517">
          <v:shape id="_x0000_i1031" type="#_x0000_t75" style="width:453.75pt;height:426pt" o:ole="">
            <v:imagedata r:id="rId24" o:title=""/>
          </v:shape>
          <o:OLEObject Type="Embed" ProgID="Visio.Drawing.11" ShapeID="_x0000_i1031" DrawAspect="Content" ObjectID="_1499266784" r:id="rId25"/>
        </w:object>
      </w:r>
    </w:p>
    <w:p w:rsidR="005E52CC" w:rsidRDefault="00D776C1" w:rsidP="00382107">
      <w:pPr>
        <w:numPr>
          <w:ilvl w:val="0"/>
          <w:numId w:val="18"/>
        </w:numPr>
      </w:pPr>
      <w:r>
        <w:br w:type="page"/>
      </w:r>
      <w:r>
        <w:lastRenderedPageBreak/>
        <w:t>A pallet is travelling on a conveyor from a production line or the pallet is placed on a conveyor by a warehouse user.  The pallet passes a photo eye which triggers a PLC message 5 to be sent from the PLC Control System to the RTCIS PLC Control application (also known as the Detail Message Driver or dtlmsgdrv).</w:t>
      </w:r>
      <w:r w:rsidR="005E52CC">
        <w:t xml:space="preserve">  </w:t>
      </w:r>
      <w:r w:rsidR="00EA321C">
        <w:t>In this example, t</w:t>
      </w:r>
      <w:r w:rsidR="005E52CC">
        <w:t>he message 5 from the PLC includes a specific conveyor location</w:t>
      </w:r>
      <w:r w:rsidR="00EA321C">
        <w:t>, passed as a 3 in the PLC delivery code field.</w:t>
      </w:r>
    </w:p>
    <w:p w:rsidR="005E52CC" w:rsidRDefault="005E52CC" w:rsidP="00987249">
      <w:pPr>
        <w:ind w:left="720"/>
      </w:pPr>
    </w:p>
    <w:p w:rsidR="005E52CC" w:rsidRPr="009C1DE9" w:rsidRDefault="005E52CC" w:rsidP="009C1DE9">
      <w:pPr>
        <w:spacing w:after="120"/>
        <w:ind w:left="720"/>
        <w:rPr>
          <w:i/>
        </w:rPr>
      </w:pPr>
      <w:r w:rsidRPr="009C1DE9">
        <w:rPr>
          <w:i/>
        </w:rPr>
        <w:t xml:space="preserve">Note: RTCIS attempts to translate the delivery code passed by the PLC into a conveyor location.  RTCIS will first check if the </w:t>
      </w:r>
      <w:r w:rsidR="00EA321C">
        <w:rPr>
          <w:i/>
        </w:rPr>
        <w:t xml:space="preserve">PLC </w:t>
      </w:r>
      <w:r w:rsidRPr="009C1DE9">
        <w:rPr>
          <w:i/>
        </w:rPr>
        <w:t xml:space="preserve">delivery code represents </w:t>
      </w:r>
      <w:r w:rsidR="00EA321C">
        <w:rPr>
          <w:i/>
        </w:rPr>
        <w:t>one of the following</w:t>
      </w:r>
      <w:r w:rsidRPr="009C1DE9">
        <w:rPr>
          <w:i/>
        </w:rPr>
        <w:t xml:space="preserve"> static</w:t>
      </w:r>
      <w:r w:rsidR="00EA321C">
        <w:rPr>
          <w:i/>
        </w:rPr>
        <w:t xml:space="preserve"> values</w:t>
      </w:r>
      <w:r w:rsidRPr="009C1DE9">
        <w:rPr>
          <w:i/>
        </w:rPr>
        <w:t>:</w:t>
      </w:r>
    </w:p>
    <w:p w:rsidR="005E52CC" w:rsidRPr="009C1DE9" w:rsidRDefault="005E52CC" w:rsidP="00382107">
      <w:pPr>
        <w:numPr>
          <w:ilvl w:val="0"/>
          <w:numId w:val="19"/>
        </w:numPr>
        <w:rPr>
          <w:i/>
        </w:rPr>
      </w:pPr>
      <w:r w:rsidRPr="009C1DE9">
        <w:rPr>
          <w:i/>
        </w:rPr>
        <w:t>0 – Request for ASRS to choose location</w:t>
      </w:r>
    </w:p>
    <w:p w:rsidR="005E52CC" w:rsidRPr="009C1DE9" w:rsidRDefault="005E52CC" w:rsidP="00382107">
      <w:pPr>
        <w:numPr>
          <w:ilvl w:val="0"/>
          <w:numId w:val="19"/>
        </w:numPr>
        <w:rPr>
          <w:i/>
        </w:rPr>
      </w:pPr>
      <w:r w:rsidRPr="009C1DE9">
        <w:rPr>
          <w:i/>
        </w:rPr>
        <w:t>88 – Request for ASRS to choose location on the lower floor (</w:t>
      </w:r>
      <w:r w:rsidR="00EA321C">
        <w:rPr>
          <w:i/>
        </w:rPr>
        <w:t>L</w:t>
      </w:r>
      <w:r w:rsidRPr="009C1DE9">
        <w:rPr>
          <w:i/>
        </w:rPr>
        <w:t>8 message)</w:t>
      </w:r>
    </w:p>
    <w:p w:rsidR="005E52CC" w:rsidRDefault="005E52CC" w:rsidP="00382107">
      <w:pPr>
        <w:numPr>
          <w:ilvl w:val="0"/>
          <w:numId w:val="19"/>
        </w:numPr>
        <w:rPr>
          <w:i/>
        </w:rPr>
      </w:pPr>
      <w:r w:rsidRPr="009C1DE9">
        <w:rPr>
          <w:i/>
        </w:rPr>
        <w:t>99 – Request for ASRS to choose location on the upper floor (U8 message)</w:t>
      </w:r>
    </w:p>
    <w:p w:rsidR="00EA321C" w:rsidRPr="00320B7C" w:rsidRDefault="00EA321C" w:rsidP="00382107">
      <w:pPr>
        <w:numPr>
          <w:ilvl w:val="0"/>
          <w:numId w:val="19"/>
        </w:numPr>
        <w:spacing w:before="100" w:beforeAutospacing="1"/>
        <w:rPr>
          <w:i/>
        </w:rPr>
      </w:pPr>
      <w:r w:rsidRPr="00320B7C">
        <w:rPr>
          <w:i/>
        </w:rPr>
        <w:t xml:space="preserve">8 – Consignment </w:t>
      </w:r>
    </w:p>
    <w:p w:rsidR="00EA321C" w:rsidRPr="009C1DE9" w:rsidRDefault="00EA321C" w:rsidP="00382107">
      <w:pPr>
        <w:numPr>
          <w:ilvl w:val="0"/>
          <w:numId w:val="19"/>
        </w:numPr>
        <w:rPr>
          <w:i/>
        </w:rPr>
      </w:pPr>
      <w:r w:rsidRPr="00320B7C">
        <w:rPr>
          <w:i/>
        </w:rPr>
        <w:t>9 – Reject</w:t>
      </w:r>
    </w:p>
    <w:p w:rsidR="0075326E" w:rsidRPr="009C1DE9" w:rsidRDefault="005E52CC" w:rsidP="009C1DE9">
      <w:pPr>
        <w:spacing w:before="240"/>
        <w:ind w:left="720"/>
        <w:rPr>
          <w:i/>
        </w:rPr>
      </w:pPr>
      <w:r w:rsidRPr="009C1DE9">
        <w:rPr>
          <w:i/>
        </w:rPr>
        <w:t xml:space="preserve">If the PLC delivery code is not one of the values above, RTCIS will attempt to </w:t>
      </w:r>
      <w:r w:rsidR="00640AEE" w:rsidRPr="009C1DE9">
        <w:rPr>
          <w:i/>
        </w:rPr>
        <w:t xml:space="preserve">translate the </w:t>
      </w:r>
      <w:r w:rsidR="00EA321C" w:rsidRPr="009C1DE9">
        <w:rPr>
          <w:i/>
        </w:rPr>
        <w:t xml:space="preserve">PLC delivery </w:t>
      </w:r>
      <w:r w:rsidR="00640AEE" w:rsidRPr="009C1DE9">
        <w:rPr>
          <w:i/>
        </w:rPr>
        <w:t>code into a</w:t>
      </w:r>
      <w:r w:rsidR="00EA321C" w:rsidRPr="009C1DE9">
        <w:rPr>
          <w:i/>
        </w:rPr>
        <w:t>n RTCIS</w:t>
      </w:r>
      <w:r w:rsidR="00640AEE" w:rsidRPr="009C1DE9">
        <w:rPr>
          <w:i/>
        </w:rPr>
        <w:t xml:space="preserve"> </w:t>
      </w:r>
      <w:r w:rsidRPr="009C1DE9">
        <w:rPr>
          <w:i/>
        </w:rPr>
        <w:t xml:space="preserve">location </w:t>
      </w:r>
      <w:r w:rsidR="00640AEE" w:rsidRPr="009C1DE9">
        <w:rPr>
          <w:i/>
        </w:rPr>
        <w:t xml:space="preserve">using the </w:t>
      </w:r>
      <w:r w:rsidR="00EA321C" w:rsidRPr="009C1DE9">
        <w:rPr>
          <w:i/>
        </w:rPr>
        <w:t xml:space="preserve">delivery location mapping defined in RTCIS </w:t>
      </w:r>
      <w:r w:rsidRPr="009C1DE9">
        <w:rPr>
          <w:i/>
        </w:rPr>
        <w:t>(</w:t>
      </w:r>
      <w:r w:rsidR="00EA321C" w:rsidRPr="009C1DE9">
        <w:rPr>
          <w:i/>
        </w:rPr>
        <w:t xml:space="preserve">in the </w:t>
      </w:r>
      <w:r w:rsidRPr="009C1DE9">
        <w:rPr>
          <w:i/>
        </w:rPr>
        <w:t>DLVLOCDTL</w:t>
      </w:r>
      <w:r w:rsidR="00EA321C" w:rsidRPr="009C1DE9">
        <w:rPr>
          <w:i/>
        </w:rPr>
        <w:t xml:space="preserve"> table</w:t>
      </w:r>
      <w:r w:rsidR="00640AEE" w:rsidRPr="009C1DE9">
        <w:rPr>
          <w:i/>
        </w:rPr>
        <w:t xml:space="preserve">).  If </w:t>
      </w:r>
      <w:r w:rsidR="00EA321C" w:rsidRPr="009C1DE9">
        <w:rPr>
          <w:i/>
        </w:rPr>
        <w:t>a mapping is found</w:t>
      </w:r>
      <w:r w:rsidR="00640AEE" w:rsidRPr="009C1DE9">
        <w:rPr>
          <w:i/>
        </w:rPr>
        <w:t>,</w:t>
      </w:r>
      <w:r w:rsidR="00EA321C" w:rsidRPr="009C1DE9">
        <w:rPr>
          <w:i/>
        </w:rPr>
        <w:t xml:space="preserve"> </w:t>
      </w:r>
      <w:r w:rsidR="0075326E" w:rsidRPr="009C1DE9">
        <w:rPr>
          <w:i/>
        </w:rPr>
        <w:t xml:space="preserve">RTCIS will inform the ASRS of the PLC chosen location in the </w:t>
      </w:r>
      <w:hyperlink w:anchor="_Move_Unit_Load" w:history="1">
        <w:r w:rsidR="0075326E" w:rsidRPr="009C1DE9">
          <w:rPr>
            <w:i/>
            <w:color w:val="0000FF"/>
          </w:rPr>
          <w:t>RequestInduction</w:t>
        </w:r>
      </w:hyperlink>
      <w:r w:rsidR="0075326E" w:rsidRPr="009C1DE9">
        <w:rPr>
          <w:i/>
        </w:rPr>
        <w:t xml:space="preserve"> by setting the message type to M8, rather </w:t>
      </w:r>
      <w:r w:rsidR="00EA321C" w:rsidRPr="009C1DE9">
        <w:rPr>
          <w:i/>
        </w:rPr>
        <w:t>than A8, and setting the ACTIV input location field to the value of the PLC delivery code.</w:t>
      </w:r>
    </w:p>
    <w:p w:rsidR="005E52CC" w:rsidRPr="009C1DE9" w:rsidRDefault="00640AEE" w:rsidP="009C1DE9">
      <w:pPr>
        <w:spacing w:before="120"/>
        <w:ind w:left="720"/>
        <w:rPr>
          <w:i/>
        </w:rPr>
      </w:pPr>
      <w:r w:rsidRPr="009C1DE9">
        <w:rPr>
          <w:i/>
        </w:rPr>
        <w:t xml:space="preserve">If RTCIS is unable to translate the </w:t>
      </w:r>
      <w:r w:rsidR="00EA321C">
        <w:rPr>
          <w:i/>
        </w:rPr>
        <w:t xml:space="preserve">PLC </w:t>
      </w:r>
      <w:r w:rsidRPr="009C1DE9">
        <w:rPr>
          <w:i/>
        </w:rPr>
        <w:t>delivery code</w:t>
      </w:r>
      <w:r w:rsidR="00EA321C">
        <w:rPr>
          <w:i/>
        </w:rPr>
        <w:t xml:space="preserve"> (i.e. it not a static value or mapped value)</w:t>
      </w:r>
      <w:r w:rsidRPr="009C1DE9">
        <w:rPr>
          <w:i/>
        </w:rPr>
        <w:t>, RTCIS will direct the pallet to reject.</w:t>
      </w:r>
      <w:r w:rsidR="008A435D">
        <w:rPr>
          <w:i/>
        </w:rPr>
        <w:t xml:space="preserve">  If the pallet is being directed to reject by RTCIS (or by the PLC), </w:t>
      </w:r>
      <w:r w:rsidR="008A435D" w:rsidRPr="00320B7C">
        <w:rPr>
          <w:i/>
        </w:rPr>
        <w:t xml:space="preserve">the </w:t>
      </w:r>
      <w:hyperlink w:anchor="_Move_Unit_Load" w:history="1">
        <w:r w:rsidR="008A435D" w:rsidRPr="00320B7C">
          <w:rPr>
            <w:i/>
            <w:color w:val="0000FF"/>
          </w:rPr>
          <w:t>RequestInduction</w:t>
        </w:r>
      </w:hyperlink>
      <w:r w:rsidR="008A435D" w:rsidRPr="00320B7C">
        <w:rPr>
          <w:i/>
        </w:rPr>
        <w:t xml:space="preserve"> </w:t>
      </w:r>
      <w:r w:rsidR="008A435D">
        <w:rPr>
          <w:i/>
        </w:rPr>
        <w:t>message will have a message type of</w:t>
      </w:r>
      <w:r w:rsidR="008A435D" w:rsidRPr="00320B7C">
        <w:rPr>
          <w:i/>
        </w:rPr>
        <w:t xml:space="preserve"> M8, rather than A8, and </w:t>
      </w:r>
      <w:r w:rsidR="008A435D">
        <w:rPr>
          <w:i/>
        </w:rPr>
        <w:t>t</w:t>
      </w:r>
      <w:r w:rsidR="008A435D" w:rsidRPr="00320B7C">
        <w:rPr>
          <w:i/>
        </w:rPr>
        <w:t xml:space="preserve">he ACTIV input location field </w:t>
      </w:r>
      <w:r w:rsidR="008A435D">
        <w:rPr>
          <w:i/>
        </w:rPr>
        <w:t>will be set to 9, the PLC delivery code for reject.</w:t>
      </w:r>
    </w:p>
    <w:p w:rsidR="005E52CC" w:rsidRDefault="005E52CC" w:rsidP="00987249">
      <w:pPr>
        <w:ind w:left="720"/>
      </w:pPr>
    </w:p>
    <w:p w:rsidR="00D776C1" w:rsidRDefault="00D776C1" w:rsidP="00382107">
      <w:pPr>
        <w:numPr>
          <w:ilvl w:val="0"/>
          <w:numId w:val="18"/>
        </w:numPr>
      </w:pPr>
      <w:r>
        <w:t>The RTCIS database is updated with the pallet status information and current location.</w:t>
      </w:r>
    </w:p>
    <w:p w:rsidR="00D776C1" w:rsidRDefault="00D776C1" w:rsidP="00D776C1"/>
    <w:p w:rsidR="00D776C1" w:rsidRDefault="00D776C1" w:rsidP="00382107">
      <w:pPr>
        <w:numPr>
          <w:ilvl w:val="0"/>
          <w:numId w:val="18"/>
        </w:numPr>
      </w:pPr>
      <w:r>
        <w:t>RTCIS checks if the P&amp;G site is interfaced to an ASRS system based on the RTCIS “</w:t>
      </w:r>
      <w:r w:rsidRPr="00245B91">
        <w:t>Is an ASRS being used at the facility?</w:t>
      </w:r>
      <w:r>
        <w:t>” system parameter.  If the site is interfaced to an ASRS, RTCIS will proceed to notify the ASRS system.</w:t>
      </w:r>
    </w:p>
    <w:p w:rsidR="00D776C1" w:rsidRDefault="00D776C1" w:rsidP="00D776C1"/>
    <w:p w:rsidR="00D776C1" w:rsidRDefault="00D776C1" w:rsidP="00382107">
      <w:pPr>
        <w:numPr>
          <w:ilvl w:val="0"/>
          <w:numId w:val="18"/>
        </w:numPr>
      </w:pPr>
      <w:r>
        <w:t xml:space="preserve">The </w:t>
      </w:r>
      <w:hyperlink w:anchor="_Move_Unit_Load" w:history="1">
        <w:r>
          <w:rPr>
            <w:color w:val="0000FF"/>
          </w:rPr>
          <w:t>RequestInduction</w:t>
        </w:r>
      </w:hyperlink>
      <w:r>
        <w:t xml:space="preserve"> is sent from RTCIS to ASRS to request a specific conveyor location to route the pallet to.</w:t>
      </w:r>
    </w:p>
    <w:p w:rsidR="00D776C1" w:rsidRDefault="00D776C1" w:rsidP="00D776C1"/>
    <w:p w:rsidR="00D776C1" w:rsidRPr="00ED5B2C" w:rsidRDefault="00D776C1" w:rsidP="00D776C1">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D776C1" w:rsidRPr="00965E25" w:rsidRDefault="00D776C1" w:rsidP="00D776C1">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RequestInduction</w:t>
      </w:r>
      <w:r w:rsidRPr="00ED5B2C">
        <w:rPr>
          <w:rStyle w:val="m1"/>
          <w:rFonts w:ascii="Verdana" w:hAnsi="Verdana"/>
          <w:sz w:val="18"/>
          <w:szCs w:val="18"/>
        </w:rPr>
        <w:t>&gt;</w:t>
      </w:r>
    </w:p>
    <w:p w:rsidR="00D776C1" w:rsidRDefault="00D776C1" w:rsidP="00D776C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D776C1" w:rsidRPr="00965E25" w:rsidRDefault="00D776C1" w:rsidP="00D776C1">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D776C1" w:rsidRDefault="00D776C1" w:rsidP="00D776C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D776C1" w:rsidRPr="00965E25" w:rsidRDefault="00D776C1" w:rsidP="00D776C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D776C1" w:rsidRPr="00ED5B2C" w:rsidRDefault="00D776C1" w:rsidP="00D776C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D776C1" w:rsidRDefault="00D776C1" w:rsidP="00D776C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RequestLocForPallet</w:t>
      </w:r>
      <w:r w:rsidRPr="00ED5B2C">
        <w:rPr>
          <w:rStyle w:val="m1"/>
          <w:rFonts w:ascii="Verdana" w:hAnsi="Verdana"/>
          <w:sz w:val="18"/>
          <w:szCs w:val="18"/>
        </w:rPr>
        <w:t>&gt;</w:t>
      </w:r>
    </w:p>
    <w:p w:rsidR="00D776C1" w:rsidRPr="00ED5B2C" w:rsidRDefault="00D776C1" w:rsidP="00D776C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sidR="005E52CC">
        <w:rPr>
          <w:rStyle w:val="tx1"/>
          <w:rFonts w:ascii="Verdana" w:hAnsi="Verdana"/>
          <w:sz w:val="18"/>
          <w:szCs w:val="18"/>
        </w:rPr>
        <w:t>M</w:t>
      </w:r>
      <w:r>
        <w:rPr>
          <w:rStyle w:val="tx1"/>
          <w:rFonts w:ascii="Verdana" w:hAnsi="Verdana"/>
          <w:sz w:val="18"/>
          <w:szCs w:val="18"/>
        </w:rPr>
        <w:t>8</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D776C1" w:rsidRPr="00ED5B2C" w:rsidRDefault="00D776C1" w:rsidP="00D776C1">
      <w:pPr>
        <w:ind w:left="720"/>
        <w:rPr>
          <w:rFonts w:ascii="Verdana" w:hAnsi="Verdana"/>
          <w:sz w:val="18"/>
          <w:szCs w:val="18"/>
        </w:rPr>
      </w:pPr>
      <w:r>
        <w:rPr>
          <w:rStyle w:val="b1"/>
          <w:sz w:val="18"/>
          <w:szCs w:val="18"/>
        </w:rPr>
        <w:lastRenderedPageBreak/>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626B64">
        <w:rPr>
          <w:rStyle w:val="tx1"/>
          <w:rFonts w:ascii="Verdana" w:hAnsi="Verdana"/>
          <w:sz w:val="18"/>
          <w:szCs w:val="18"/>
        </w:rPr>
        <w:t>700370001646151000</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75326E" w:rsidRPr="00ED5B2C" w:rsidRDefault="0075326E" w:rsidP="0075326E">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D62D2D">
        <w:rPr>
          <w:rStyle w:val="tx1"/>
          <w:rFonts w:ascii="Verdana" w:hAnsi="Verdana"/>
          <w:sz w:val="18"/>
          <w:szCs w:val="18"/>
        </w:rPr>
        <w:t>80221059</w:t>
      </w:r>
      <w:r w:rsidRPr="00D62D2D" w:rsidDel="00D62D2D">
        <w:rPr>
          <w:rStyle w:val="tx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D776C1" w:rsidRPr="00ED5B2C" w:rsidRDefault="00D776C1" w:rsidP="00D776C1">
      <w:pPr>
        <w:ind w:left="720" w:right="-144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DESCRIPTION</w:t>
      </w:r>
      <w:r w:rsidRPr="00ED5B2C">
        <w:rPr>
          <w:rStyle w:val="m1"/>
          <w:rFonts w:ascii="Verdana" w:hAnsi="Verdana"/>
          <w:sz w:val="18"/>
          <w:szCs w:val="18"/>
        </w:rPr>
        <w:t>&gt;</w:t>
      </w:r>
      <w:r w:rsidRPr="00626B64">
        <w:rPr>
          <w:rStyle w:val="tx1"/>
          <w:rFonts w:ascii="Verdana" w:hAnsi="Verdana"/>
          <w:sz w:val="18"/>
          <w:szCs w:val="18"/>
        </w:rPr>
        <w:t>DOWNY LQSCP AF 4/103Z 120 LOADS</w:t>
      </w:r>
      <w:r w:rsidRPr="00ED5B2C">
        <w:rPr>
          <w:rStyle w:val="m1"/>
          <w:rFonts w:ascii="Verdana" w:hAnsi="Verdana"/>
          <w:sz w:val="18"/>
          <w:szCs w:val="18"/>
        </w:rPr>
        <w:t>&lt;/</w:t>
      </w:r>
      <w:r>
        <w:rPr>
          <w:rStyle w:val="t1"/>
          <w:rFonts w:ascii="Verdana" w:hAnsi="Verdana"/>
          <w:sz w:val="18"/>
          <w:szCs w:val="18"/>
        </w:rPr>
        <w:t>BRAND_DESCRIPTION</w:t>
      </w:r>
      <w:r w:rsidRPr="00ED5B2C">
        <w:rPr>
          <w:rStyle w:val="m1"/>
          <w:rFonts w:ascii="Verdana" w:hAnsi="Verdana"/>
          <w:sz w:val="18"/>
          <w:szCs w:val="18"/>
        </w:rPr>
        <w:t>&gt;</w:t>
      </w:r>
      <w:r w:rsidRPr="00ED5B2C">
        <w:rPr>
          <w:rFonts w:ascii="Verdana" w:hAnsi="Verdana"/>
          <w:sz w:val="18"/>
          <w:szCs w:val="18"/>
        </w:rPr>
        <w:t xml:space="preserve"> </w:t>
      </w:r>
    </w:p>
    <w:p w:rsidR="00D776C1" w:rsidRPr="00ED5B2C" w:rsidRDefault="00D776C1" w:rsidP="00D776C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626B64">
        <w:rPr>
          <w:rStyle w:val="tx1"/>
          <w:rFonts w:ascii="Verdana" w:hAnsi="Verdana"/>
          <w:sz w:val="18"/>
          <w:szCs w:val="18"/>
        </w:rPr>
        <w:t>415817020I</w:t>
      </w:r>
      <w:r w:rsidRPr="00626B64" w:rsidDel="00626B64">
        <w:rPr>
          <w:rStyle w:val="tx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D776C1" w:rsidRPr="00ED5B2C" w:rsidRDefault="00D776C1" w:rsidP="00D776C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Pr>
          <w:rStyle w:val="tx1"/>
          <w:rFonts w:ascii="Verdana" w:hAnsi="Verdana"/>
          <w:sz w:val="18"/>
          <w:szCs w:val="18"/>
        </w:rPr>
        <w:t>T</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D776C1" w:rsidRPr="00ED5B2C" w:rsidRDefault="00D776C1" w:rsidP="00D776C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D62D2D">
        <w:rPr>
          <w:rStyle w:val="t1"/>
          <w:rFonts w:ascii="Verdana" w:hAnsi="Verdana"/>
          <w:sz w:val="18"/>
          <w:szCs w:val="18"/>
        </w:rPr>
        <w:t>UL_HOLD_STATUS_CODE</w:t>
      </w:r>
      <w:r w:rsidRPr="00ED5B2C">
        <w:rPr>
          <w:rStyle w:val="m1"/>
          <w:rFonts w:ascii="Verdana" w:hAnsi="Verdana"/>
          <w:sz w:val="18"/>
          <w:szCs w:val="18"/>
        </w:rPr>
        <w:t>&gt;</w:t>
      </w:r>
      <w:r>
        <w:rPr>
          <w:rStyle w:val="tx1"/>
          <w:rFonts w:ascii="Verdana" w:hAnsi="Verdana"/>
          <w:sz w:val="18"/>
          <w:szCs w:val="18"/>
        </w:rPr>
        <w:t>RL</w:t>
      </w:r>
      <w:r w:rsidRPr="00ED5B2C">
        <w:rPr>
          <w:rStyle w:val="m1"/>
          <w:rFonts w:ascii="Verdana" w:hAnsi="Verdana"/>
          <w:sz w:val="18"/>
          <w:szCs w:val="18"/>
        </w:rPr>
        <w:t>&lt;/</w:t>
      </w:r>
      <w:r w:rsidRPr="00D62D2D">
        <w:rPr>
          <w:rStyle w:val="t1"/>
          <w:rFonts w:ascii="Verdana" w:hAnsi="Verdana"/>
          <w:sz w:val="18"/>
          <w:szCs w:val="18"/>
        </w:rPr>
        <w:t>UL_HOLD_STATUS_CODE</w:t>
      </w:r>
      <w:r w:rsidRPr="00ED5B2C">
        <w:rPr>
          <w:rStyle w:val="m1"/>
          <w:rFonts w:ascii="Verdana" w:hAnsi="Verdana"/>
          <w:sz w:val="18"/>
          <w:szCs w:val="18"/>
        </w:rPr>
        <w:t>&gt;</w:t>
      </w:r>
      <w:r w:rsidRPr="00ED5B2C">
        <w:rPr>
          <w:rFonts w:ascii="Verdana" w:hAnsi="Verdana"/>
          <w:sz w:val="18"/>
          <w:szCs w:val="18"/>
        </w:rPr>
        <w:t xml:space="preserve"> </w:t>
      </w:r>
    </w:p>
    <w:p w:rsidR="00D776C1" w:rsidRPr="00ED5B2C" w:rsidRDefault="00D776C1" w:rsidP="00D776C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D62D2D">
        <w:rPr>
          <w:rStyle w:val="t1"/>
          <w:rFonts w:ascii="Verdana" w:hAnsi="Verdana"/>
          <w:sz w:val="18"/>
          <w:szCs w:val="18"/>
        </w:rPr>
        <w:t>ACTIV_INPUT_LOCATION</w:t>
      </w:r>
      <w:r w:rsidRPr="00ED5B2C">
        <w:rPr>
          <w:rStyle w:val="m1"/>
          <w:rFonts w:ascii="Verdana" w:hAnsi="Verdana"/>
          <w:sz w:val="18"/>
          <w:szCs w:val="18"/>
        </w:rPr>
        <w:t>&gt;</w:t>
      </w:r>
      <w:r w:rsidR="0075326E">
        <w:rPr>
          <w:rStyle w:val="tx1"/>
          <w:rFonts w:ascii="Verdana" w:hAnsi="Verdana"/>
          <w:sz w:val="18"/>
          <w:szCs w:val="18"/>
        </w:rPr>
        <w:t>3</w:t>
      </w:r>
      <w:r w:rsidRPr="00ED5B2C">
        <w:rPr>
          <w:rStyle w:val="m1"/>
          <w:rFonts w:ascii="Verdana" w:hAnsi="Verdana"/>
          <w:sz w:val="18"/>
          <w:szCs w:val="18"/>
        </w:rPr>
        <w:t>&lt;/</w:t>
      </w:r>
      <w:r w:rsidRPr="00D62D2D">
        <w:rPr>
          <w:rStyle w:val="t1"/>
          <w:rFonts w:ascii="Verdana" w:hAnsi="Verdana"/>
          <w:sz w:val="18"/>
          <w:szCs w:val="18"/>
        </w:rPr>
        <w:t>ACTIV_INPUT_LOCATION</w:t>
      </w:r>
      <w:r w:rsidRPr="00ED5B2C">
        <w:rPr>
          <w:rStyle w:val="m1"/>
          <w:rFonts w:ascii="Verdana" w:hAnsi="Verdana"/>
          <w:sz w:val="18"/>
          <w:szCs w:val="18"/>
        </w:rPr>
        <w:t>&gt;</w:t>
      </w:r>
      <w:r w:rsidRPr="00ED5B2C">
        <w:rPr>
          <w:rFonts w:ascii="Verdana" w:hAnsi="Verdana"/>
          <w:sz w:val="18"/>
          <w:szCs w:val="18"/>
        </w:rPr>
        <w:t xml:space="preserve"> </w:t>
      </w:r>
    </w:p>
    <w:p w:rsidR="00D776C1" w:rsidRPr="00ED5B2C" w:rsidRDefault="00D776C1" w:rsidP="00D776C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ITEM_GROUP</w:t>
      </w:r>
      <w:r w:rsidRPr="00ED5B2C">
        <w:rPr>
          <w:rStyle w:val="m1"/>
          <w:rFonts w:ascii="Verdana" w:hAnsi="Verdana"/>
          <w:sz w:val="18"/>
          <w:szCs w:val="18"/>
        </w:rPr>
        <w:t>&gt;</w:t>
      </w:r>
      <w:r w:rsidRPr="00626B64">
        <w:rPr>
          <w:rStyle w:val="tx1"/>
          <w:rFonts w:ascii="Verdana" w:hAnsi="Verdana"/>
          <w:sz w:val="18"/>
          <w:szCs w:val="18"/>
        </w:rPr>
        <w:t>ENHANC</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ITEM_GROUP</w:t>
      </w:r>
      <w:r w:rsidRPr="00ED5B2C">
        <w:rPr>
          <w:rStyle w:val="m1"/>
          <w:rFonts w:ascii="Verdana" w:hAnsi="Verdana"/>
          <w:sz w:val="18"/>
          <w:szCs w:val="18"/>
        </w:rPr>
        <w:t>&gt;</w:t>
      </w:r>
      <w:r w:rsidRPr="00ED5B2C">
        <w:rPr>
          <w:rFonts w:ascii="Verdana" w:hAnsi="Verdana"/>
          <w:sz w:val="18"/>
          <w:szCs w:val="18"/>
        </w:rPr>
        <w:t xml:space="preserve"> </w:t>
      </w:r>
    </w:p>
    <w:p w:rsidR="00D776C1" w:rsidRPr="00ED5B2C" w:rsidRDefault="00D776C1" w:rsidP="00D776C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ASE_ULID</w:t>
      </w:r>
      <w:r w:rsidRPr="00ED5B2C">
        <w:rPr>
          <w:rStyle w:val="m1"/>
          <w:rFonts w:ascii="Verdana" w:hAnsi="Verdana"/>
          <w:sz w:val="18"/>
          <w:szCs w:val="18"/>
        </w:rPr>
        <w:t>&gt;</w:t>
      </w:r>
      <w:r w:rsidRPr="00626B64">
        <w:rPr>
          <w:rStyle w:val="tx1"/>
          <w:rFonts w:ascii="Verdana" w:hAnsi="Verdana"/>
          <w:sz w:val="18"/>
          <w:szCs w:val="18"/>
        </w:rPr>
        <w:t>700370001646151000</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BASE_ULID</w:t>
      </w:r>
      <w:r w:rsidRPr="00ED5B2C">
        <w:rPr>
          <w:rStyle w:val="m1"/>
          <w:rFonts w:ascii="Verdana" w:hAnsi="Verdana"/>
          <w:sz w:val="18"/>
          <w:szCs w:val="18"/>
        </w:rPr>
        <w:t>&gt;</w:t>
      </w:r>
      <w:r w:rsidRPr="00ED5B2C">
        <w:rPr>
          <w:rFonts w:ascii="Verdana" w:hAnsi="Verdana"/>
          <w:sz w:val="18"/>
          <w:szCs w:val="18"/>
        </w:rPr>
        <w:t xml:space="preserve"> </w:t>
      </w:r>
    </w:p>
    <w:p w:rsidR="00D776C1" w:rsidRPr="00ED5B2C" w:rsidRDefault="00D776C1" w:rsidP="00D776C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ASE_QUANTITY</w:t>
      </w:r>
      <w:r w:rsidRPr="00ED5B2C">
        <w:rPr>
          <w:rStyle w:val="m1"/>
          <w:rFonts w:ascii="Verdana" w:hAnsi="Verdana"/>
          <w:sz w:val="18"/>
          <w:szCs w:val="18"/>
        </w:rPr>
        <w:t>&gt;</w:t>
      </w:r>
      <w:r>
        <w:rPr>
          <w:rStyle w:val="tx1"/>
          <w:rFonts w:ascii="Verdana" w:hAnsi="Verdana"/>
          <w:sz w:val="18"/>
          <w:szCs w:val="18"/>
        </w:rPr>
        <w:t>50</w:t>
      </w:r>
      <w:r w:rsidRPr="00ED5B2C">
        <w:rPr>
          <w:rStyle w:val="m1"/>
          <w:rFonts w:ascii="Verdana" w:hAnsi="Verdana"/>
          <w:sz w:val="18"/>
          <w:szCs w:val="18"/>
        </w:rPr>
        <w:t>&lt;/</w:t>
      </w:r>
      <w:r>
        <w:rPr>
          <w:rStyle w:val="t1"/>
          <w:rFonts w:ascii="Verdana" w:hAnsi="Verdana"/>
          <w:sz w:val="18"/>
          <w:szCs w:val="18"/>
        </w:rPr>
        <w:t>CASE_QUANTITY</w:t>
      </w:r>
      <w:r w:rsidRPr="00ED5B2C">
        <w:rPr>
          <w:rStyle w:val="m1"/>
          <w:rFonts w:ascii="Verdana" w:hAnsi="Verdana"/>
          <w:sz w:val="18"/>
          <w:szCs w:val="18"/>
        </w:rPr>
        <w:t>&gt;</w:t>
      </w:r>
      <w:r w:rsidRPr="00ED5B2C">
        <w:rPr>
          <w:rFonts w:ascii="Verdana" w:hAnsi="Verdana"/>
          <w:sz w:val="18"/>
          <w:szCs w:val="18"/>
        </w:rPr>
        <w:t xml:space="preserve"> </w:t>
      </w:r>
    </w:p>
    <w:p w:rsidR="00D776C1" w:rsidRDefault="00D776C1" w:rsidP="00D776C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RTIAL_FLAG</w:t>
      </w:r>
      <w:r w:rsidRPr="00ED5B2C">
        <w:rPr>
          <w:rStyle w:val="m1"/>
          <w:rFonts w:ascii="Verdana" w:hAnsi="Verdana"/>
          <w:sz w:val="18"/>
          <w:szCs w:val="18"/>
        </w:rPr>
        <w:t>&gt;</w:t>
      </w:r>
      <w:r>
        <w:rPr>
          <w:rStyle w:val="tx1"/>
          <w:rFonts w:ascii="Verdana" w:hAnsi="Verdana"/>
          <w:sz w:val="18"/>
          <w:szCs w:val="18"/>
        </w:rPr>
        <w:t>N</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PARTIAL_FLAG</w:t>
      </w:r>
      <w:r w:rsidRPr="00ED5B2C">
        <w:rPr>
          <w:rStyle w:val="m1"/>
          <w:rFonts w:ascii="Verdana" w:hAnsi="Verdana"/>
          <w:sz w:val="18"/>
          <w:szCs w:val="18"/>
        </w:rPr>
        <w:t>&gt;</w:t>
      </w:r>
      <w:r w:rsidRPr="00ED5B2C">
        <w:rPr>
          <w:rFonts w:ascii="Verdana" w:hAnsi="Verdana"/>
          <w:sz w:val="18"/>
          <w:szCs w:val="18"/>
        </w:rPr>
        <w:t xml:space="preserve"> </w:t>
      </w:r>
    </w:p>
    <w:p w:rsidR="00D776C1" w:rsidRDefault="00D776C1" w:rsidP="00D776C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RequestLocForPallet</w:t>
      </w:r>
      <w:r w:rsidRPr="00ED5B2C">
        <w:rPr>
          <w:rStyle w:val="m1"/>
          <w:rFonts w:ascii="Verdana" w:hAnsi="Verdana"/>
          <w:sz w:val="18"/>
          <w:szCs w:val="18"/>
        </w:rPr>
        <w:t>&gt;</w:t>
      </w:r>
    </w:p>
    <w:p w:rsidR="00D776C1" w:rsidRDefault="00D776C1" w:rsidP="00D776C1">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RequestInduction</w:t>
      </w:r>
      <w:r w:rsidRPr="00ED5B2C">
        <w:rPr>
          <w:rStyle w:val="m1"/>
          <w:rFonts w:ascii="Verdana" w:hAnsi="Verdana"/>
          <w:sz w:val="18"/>
          <w:szCs w:val="18"/>
        </w:rPr>
        <w:t>&gt;</w:t>
      </w:r>
    </w:p>
    <w:p w:rsidR="00D776C1" w:rsidRDefault="00D776C1" w:rsidP="00D776C1"/>
    <w:p w:rsidR="00D776C1" w:rsidRDefault="00D776C1" w:rsidP="00382107">
      <w:pPr>
        <w:numPr>
          <w:ilvl w:val="0"/>
          <w:numId w:val="18"/>
        </w:numPr>
      </w:pPr>
      <w:r>
        <w:t xml:space="preserve">The ASRS system receives the request and </w:t>
      </w:r>
      <w:r w:rsidR="00B005FD">
        <w:t>confirms the conveyor selected.</w:t>
      </w:r>
    </w:p>
    <w:p w:rsidR="00D776C1" w:rsidRDefault="00D776C1" w:rsidP="00D776C1">
      <w:pPr>
        <w:ind w:left="720"/>
      </w:pPr>
    </w:p>
    <w:p w:rsidR="00D776C1" w:rsidRDefault="00D776C1" w:rsidP="00382107">
      <w:pPr>
        <w:numPr>
          <w:ilvl w:val="0"/>
          <w:numId w:val="18"/>
        </w:numPr>
      </w:pPr>
      <w:r>
        <w:t xml:space="preserve">The </w:t>
      </w:r>
      <w:hyperlink w:anchor="_Identify_Unit_Load" w:history="1">
        <w:r w:rsidRPr="00AF406F">
          <w:rPr>
            <w:rStyle w:val="Hyperlink"/>
          </w:rPr>
          <w:t>AssignInductionLoc</w:t>
        </w:r>
      </w:hyperlink>
      <w:r>
        <w:rPr>
          <w:color w:val="0000FF"/>
        </w:rPr>
        <w:t xml:space="preserve"> </w:t>
      </w:r>
      <w:r>
        <w:t xml:space="preserve">is sent from the ASRS to RTCIS to </w:t>
      </w:r>
      <w:r w:rsidR="00B005FD">
        <w:t>confirm.</w:t>
      </w:r>
    </w:p>
    <w:p w:rsidR="00D776C1" w:rsidRDefault="00D776C1" w:rsidP="00D776C1"/>
    <w:p w:rsidR="00D776C1" w:rsidRPr="00ED5B2C" w:rsidRDefault="00D776C1" w:rsidP="00D776C1">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D776C1" w:rsidRPr="00965E25" w:rsidRDefault="00D776C1" w:rsidP="00D776C1">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AssignInductionLoc</w:t>
      </w:r>
      <w:r w:rsidRPr="00ED5B2C">
        <w:rPr>
          <w:rStyle w:val="m1"/>
          <w:rFonts w:ascii="Verdana" w:hAnsi="Verdana"/>
          <w:sz w:val="18"/>
          <w:szCs w:val="18"/>
        </w:rPr>
        <w:t>&gt;</w:t>
      </w:r>
    </w:p>
    <w:p w:rsidR="00D776C1" w:rsidRDefault="00D776C1" w:rsidP="00D776C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D776C1" w:rsidRPr="00965E25" w:rsidRDefault="00D776C1" w:rsidP="00D776C1">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D776C1" w:rsidRDefault="00D776C1" w:rsidP="00D776C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D776C1" w:rsidRPr="00965E25" w:rsidRDefault="00D776C1" w:rsidP="00D776C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D776C1" w:rsidRPr="00ED5B2C" w:rsidRDefault="00D776C1" w:rsidP="00D776C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D776C1" w:rsidRDefault="00D776C1" w:rsidP="00D776C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ocForPallet</w:t>
      </w:r>
      <w:r w:rsidRPr="00ED5B2C">
        <w:rPr>
          <w:rStyle w:val="m1"/>
          <w:rFonts w:ascii="Verdana" w:hAnsi="Verdana"/>
          <w:sz w:val="18"/>
          <w:szCs w:val="18"/>
        </w:rPr>
        <w:t>&gt;</w:t>
      </w:r>
    </w:p>
    <w:p w:rsidR="00D776C1" w:rsidRPr="00ED5B2C" w:rsidRDefault="00D776C1" w:rsidP="00D776C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8</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D776C1" w:rsidRPr="00ED5B2C" w:rsidRDefault="00D776C1" w:rsidP="00D776C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626B64">
        <w:rPr>
          <w:rStyle w:val="tx1"/>
          <w:rFonts w:ascii="Verdana" w:hAnsi="Verdana"/>
          <w:sz w:val="18"/>
          <w:szCs w:val="18"/>
        </w:rPr>
        <w:t>700370001646151000</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D776C1" w:rsidRDefault="00D776C1" w:rsidP="00D776C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94C8C">
        <w:rPr>
          <w:rStyle w:val="t1"/>
          <w:rFonts w:ascii="Verdana" w:hAnsi="Verdana"/>
          <w:sz w:val="18"/>
          <w:szCs w:val="18"/>
        </w:rPr>
        <w:t>ACTIV_INPUT_LOCATION</w:t>
      </w:r>
      <w:r w:rsidRPr="00ED5B2C">
        <w:rPr>
          <w:rStyle w:val="m1"/>
          <w:rFonts w:ascii="Verdana" w:hAnsi="Verdana"/>
          <w:sz w:val="18"/>
          <w:szCs w:val="18"/>
        </w:rPr>
        <w:t>&gt;</w:t>
      </w:r>
      <w:r w:rsidR="00640AEE">
        <w:rPr>
          <w:rStyle w:val="tx1"/>
          <w:rFonts w:ascii="Verdana" w:hAnsi="Verdana"/>
          <w:sz w:val="18"/>
          <w:szCs w:val="18"/>
        </w:rPr>
        <w:t>3</w:t>
      </w:r>
      <w:r w:rsidRPr="00ED5B2C">
        <w:rPr>
          <w:rStyle w:val="m1"/>
          <w:rFonts w:ascii="Verdana" w:hAnsi="Verdana"/>
          <w:sz w:val="18"/>
          <w:szCs w:val="18"/>
        </w:rPr>
        <w:t>&lt;/</w:t>
      </w:r>
      <w:r w:rsidRPr="00A94C8C">
        <w:rPr>
          <w:rStyle w:val="t1"/>
          <w:rFonts w:ascii="Verdana" w:hAnsi="Verdana"/>
          <w:sz w:val="18"/>
          <w:szCs w:val="18"/>
        </w:rPr>
        <w:t>ACTIV_INPUT_LOCATION</w:t>
      </w:r>
      <w:r w:rsidRPr="00ED5B2C">
        <w:rPr>
          <w:rStyle w:val="m1"/>
          <w:rFonts w:ascii="Verdana" w:hAnsi="Verdana"/>
          <w:sz w:val="18"/>
          <w:szCs w:val="18"/>
        </w:rPr>
        <w:t>&gt;</w:t>
      </w:r>
      <w:r w:rsidRPr="00ED5B2C">
        <w:rPr>
          <w:rFonts w:ascii="Verdana" w:hAnsi="Verdana"/>
          <w:sz w:val="18"/>
          <w:szCs w:val="18"/>
        </w:rPr>
        <w:t xml:space="preserve"> </w:t>
      </w:r>
    </w:p>
    <w:p w:rsidR="00F30EA5" w:rsidRPr="00ED5B2C" w:rsidRDefault="00F30EA5" w:rsidP="00643644">
      <w:pPr>
        <w:rPr>
          <w:rFonts w:ascii="Verdana" w:hAnsi="Verdana"/>
          <w:sz w:val="18"/>
          <w:szCs w:val="18"/>
        </w:rPr>
      </w:pPr>
      <w:r>
        <w:rPr>
          <w:rStyle w:val="b1"/>
          <w:sz w:val="18"/>
          <w:szCs w:val="18"/>
        </w:rPr>
        <w:t xml:space="preserve">   </w:t>
      </w:r>
      <w:r w:rsidRPr="00ED5B2C">
        <w:rPr>
          <w:rStyle w:val="b1"/>
          <w:sz w:val="18"/>
          <w:szCs w:val="18"/>
        </w:rPr>
        <w:t>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LC_USERID</w:t>
      </w:r>
      <w:r w:rsidRPr="00ED5B2C">
        <w:rPr>
          <w:rStyle w:val="m1"/>
          <w:rFonts w:ascii="Verdana" w:hAnsi="Verdana"/>
          <w:sz w:val="18"/>
          <w:szCs w:val="18"/>
        </w:rPr>
        <w:t>&gt;</w:t>
      </w:r>
      <w:r>
        <w:rPr>
          <w:rStyle w:val="tx1"/>
          <w:rFonts w:ascii="Verdana" w:hAnsi="Verdana"/>
          <w:sz w:val="18"/>
          <w:szCs w:val="18"/>
        </w:rPr>
        <w:t>3100</w:t>
      </w:r>
      <w:r w:rsidRPr="00ED5B2C">
        <w:rPr>
          <w:rStyle w:val="m1"/>
          <w:rFonts w:ascii="Verdana" w:hAnsi="Verdana"/>
          <w:sz w:val="18"/>
          <w:szCs w:val="18"/>
        </w:rPr>
        <w:t>&lt;/</w:t>
      </w:r>
      <w:r w:rsidRPr="00D62D2D">
        <w:rPr>
          <w:rStyle w:val="t1"/>
          <w:rFonts w:ascii="Verdana" w:hAnsi="Verdana"/>
          <w:sz w:val="18"/>
          <w:szCs w:val="18"/>
        </w:rPr>
        <w:t xml:space="preserve"> </w:t>
      </w:r>
      <w:r>
        <w:rPr>
          <w:rStyle w:val="t1"/>
          <w:rFonts w:ascii="Verdana" w:hAnsi="Verdana"/>
          <w:sz w:val="18"/>
          <w:szCs w:val="18"/>
        </w:rPr>
        <w:t>PLC_USERID</w:t>
      </w:r>
      <w:r w:rsidRPr="00ED5B2C">
        <w:rPr>
          <w:rStyle w:val="m1"/>
          <w:rFonts w:ascii="Verdana" w:hAnsi="Verdana"/>
          <w:sz w:val="18"/>
          <w:szCs w:val="18"/>
        </w:rPr>
        <w:t>&gt;</w:t>
      </w:r>
      <w:r w:rsidRPr="00ED5B2C">
        <w:rPr>
          <w:rFonts w:ascii="Verdana" w:hAnsi="Verdana"/>
          <w:sz w:val="18"/>
          <w:szCs w:val="18"/>
        </w:rPr>
        <w:t xml:space="preserve"> </w:t>
      </w:r>
    </w:p>
    <w:p w:rsidR="00D776C1" w:rsidRDefault="00D776C1" w:rsidP="00D776C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LocForPallet</w:t>
      </w:r>
      <w:r w:rsidRPr="00ED5B2C">
        <w:rPr>
          <w:rStyle w:val="m1"/>
          <w:rFonts w:ascii="Verdana" w:hAnsi="Verdana"/>
          <w:sz w:val="18"/>
          <w:szCs w:val="18"/>
        </w:rPr>
        <w:t>&gt;</w:t>
      </w:r>
    </w:p>
    <w:p w:rsidR="00D776C1" w:rsidRDefault="00D776C1" w:rsidP="00D776C1">
      <w:pPr>
        <w:ind w:left="720"/>
      </w:pPr>
      <w:r w:rsidRPr="00ED5B2C">
        <w:rPr>
          <w:rStyle w:val="m1"/>
          <w:rFonts w:ascii="Verdana" w:hAnsi="Verdana"/>
          <w:sz w:val="18"/>
          <w:szCs w:val="18"/>
        </w:rPr>
        <w:t>&lt;/</w:t>
      </w:r>
      <w:r>
        <w:rPr>
          <w:rStyle w:val="t1"/>
          <w:rFonts w:ascii="Verdana" w:hAnsi="Verdana"/>
          <w:sz w:val="18"/>
          <w:szCs w:val="18"/>
        </w:rPr>
        <w:t>AssignInductionLoc</w:t>
      </w:r>
      <w:r w:rsidRPr="00ED5B2C">
        <w:rPr>
          <w:rStyle w:val="m1"/>
          <w:rFonts w:ascii="Verdana" w:hAnsi="Verdana"/>
          <w:sz w:val="18"/>
          <w:szCs w:val="18"/>
        </w:rPr>
        <w:t>&gt;</w:t>
      </w:r>
    </w:p>
    <w:p w:rsidR="00D776C1" w:rsidRDefault="00D776C1" w:rsidP="00D776C1">
      <w:pPr>
        <w:ind w:left="720"/>
      </w:pPr>
    </w:p>
    <w:p w:rsidR="00D776C1" w:rsidRDefault="00D776C1" w:rsidP="00382107">
      <w:pPr>
        <w:numPr>
          <w:ilvl w:val="0"/>
          <w:numId w:val="18"/>
        </w:numPr>
      </w:pPr>
      <w:r>
        <w:t xml:space="preserve">After receiving the </w:t>
      </w:r>
      <w:r w:rsidR="00B005FD">
        <w:t>confirmation</w:t>
      </w:r>
      <w:r>
        <w:t xml:space="preserve"> from the ASRS, RTCIS will </w:t>
      </w:r>
      <w:r w:rsidR="00B005FD">
        <w:t xml:space="preserve">echo </w:t>
      </w:r>
      <w:r>
        <w:t xml:space="preserve">the conveyor </w:t>
      </w:r>
      <w:r w:rsidR="00B005FD">
        <w:t xml:space="preserve">location back to the </w:t>
      </w:r>
      <w:r>
        <w:t xml:space="preserve">conveyor control system (such as PLCIO) </w:t>
      </w:r>
      <w:r w:rsidR="00B005FD">
        <w:t xml:space="preserve">in the </w:t>
      </w:r>
      <w:r>
        <w:t xml:space="preserve">message 6.  </w:t>
      </w:r>
    </w:p>
    <w:p w:rsidR="00D776C1" w:rsidRDefault="00D776C1" w:rsidP="00D776C1">
      <w:pPr>
        <w:ind w:left="720"/>
      </w:pPr>
    </w:p>
    <w:p w:rsidR="00D776C1" w:rsidRDefault="00D776C1" w:rsidP="00382107">
      <w:pPr>
        <w:numPr>
          <w:ilvl w:val="0"/>
          <w:numId w:val="18"/>
        </w:numPr>
      </w:pPr>
      <w:r>
        <w:t>The pallet will travel on the conveyor and will be stored in the ASRS.</w:t>
      </w:r>
    </w:p>
    <w:p w:rsidR="00D776C1" w:rsidRDefault="00D776C1" w:rsidP="00D776C1">
      <w:pPr>
        <w:ind w:left="720"/>
      </w:pPr>
    </w:p>
    <w:p w:rsidR="00D776C1" w:rsidRDefault="00D776C1" w:rsidP="00382107">
      <w:pPr>
        <w:numPr>
          <w:ilvl w:val="0"/>
          <w:numId w:val="18"/>
        </w:numPr>
      </w:pPr>
      <w:r>
        <w:t>PLC message 7 is sent from the PLC Control System to the RTCIS PLC Control application to notify RTCIS of the pallets arrival in the ASRS.</w:t>
      </w:r>
    </w:p>
    <w:p w:rsidR="00D776C1" w:rsidRDefault="00D776C1" w:rsidP="00D776C1">
      <w:pPr>
        <w:pStyle w:val="ListParagraph"/>
      </w:pPr>
    </w:p>
    <w:p w:rsidR="00D776C1" w:rsidRDefault="00D776C1" w:rsidP="00382107">
      <w:pPr>
        <w:numPr>
          <w:ilvl w:val="0"/>
          <w:numId w:val="18"/>
        </w:numPr>
      </w:pPr>
      <w:r>
        <w:t>RTCIS updates the unit loads current location to indicate it is stored in the ASRS.</w:t>
      </w:r>
    </w:p>
    <w:p w:rsidR="00D776C1" w:rsidRDefault="00D776C1" w:rsidP="00987249">
      <w:pPr>
        <w:pStyle w:val="ListParagraph"/>
      </w:pPr>
    </w:p>
    <w:p w:rsidR="00D776C1" w:rsidRDefault="00D776C1" w:rsidP="00987249">
      <w:pPr>
        <w:ind w:left="720"/>
      </w:pPr>
    </w:p>
    <w:p w:rsidR="004362AF" w:rsidRDefault="004362AF" w:rsidP="009A178A">
      <w:pPr>
        <w:pStyle w:val="Heading2"/>
        <w:spacing w:before="360"/>
      </w:pPr>
      <w:bookmarkStart w:id="1763" w:name="_Toc425524305"/>
      <w:r>
        <w:lastRenderedPageBreak/>
        <w:t xml:space="preserve">FPDS Selection for </w:t>
      </w:r>
      <w:r w:rsidR="006252F4">
        <w:t xml:space="preserve">Entire </w:t>
      </w:r>
      <w:r>
        <w:t>Inbound Trailer or Shuttle</w:t>
      </w:r>
      <w:bookmarkEnd w:id="1763"/>
    </w:p>
    <w:p w:rsidR="004362AF" w:rsidRDefault="004362AF" w:rsidP="009C1DE9">
      <w:pPr>
        <w:pStyle w:val="Heading3"/>
      </w:pPr>
      <w:bookmarkStart w:id="1764" w:name="_Toc425524306"/>
      <w:r>
        <w:t>FPDS Selection: RTCIS Requests FPDS Location</w:t>
      </w:r>
      <w:bookmarkEnd w:id="1764"/>
    </w:p>
    <w:p w:rsidR="002F48E1" w:rsidRDefault="002F48E1" w:rsidP="002F48E1">
      <w:pPr>
        <w:keepNext/>
      </w:pPr>
      <w:r>
        <w:t>The following diagram illustrates sample messages that may be exchanged between RTCIS and the ASRS when selecting an inbound FPDS conveyor location for an inbound trailer or shuttle.  In this example, RTCIS makes the request for a shuttle, the ASRS responds with a location and RTCIS uses the suggested location.</w:t>
      </w:r>
    </w:p>
    <w:p w:rsidR="002F48E1" w:rsidRDefault="002F48E1" w:rsidP="002F48E1">
      <w:pPr>
        <w:keepNext/>
        <w:keepLines/>
        <w:tabs>
          <w:tab w:val="left" w:pos="8640"/>
        </w:tabs>
      </w:pPr>
      <w:r>
        <w:t xml:space="preserve">  </w:t>
      </w:r>
      <w:r w:rsidR="009C1DE9">
        <w:object w:dxaOrig="9068" w:dyaOrig="8517">
          <v:shape id="_x0000_i1032" type="#_x0000_t75" style="width:453.75pt;height:426pt" o:ole="">
            <v:imagedata r:id="rId26" o:title=""/>
          </v:shape>
          <o:OLEObject Type="Embed" ProgID="Visio.Drawing.11" ShapeID="_x0000_i1032" DrawAspect="Content" ObjectID="_1499266785" r:id="rId27"/>
        </w:object>
      </w:r>
    </w:p>
    <w:p w:rsidR="00410A3F" w:rsidRDefault="002F48E1" w:rsidP="00382107">
      <w:pPr>
        <w:numPr>
          <w:ilvl w:val="0"/>
          <w:numId w:val="30"/>
        </w:numPr>
      </w:pPr>
      <w:r>
        <w:br w:type="page"/>
      </w:r>
      <w:r w:rsidR="00410A3F">
        <w:lastRenderedPageBreak/>
        <w:t>The warehouse user is loading pallets from a production line directly onto a trailer/shuttle at a dock doo</w:t>
      </w:r>
      <w:r w:rsidR="0088299A">
        <w:t>r.</w:t>
      </w:r>
    </w:p>
    <w:p w:rsidR="00410A3F" w:rsidRDefault="00410A3F" w:rsidP="009C1DE9">
      <w:pPr>
        <w:ind w:left="720"/>
      </w:pPr>
    </w:p>
    <w:p w:rsidR="00410A3F" w:rsidRDefault="00410A3F" w:rsidP="00382107">
      <w:pPr>
        <w:numPr>
          <w:ilvl w:val="0"/>
          <w:numId w:val="30"/>
        </w:numPr>
      </w:pPr>
      <w:r>
        <w:t>The warehouse user fills the trailer/shuttle with pallets. The user indicates the trailer/shuttle is full by marking the associated dock door as full using the Mark Location Full function within the RDT Line Takeaway application.  RTCIS will prompt the user to enter a move request for the trailer/shuttle.</w:t>
      </w:r>
    </w:p>
    <w:p w:rsidR="00410A3F" w:rsidRDefault="00410A3F" w:rsidP="009C1DE9"/>
    <w:p w:rsidR="00410A3F" w:rsidRDefault="00410A3F" w:rsidP="00382107">
      <w:pPr>
        <w:numPr>
          <w:ilvl w:val="0"/>
          <w:numId w:val="30"/>
        </w:numPr>
      </w:pPr>
      <w:r>
        <w:t>RTCIS will check if the trailer/shuttle requires an FPDS assignment.  The following conditions must be true for RTCIS to attempt the FPDS assignment:</w:t>
      </w:r>
    </w:p>
    <w:p w:rsidR="00A40D9F" w:rsidRDefault="00A40D9F" w:rsidP="00382107">
      <w:pPr>
        <w:pStyle w:val="ListParagraph"/>
        <w:numPr>
          <w:ilvl w:val="0"/>
          <w:numId w:val="31"/>
        </w:numPr>
      </w:pPr>
      <w:r>
        <w:t>The RTCIS “</w:t>
      </w:r>
      <w:r w:rsidRPr="00A40D9F">
        <w:t>Is an ASRS being used at the facility?</w:t>
      </w:r>
      <w:r>
        <w:t>” system parameter is set.</w:t>
      </w:r>
    </w:p>
    <w:p w:rsidR="00410A3F" w:rsidRDefault="00410A3F" w:rsidP="00382107">
      <w:pPr>
        <w:pStyle w:val="ListParagraph"/>
        <w:numPr>
          <w:ilvl w:val="0"/>
          <w:numId w:val="31"/>
        </w:numPr>
      </w:pPr>
      <w:r w:rsidRPr="009C1DE9">
        <w:t xml:space="preserve">The sub-site </w:t>
      </w:r>
      <w:r w:rsidR="00A40D9F">
        <w:t xml:space="preserve">the warehouse user is currently working in is the </w:t>
      </w:r>
      <w:r w:rsidRPr="009C1DE9">
        <w:t>ASRS sub-site</w:t>
      </w:r>
      <w:r w:rsidR="00A40D9F">
        <w:t>, as specified by the RTCIS “</w:t>
      </w:r>
      <w:r w:rsidR="00A40D9F" w:rsidRPr="00A40D9F">
        <w:t>Subsite for ACTIV</w:t>
      </w:r>
      <w:r w:rsidR="00A40D9F">
        <w:t>” system parameter.</w:t>
      </w:r>
    </w:p>
    <w:p w:rsidR="00A40D9F" w:rsidRDefault="00A40D9F" w:rsidP="00382107">
      <w:pPr>
        <w:pStyle w:val="ListParagraph"/>
        <w:numPr>
          <w:ilvl w:val="0"/>
          <w:numId w:val="31"/>
        </w:numPr>
      </w:pPr>
      <w:r>
        <w:t>The building the warehouse user i</w:t>
      </w:r>
      <w:r w:rsidR="007D2CAA">
        <w:t>s</w:t>
      </w:r>
      <w:r>
        <w:t xml:space="preserve"> currently working in requires an FPDS assignment.</w:t>
      </w:r>
    </w:p>
    <w:p w:rsidR="00410A3F" w:rsidRDefault="00A40D9F" w:rsidP="00382107">
      <w:pPr>
        <w:pStyle w:val="ListParagraph"/>
        <w:numPr>
          <w:ilvl w:val="0"/>
          <w:numId w:val="31"/>
        </w:numPr>
      </w:pPr>
      <w:r>
        <w:t xml:space="preserve">There are multiple FPDS locations defined in RTCIS (i.e. multiple delivery locations with the type set of FPDS).  </w:t>
      </w:r>
      <w:r>
        <w:rPr>
          <w:i/>
        </w:rPr>
        <w:t>Note: If there is only one FPDS defined, it will be used by default without querying the ASRS system.</w:t>
      </w:r>
    </w:p>
    <w:p w:rsidR="002F48E1" w:rsidRDefault="002F48E1" w:rsidP="00382107">
      <w:pPr>
        <w:numPr>
          <w:ilvl w:val="0"/>
          <w:numId w:val="30"/>
        </w:numPr>
      </w:pPr>
      <w:r>
        <w:t xml:space="preserve">The </w:t>
      </w:r>
      <w:hyperlink w:anchor="_Request_FPDS_Input_1" w:history="1">
        <w:r w:rsidR="00A40D9F">
          <w:rPr>
            <w:color w:val="0000FF"/>
          </w:rPr>
          <w:t>RequestFPDS</w:t>
        </w:r>
      </w:hyperlink>
      <w:r w:rsidR="00A40D9F">
        <w:rPr>
          <w:color w:val="0000FF"/>
        </w:rPr>
        <w:t xml:space="preserve"> </w:t>
      </w:r>
      <w:r>
        <w:t xml:space="preserve">is sent from RTCIS to ASRS to request a specific </w:t>
      </w:r>
      <w:r w:rsidR="00A40D9F">
        <w:t xml:space="preserve">FPDS conveyor location to unload the </w:t>
      </w:r>
      <w:r>
        <w:t>pallet</w:t>
      </w:r>
      <w:r w:rsidR="00A40D9F">
        <w:t>s</w:t>
      </w:r>
      <w:r>
        <w:t xml:space="preserve"> </w:t>
      </w:r>
      <w:r w:rsidR="00A40D9F">
        <w:t>un</w:t>
      </w:r>
      <w:r>
        <w:t>to.</w:t>
      </w:r>
    </w:p>
    <w:p w:rsidR="002F48E1" w:rsidRDefault="002F48E1" w:rsidP="002F48E1"/>
    <w:p w:rsidR="002F48E1" w:rsidRPr="00ED5B2C" w:rsidRDefault="002F48E1" w:rsidP="002F48E1">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2F48E1" w:rsidRPr="00965E25" w:rsidRDefault="002F48E1" w:rsidP="002F48E1">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Request</w:t>
      </w:r>
      <w:r w:rsidR="00D32C1F">
        <w:rPr>
          <w:rStyle w:val="t1"/>
          <w:rFonts w:ascii="Verdana" w:hAnsi="Verdana"/>
          <w:sz w:val="18"/>
          <w:szCs w:val="18"/>
        </w:rPr>
        <w:t>FPDS</w:t>
      </w:r>
      <w:r w:rsidRPr="00ED5B2C">
        <w:rPr>
          <w:rStyle w:val="m1"/>
          <w:rFonts w:ascii="Verdana" w:hAnsi="Verdana"/>
          <w:sz w:val="18"/>
          <w:szCs w:val="18"/>
        </w:rPr>
        <w:t>&gt;</w:t>
      </w:r>
    </w:p>
    <w:p w:rsidR="002F48E1" w:rsidRDefault="002F48E1" w:rsidP="002F48E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2F48E1" w:rsidRPr="00965E25" w:rsidRDefault="002F48E1" w:rsidP="002F48E1">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48E1" w:rsidRDefault="002F48E1" w:rsidP="002F48E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48E1" w:rsidRPr="00965E25" w:rsidRDefault="002F48E1" w:rsidP="002F48E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48E1" w:rsidRPr="00ED5B2C" w:rsidRDefault="002F48E1" w:rsidP="002F48E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2F48E1" w:rsidRDefault="002F48E1" w:rsidP="002F48E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016DA4">
        <w:rPr>
          <w:rStyle w:val="t1"/>
          <w:rFonts w:ascii="Verdana" w:hAnsi="Verdana"/>
          <w:sz w:val="18"/>
          <w:szCs w:val="18"/>
        </w:rPr>
        <w:t>TrailerHeader</w:t>
      </w:r>
      <w:r w:rsidRPr="00ED5B2C">
        <w:rPr>
          <w:rStyle w:val="m1"/>
          <w:rFonts w:ascii="Verdana" w:hAnsi="Verdana"/>
          <w:sz w:val="18"/>
          <w:szCs w:val="18"/>
        </w:rPr>
        <w:t>&gt;</w:t>
      </w:r>
    </w:p>
    <w:p w:rsidR="002F48E1" w:rsidRPr="00ED5B2C" w:rsidRDefault="002F48E1" w:rsidP="002F48E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sidR="0040676B">
        <w:rPr>
          <w:rStyle w:val="tx1"/>
          <w:rFonts w:ascii="Verdana" w:hAnsi="Verdana"/>
          <w:sz w:val="18"/>
          <w:szCs w:val="18"/>
        </w:rPr>
        <w:t>A3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2F48E1" w:rsidRPr="00ED5B2C" w:rsidRDefault="002F48E1" w:rsidP="002F48E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A40D9F" w:rsidRPr="00A40D9F">
        <w:rPr>
          <w:rStyle w:val="t1"/>
          <w:rFonts w:ascii="Verdana" w:hAnsi="Verdana"/>
          <w:sz w:val="18"/>
          <w:szCs w:val="18"/>
        </w:rPr>
        <w:t>TRAILER_NUMBER</w:t>
      </w:r>
      <w:r w:rsidRPr="00ED5B2C">
        <w:rPr>
          <w:rStyle w:val="m1"/>
          <w:rFonts w:ascii="Verdana" w:hAnsi="Verdana"/>
          <w:sz w:val="18"/>
          <w:szCs w:val="18"/>
        </w:rPr>
        <w:t>&gt;</w:t>
      </w:r>
      <w:r w:rsidR="0040676B" w:rsidRPr="0040676B">
        <w:rPr>
          <w:rStyle w:val="tx1"/>
          <w:rFonts w:ascii="Verdana" w:hAnsi="Verdana"/>
          <w:sz w:val="18"/>
          <w:szCs w:val="18"/>
        </w:rPr>
        <w:t>ATLS006</w:t>
      </w:r>
      <w:r w:rsidRPr="00ED5B2C">
        <w:rPr>
          <w:rStyle w:val="m1"/>
          <w:rFonts w:ascii="Verdana" w:hAnsi="Verdana"/>
          <w:sz w:val="18"/>
          <w:szCs w:val="18"/>
        </w:rPr>
        <w:t>&lt;/</w:t>
      </w:r>
      <w:r w:rsidR="00A40D9F" w:rsidRPr="00A40D9F">
        <w:rPr>
          <w:rStyle w:val="t1"/>
          <w:rFonts w:ascii="Verdana" w:hAnsi="Verdana"/>
          <w:sz w:val="18"/>
          <w:szCs w:val="18"/>
        </w:rPr>
        <w:t>TRAILER_NUMBER</w:t>
      </w:r>
      <w:r w:rsidRPr="00ED5B2C">
        <w:rPr>
          <w:rStyle w:val="m1"/>
          <w:rFonts w:ascii="Verdana" w:hAnsi="Verdana"/>
          <w:sz w:val="18"/>
          <w:szCs w:val="18"/>
        </w:rPr>
        <w:t>&gt;</w:t>
      </w:r>
      <w:r w:rsidRPr="00ED5B2C">
        <w:rPr>
          <w:rFonts w:ascii="Verdana" w:hAnsi="Verdana"/>
          <w:sz w:val="18"/>
          <w:szCs w:val="18"/>
        </w:rPr>
        <w:t xml:space="preserve"> </w:t>
      </w:r>
    </w:p>
    <w:p w:rsidR="00A40D9F" w:rsidRPr="00ED5B2C" w:rsidRDefault="00A40D9F" w:rsidP="00A40D9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7D2CAA">
        <w:rPr>
          <w:rStyle w:val="t1"/>
          <w:rFonts w:ascii="Verdana" w:hAnsi="Verdana"/>
          <w:sz w:val="18"/>
          <w:szCs w:val="18"/>
        </w:rPr>
        <w:t>TRUCK_LINE</w:t>
      </w:r>
      <w:r w:rsidRPr="00ED5B2C">
        <w:rPr>
          <w:rStyle w:val="m1"/>
          <w:rFonts w:ascii="Verdana" w:hAnsi="Verdana"/>
          <w:sz w:val="18"/>
          <w:szCs w:val="18"/>
        </w:rPr>
        <w:t>&gt;</w:t>
      </w:r>
      <w:r w:rsidR="0040676B">
        <w:rPr>
          <w:rStyle w:val="tx1"/>
          <w:rFonts w:ascii="Verdana" w:hAnsi="Verdana"/>
          <w:sz w:val="18"/>
          <w:szCs w:val="18"/>
        </w:rPr>
        <w:t>MISC</w:t>
      </w:r>
      <w:r w:rsidRPr="00ED5B2C">
        <w:rPr>
          <w:rStyle w:val="m1"/>
          <w:rFonts w:ascii="Verdana" w:hAnsi="Verdana"/>
          <w:sz w:val="18"/>
          <w:szCs w:val="18"/>
        </w:rPr>
        <w:t>&lt;/</w:t>
      </w:r>
      <w:r w:rsidR="007D2CAA">
        <w:rPr>
          <w:rStyle w:val="t1"/>
          <w:rFonts w:ascii="Verdana" w:hAnsi="Verdana"/>
          <w:sz w:val="18"/>
          <w:szCs w:val="18"/>
        </w:rPr>
        <w:t>TRUCK_LINE</w:t>
      </w:r>
      <w:r w:rsidRPr="00ED5B2C">
        <w:rPr>
          <w:rStyle w:val="m1"/>
          <w:rFonts w:ascii="Verdana" w:hAnsi="Verdana"/>
          <w:sz w:val="18"/>
          <w:szCs w:val="18"/>
        </w:rPr>
        <w:t>&gt;</w:t>
      </w:r>
      <w:r w:rsidRPr="00ED5B2C">
        <w:rPr>
          <w:rFonts w:ascii="Verdana" w:hAnsi="Verdana"/>
          <w:sz w:val="18"/>
          <w:szCs w:val="18"/>
        </w:rPr>
        <w:t xml:space="preserve"> </w:t>
      </w:r>
    </w:p>
    <w:p w:rsidR="00A40D9F" w:rsidRPr="00ED5B2C" w:rsidRDefault="00A40D9F" w:rsidP="00A40D9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COUNT</w:t>
      </w:r>
      <w:r w:rsidRPr="00ED5B2C">
        <w:rPr>
          <w:rStyle w:val="m1"/>
          <w:rFonts w:ascii="Verdana" w:hAnsi="Verdana"/>
          <w:sz w:val="18"/>
          <w:szCs w:val="18"/>
        </w:rPr>
        <w:t>&gt;</w:t>
      </w:r>
      <w:r w:rsidR="0040676B">
        <w:rPr>
          <w:rStyle w:val="tx1"/>
          <w:rFonts w:ascii="Verdana" w:hAnsi="Verdana"/>
          <w:sz w:val="18"/>
          <w:szCs w:val="18"/>
        </w:rPr>
        <w:t>3</w:t>
      </w:r>
      <w:r w:rsidRPr="00ED5B2C">
        <w:rPr>
          <w:rStyle w:val="m1"/>
          <w:rFonts w:ascii="Verdana" w:hAnsi="Verdana"/>
          <w:sz w:val="18"/>
          <w:szCs w:val="18"/>
        </w:rPr>
        <w:t>&lt;/</w:t>
      </w:r>
      <w:r>
        <w:rPr>
          <w:rStyle w:val="t1"/>
          <w:rFonts w:ascii="Verdana" w:hAnsi="Verdana"/>
          <w:sz w:val="18"/>
          <w:szCs w:val="18"/>
        </w:rPr>
        <w:t>LINE_COUNT</w:t>
      </w:r>
      <w:r w:rsidRPr="00ED5B2C">
        <w:rPr>
          <w:rStyle w:val="m1"/>
          <w:rFonts w:ascii="Verdana" w:hAnsi="Verdana"/>
          <w:sz w:val="18"/>
          <w:szCs w:val="18"/>
        </w:rPr>
        <w:t>&gt;</w:t>
      </w:r>
      <w:r w:rsidRPr="00ED5B2C">
        <w:rPr>
          <w:rFonts w:ascii="Verdana" w:hAnsi="Verdana"/>
          <w:sz w:val="18"/>
          <w:szCs w:val="18"/>
        </w:rPr>
        <w:t xml:space="preserve"> </w:t>
      </w:r>
    </w:p>
    <w:p w:rsidR="00A40D9F" w:rsidRDefault="00A40D9F" w:rsidP="009C1DE9">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sidR="00D32C1F">
        <w:rPr>
          <w:rStyle w:val="t1"/>
          <w:rFonts w:ascii="Verdana" w:hAnsi="Verdana"/>
          <w:sz w:val="18"/>
          <w:szCs w:val="18"/>
        </w:rPr>
        <w:t>TrailerUL</w:t>
      </w:r>
      <w:r w:rsidRPr="00ED5B2C">
        <w:rPr>
          <w:rStyle w:val="m1"/>
          <w:rFonts w:ascii="Verdana" w:hAnsi="Verdana"/>
          <w:sz w:val="18"/>
          <w:szCs w:val="18"/>
        </w:rPr>
        <w:t>&gt;</w:t>
      </w:r>
    </w:p>
    <w:p w:rsidR="00A40D9F" w:rsidRDefault="00A40D9F" w:rsidP="009C1DE9">
      <w:pPr>
        <w:ind w:left="1440"/>
        <w:rPr>
          <w:rFonts w:ascii="Verdana" w:hAnsi="Verdana"/>
          <w:sz w:val="18"/>
          <w:szCs w:val="18"/>
        </w:rPr>
      </w:pPr>
      <w:r w:rsidRPr="00ED5B2C">
        <w:rPr>
          <w:rStyle w:val="m1"/>
          <w:rFonts w:ascii="Verdana" w:hAnsi="Verdana"/>
          <w:sz w:val="18"/>
          <w:szCs w:val="18"/>
        </w:rPr>
        <w:t>&lt;</w:t>
      </w:r>
      <w:r w:rsidR="00D32C1F">
        <w:rPr>
          <w:rStyle w:val="t1"/>
          <w:rFonts w:ascii="Verdana" w:hAnsi="Verdana"/>
          <w:sz w:val="18"/>
          <w:szCs w:val="18"/>
        </w:rPr>
        <w:t>UNIT_LOAD_ID</w:t>
      </w:r>
      <w:r w:rsidRPr="00531E2A">
        <w:rPr>
          <w:rStyle w:val="m1"/>
          <w:rFonts w:ascii="Verdana" w:hAnsi="Verdana"/>
          <w:sz w:val="18"/>
          <w:szCs w:val="18"/>
        </w:rPr>
        <w:t>&gt;</w:t>
      </w:r>
      <w:r w:rsidR="006F0E40" w:rsidRPr="006F0E40">
        <w:rPr>
          <w:rStyle w:val="tx1"/>
          <w:rFonts w:ascii="Verdana" w:hAnsi="Verdana"/>
          <w:sz w:val="18"/>
          <w:szCs w:val="18"/>
        </w:rPr>
        <w:t>00700370001649559442</w:t>
      </w:r>
      <w:r w:rsidRPr="00531E2A">
        <w:rPr>
          <w:rStyle w:val="m1"/>
          <w:rFonts w:ascii="Verdana" w:hAnsi="Verdana"/>
          <w:sz w:val="18"/>
          <w:szCs w:val="18"/>
        </w:rPr>
        <w:t>&lt;</w:t>
      </w:r>
      <w:r w:rsidRPr="00ED5B2C">
        <w:rPr>
          <w:rStyle w:val="m1"/>
          <w:rFonts w:ascii="Verdana" w:hAnsi="Verdana"/>
          <w:sz w:val="18"/>
          <w:szCs w:val="18"/>
        </w:rPr>
        <w:t>/</w:t>
      </w:r>
      <w:r w:rsidR="00D32C1F">
        <w:rPr>
          <w:rStyle w:val="t1"/>
          <w:rFonts w:ascii="Verdana" w:hAnsi="Verdana"/>
          <w:sz w:val="18"/>
          <w:szCs w:val="18"/>
        </w:rPr>
        <w:t>UNIT_LOAD_ID</w:t>
      </w:r>
      <w:r w:rsidRPr="00ED5B2C">
        <w:rPr>
          <w:rStyle w:val="m1"/>
          <w:rFonts w:ascii="Verdana" w:hAnsi="Verdana"/>
          <w:sz w:val="18"/>
          <w:szCs w:val="18"/>
        </w:rPr>
        <w:t>&gt;</w:t>
      </w:r>
    </w:p>
    <w:p w:rsidR="00D32C1F" w:rsidRPr="00ED5B2C" w:rsidRDefault="00D32C1F" w:rsidP="00D32C1F">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006F0E40" w:rsidRPr="006F0E40">
        <w:rPr>
          <w:rStyle w:val="tx1"/>
          <w:rFonts w:ascii="Verdana" w:hAnsi="Verdana"/>
          <w:sz w:val="18"/>
          <w:szCs w:val="18"/>
        </w:rPr>
        <w:t>8021566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D32C1F" w:rsidRPr="00ED5B2C" w:rsidRDefault="00D32C1F" w:rsidP="00D32C1F">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ITEM_NUMBER</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ITEM_NUMBER</w:t>
      </w:r>
      <w:r w:rsidRPr="00ED5B2C">
        <w:rPr>
          <w:rStyle w:val="m1"/>
          <w:rFonts w:ascii="Verdana" w:hAnsi="Verdana"/>
          <w:sz w:val="18"/>
          <w:szCs w:val="18"/>
        </w:rPr>
        <w:t>&gt;</w:t>
      </w:r>
      <w:r w:rsidRPr="00ED5B2C">
        <w:rPr>
          <w:rFonts w:ascii="Verdana" w:hAnsi="Verdana"/>
          <w:sz w:val="18"/>
          <w:szCs w:val="18"/>
        </w:rPr>
        <w:t xml:space="preserve"> </w:t>
      </w:r>
    </w:p>
    <w:p w:rsidR="00D32C1F" w:rsidRPr="00ED5B2C" w:rsidRDefault="00D32C1F"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sidR="006F0E40">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A40D9F" w:rsidRDefault="00A40D9F" w:rsidP="00A40D9F">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m1"/>
          <w:rFonts w:ascii="Verdana" w:hAnsi="Verdana"/>
          <w:sz w:val="18"/>
          <w:szCs w:val="18"/>
        </w:rPr>
        <w:t>/</w:t>
      </w:r>
      <w:r w:rsidR="00D32C1F">
        <w:rPr>
          <w:rStyle w:val="t1"/>
          <w:rFonts w:ascii="Verdana" w:hAnsi="Verdana"/>
          <w:sz w:val="18"/>
          <w:szCs w:val="18"/>
        </w:rPr>
        <w:t>TrailerUL</w:t>
      </w:r>
      <w:r w:rsidRPr="00ED5B2C">
        <w:rPr>
          <w:rStyle w:val="m1"/>
          <w:rFonts w:ascii="Verdana" w:hAnsi="Verdana"/>
          <w:sz w:val="18"/>
          <w:szCs w:val="18"/>
        </w:rPr>
        <w:t>&gt;</w:t>
      </w:r>
    </w:p>
    <w:p w:rsidR="006F0E40" w:rsidRDefault="006F0E40" w:rsidP="006F0E40">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TrailerUL</w:t>
      </w:r>
      <w:r w:rsidRPr="00ED5B2C">
        <w:rPr>
          <w:rStyle w:val="m1"/>
          <w:rFonts w:ascii="Verdana" w:hAnsi="Verdana"/>
          <w:sz w:val="18"/>
          <w:szCs w:val="18"/>
        </w:rPr>
        <w:t>&gt;</w:t>
      </w:r>
    </w:p>
    <w:p w:rsidR="006F0E40" w:rsidRDefault="006F0E40" w:rsidP="006F0E40">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6F0E40">
        <w:rPr>
          <w:rStyle w:val="tx1"/>
          <w:rFonts w:ascii="Verdana" w:hAnsi="Verdana"/>
          <w:sz w:val="18"/>
          <w:szCs w:val="18"/>
        </w:rPr>
        <w:t>00700370001649559497</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p>
    <w:p w:rsidR="006F0E40" w:rsidRPr="00ED5B2C" w:rsidRDefault="006F0E40" w:rsidP="006F0E40">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6F0E40">
        <w:rPr>
          <w:rStyle w:val="tx1"/>
          <w:rFonts w:ascii="Verdana" w:hAnsi="Verdana"/>
          <w:sz w:val="18"/>
          <w:szCs w:val="18"/>
        </w:rPr>
        <w:t>8021566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6F0E40" w:rsidRPr="00ED5B2C" w:rsidRDefault="006F0E40" w:rsidP="006F0E40">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ITEM_NUMBER</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ITEM_NUMBER</w:t>
      </w:r>
      <w:r w:rsidRPr="00ED5B2C">
        <w:rPr>
          <w:rStyle w:val="m1"/>
          <w:rFonts w:ascii="Verdana" w:hAnsi="Verdana"/>
          <w:sz w:val="18"/>
          <w:szCs w:val="18"/>
        </w:rPr>
        <w:t>&gt;</w:t>
      </w:r>
      <w:r w:rsidRPr="00ED5B2C">
        <w:rPr>
          <w:rFonts w:ascii="Verdana" w:hAnsi="Verdana"/>
          <w:sz w:val="18"/>
          <w:szCs w:val="18"/>
        </w:rPr>
        <w:t xml:space="preserve"> </w:t>
      </w:r>
    </w:p>
    <w:p w:rsidR="006F0E40" w:rsidRPr="00ED5B2C" w:rsidRDefault="006F0E40" w:rsidP="006F0E40">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6F0E40" w:rsidRDefault="006F0E40" w:rsidP="006F0E40">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TrailerUL</w:t>
      </w:r>
      <w:r w:rsidRPr="00ED5B2C">
        <w:rPr>
          <w:rStyle w:val="m1"/>
          <w:rFonts w:ascii="Verdana" w:hAnsi="Verdana"/>
          <w:sz w:val="18"/>
          <w:szCs w:val="18"/>
        </w:rPr>
        <w:t>&gt;</w:t>
      </w:r>
    </w:p>
    <w:p w:rsidR="006F0E40" w:rsidRDefault="006F0E40" w:rsidP="006F0E40">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TrailerUL</w:t>
      </w:r>
      <w:r w:rsidRPr="00ED5B2C">
        <w:rPr>
          <w:rStyle w:val="m1"/>
          <w:rFonts w:ascii="Verdana" w:hAnsi="Verdana"/>
          <w:sz w:val="18"/>
          <w:szCs w:val="18"/>
        </w:rPr>
        <w:t>&gt;</w:t>
      </w:r>
    </w:p>
    <w:p w:rsidR="006F0E40" w:rsidRDefault="006F0E40" w:rsidP="006F0E40">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00265EE2">
        <w:rPr>
          <w:rStyle w:val="tx1"/>
          <w:rFonts w:ascii="Verdana" w:hAnsi="Verdana"/>
          <w:sz w:val="18"/>
          <w:szCs w:val="18"/>
        </w:rPr>
        <w:t>0070037000163884554</w:t>
      </w:r>
      <w:r w:rsidR="00265EE2" w:rsidRPr="00265EE2">
        <w:rPr>
          <w:rStyle w:val="tx1"/>
          <w:rFonts w:ascii="Verdana" w:hAnsi="Verdana"/>
          <w:sz w:val="18"/>
          <w:szCs w:val="18"/>
        </w:rPr>
        <w:t>9</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p>
    <w:p w:rsidR="006F0E40" w:rsidRPr="00ED5B2C" w:rsidRDefault="006F0E40" w:rsidP="006F0E40">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6F0E40">
        <w:rPr>
          <w:rStyle w:val="tx1"/>
          <w:rFonts w:ascii="Verdana" w:hAnsi="Verdana"/>
          <w:sz w:val="18"/>
          <w:szCs w:val="18"/>
        </w:rPr>
        <w:t>8021566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6F0E40" w:rsidRPr="00ED5B2C" w:rsidRDefault="006F0E40" w:rsidP="006F0E40">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ITEM_NUMBER</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ITEM_NUMBER</w:t>
      </w:r>
      <w:r w:rsidRPr="00ED5B2C">
        <w:rPr>
          <w:rStyle w:val="m1"/>
          <w:rFonts w:ascii="Verdana" w:hAnsi="Verdana"/>
          <w:sz w:val="18"/>
          <w:szCs w:val="18"/>
        </w:rPr>
        <w:t>&gt;</w:t>
      </w:r>
      <w:r w:rsidRPr="00ED5B2C">
        <w:rPr>
          <w:rFonts w:ascii="Verdana" w:hAnsi="Verdana"/>
          <w:sz w:val="18"/>
          <w:szCs w:val="18"/>
        </w:rPr>
        <w:t xml:space="preserve"> </w:t>
      </w:r>
    </w:p>
    <w:p w:rsidR="006F0E40" w:rsidRPr="00ED5B2C" w:rsidRDefault="006F0E40" w:rsidP="006F0E40">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6F0E40" w:rsidRDefault="006F0E40" w:rsidP="006F0E40">
      <w:pPr>
        <w:rPr>
          <w:rStyle w:val="m1"/>
          <w:rFonts w:ascii="Verdana" w:hAnsi="Verdana"/>
          <w:sz w:val="18"/>
          <w:szCs w:val="18"/>
        </w:rPr>
      </w:pPr>
      <w:r>
        <w:rPr>
          <w:rStyle w:val="b1"/>
          <w:sz w:val="18"/>
          <w:szCs w:val="18"/>
        </w:rPr>
        <w:lastRenderedPageBreak/>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TrailerUL</w:t>
      </w:r>
      <w:r w:rsidRPr="00ED5B2C">
        <w:rPr>
          <w:rStyle w:val="m1"/>
          <w:rFonts w:ascii="Verdana" w:hAnsi="Verdana"/>
          <w:sz w:val="18"/>
          <w:szCs w:val="18"/>
        </w:rPr>
        <w:t>&gt;</w:t>
      </w:r>
    </w:p>
    <w:p w:rsidR="002F48E1" w:rsidRDefault="002F48E1" w:rsidP="002F48E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sidR="00016DA4">
        <w:rPr>
          <w:rStyle w:val="t1"/>
          <w:rFonts w:ascii="Verdana" w:hAnsi="Verdana"/>
          <w:sz w:val="18"/>
          <w:szCs w:val="18"/>
        </w:rPr>
        <w:t>TrailerHeader</w:t>
      </w:r>
      <w:r w:rsidRPr="00ED5B2C">
        <w:rPr>
          <w:rStyle w:val="m1"/>
          <w:rFonts w:ascii="Verdana" w:hAnsi="Verdana"/>
          <w:sz w:val="18"/>
          <w:szCs w:val="18"/>
        </w:rPr>
        <w:t>&gt;</w:t>
      </w:r>
    </w:p>
    <w:p w:rsidR="002F48E1" w:rsidRDefault="002F48E1" w:rsidP="002F48E1">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Request</w:t>
      </w:r>
      <w:r w:rsidR="00D32C1F">
        <w:rPr>
          <w:rStyle w:val="t1"/>
          <w:rFonts w:ascii="Verdana" w:hAnsi="Verdana"/>
          <w:sz w:val="18"/>
          <w:szCs w:val="18"/>
        </w:rPr>
        <w:t>FPDS</w:t>
      </w:r>
      <w:r w:rsidRPr="00ED5B2C">
        <w:rPr>
          <w:rStyle w:val="m1"/>
          <w:rFonts w:ascii="Verdana" w:hAnsi="Verdana"/>
          <w:sz w:val="18"/>
          <w:szCs w:val="18"/>
        </w:rPr>
        <w:t>&gt;</w:t>
      </w:r>
    </w:p>
    <w:p w:rsidR="002F48E1" w:rsidRDefault="002F48E1" w:rsidP="002F48E1"/>
    <w:p w:rsidR="002F48E1" w:rsidRDefault="002F48E1" w:rsidP="00382107">
      <w:pPr>
        <w:numPr>
          <w:ilvl w:val="0"/>
          <w:numId w:val="30"/>
        </w:numPr>
      </w:pPr>
      <w:r>
        <w:t xml:space="preserve">The ASRS system receives the request and </w:t>
      </w:r>
      <w:r w:rsidR="00265EE2">
        <w:t>selects the best FPDS.  The ASRS should select the optimal FPDS to maintain inventory balance in the ASRS and efficiency on the inbound conveyor</w:t>
      </w:r>
      <w:r>
        <w:t>.</w:t>
      </w:r>
    </w:p>
    <w:p w:rsidR="002F48E1" w:rsidRDefault="002F48E1" w:rsidP="002F48E1">
      <w:pPr>
        <w:ind w:left="720"/>
      </w:pPr>
    </w:p>
    <w:p w:rsidR="002F48E1" w:rsidRDefault="002F48E1" w:rsidP="00382107">
      <w:pPr>
        <w:numPr>
          <w:ilvl w:val="0"/>
          <w:numId w:val="30"/>
        </w:numPr>
      </w:pPr>
      <w:r>
        <w:t xml:space="preserve">The </w:t>
      </w:r>
      <w:hyperlink w:anchor="_Assign_FPDS_Input_1" w:history="1">
        <w:r w:rsidR="00265EE2" w:rsidRPr="009C1DE9">
          <w:rPr>
            <w:rStyle w:val="Hyperlink"/>
          </w:rPr>
          <w:t>Assign</w:t>
        </w:r>
        <w:r w:rsidR="00265EE2" w:rsidRPr="00265EE2">
          <w:rPr>
            <w:rStyle w:val="Hyperlink"/>
          </w:rPr>
          <w:t>FPDS</w:t>
        </w:r>
        <w:r w:rsidRPr="009C1DE9">
          <w:rPr>
            <w:rStyle w:val="Hyperlink"/>
          </w:rPr>
          <w:t>Loc</w:t>
        </w:r>
      </w:hyperlink>
      <w:r>
        <w:rPr>
          <w:color w:val="0000FF"/>
        </w:rPr>
        <w:t xml:space="preserve"> </w:t>
      </w:r>
      <w:r>
        <w:t>is sent from the ASRS to RTCIS to confirm.</w:t>
      </w:r>
    </w:p>
    <w:p w:rsidR="002F48E1" w:rsidRDefault="002F48E1" w:rsidP="002F48E1"/>
    <w:p w:rsidR="002F48E1" w:rsidRPr="00ED5B2C" w:rsidRDefault="002F48E1" w:rsidP="002F48E1">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2F48E1" w:rsidRPr="00965E25" w:rsidRDefault="002F48E1" w:rsidP="002F48E1">
      <w:pPr>
        <w:ind w:left="720" w:right="-720"/>
        <w:rPr>
          <w:rFonts w:ascii="Verdana" w:hAnsi="Verdana"/>
          <w:color w:val="0000FF"/>
          <w:sz w:val="18"/>
          <w:szCs w:val="18"/>
        </w:rPr>
      </w:pPr>
      <w:r w:rsidRPr="00ED5B2C">
        <w:rPr>
          <w:rStyle w:val="m1"/>
          <w:rFonts w:ascii="Verdana" w:hAnsi="Verdana"/>
          <w:sz w:val="18"/>
          <w:szCs w:val="18"/>
        </w:rPr>
        <w:t>&lt;</w:t>
      </w:r>
      <w:r w:rsidR="00265EE2">
        <w:rPr>
          <w:rStyle w:val="t1"/>
          <w:rFonts w:ascii="Verdana" w:hAnsi="Verdana"/>
          <w:sz w:val="18"/>
          <w:szCs w:val="18"/>
        </w:rPr>
        <w:t>AssignFPDS</w:t>
      </w:r>
      <w:r>
        <w:rPr>
          <w:rStyle w:val="t1"/>
          <w:rFonts w:ascii="Verdana" w:hAnsi="Verdana"/>
          <w:sz w:val="18"/>
          <w:szCs w:val="18"/>
        </w:rPr>
        <w:t>Loc</w:t>
      </w:r>
      <w:r w:rsidRPr="00ED5B2C">
        <w:rPr>
          <w:rStyle w:val="m1"/>
          <w:rFonts w:ascii="Verdana" w:hAnsi="Verdana"/>
          <w:sz w:val="18"/>
          <w:szCs w:val="18"/>
        </w:rPr>
        <w:t>&gt;</w:t>
      </w:r>
    </w:p>
    <w:p w:rsidR="002F48E1" w:rsidRDefault="002F48E1" w:rsidP="002F48E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2F48E1" w:rsidRPr="00965E25" w:rsidRDefault="002F48E1" w:rsidP="002F48E1">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48E1" w:rsidRDefault="002F48E1" w:rsidP="002F48E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48E1" w:rsidRPr="00965E25" w:rsidRDefault="002F48E1" w:rsidP="002F48E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48E1" w:rsidRPr="00ED5B2C" w:rsidRDefault="002F48E1" w:rsidP="002F48E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2F48E1" w:rsidRDefault="002F48E1" w:rsidP="002F48E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ocFor</w:t>
      </w:r>
      <w:r w:rsidR="00265EE2">
        <w:rPr>
          <w:rStyle w:val="t1"/>
          <w:rFonts w:ascii="Verdana" w:hAnsi="Verdana"/>
          <w:sz w:val="18"/>
          <w:szCs w:val="18"/>
        </w:rPr>
        <w:t>Trailer</w:t>
      </w:r>
      <w:r w:rsidRPr="00ED5B2C">
        <w:rPr>
          <w:rStyle w:val="m1"/>
          <w:rFonts w:ascii="Verdana" w:hAnsi="Verdana"/>
          <w:sz w:val="18"/>
          <w:szCs w:val="18"/>
        </w:rPr>
        <w:t>&gt;</w:t>
      </w:r>
    </w:p>
    <w:p w:rsidR="002F48E1" w:rsidRPr="00ED5B2C" w:rsidRDefault="002F48E1" w:rsidP="002F48E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w:t>
      </w:r>
      <w:r w:rsidR="00265EE2">
        <w:rPr>
          <w:rStyle w:val="tx1"/>
          <w:rFonts w:ascii="Verdana" w:hAnsi="Verdana"/>
          <w:sz w:val="18"/>
          <w:szCs w:val="18"/>
        </w:rPr>
        <w:t>3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265EE2" w:rsidRPr="00ED5B2C" w:rsidRDefault="00265EE2" w:rsidP="00265EE2">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40D9F">
        <w:rPr>
          <w:rStyle w:val="t1"/>
          <w:rFonts w:ascii="Verdana" w:hAnsi="Verdana"/>
          <w:sz w:val="18"/>
          <w:szCs w:val="18"/>
        </w:rPr>
        <w:t>TRAILER_NUMBER</w:t>
      </w:r>
      <w:r w:rsidRPr="00ED5B2C">
        <w:rPr>
          <w:rStyle w:val="m1"/>
          <w:rFonts w:ascii="Verdana" w:hAnsi="Verdana"/>
          <w:sz w:val="18"/>
          <w:szCs w:val="18"/>
        </w:rPr>
        <w:t>&gt;</w:t>
      </w:r>
      <w:r w:rsidRPr="0040676B">
        <w:rPr>
          <w:rStyle w:val="tx1"/>
          <w:rFonts w:ascii="Verdana" w:hAnsi="Verdana"/>
          <w:sz w:val="18"/>
          <w:szCs w:val="18"/>
        </w:rPr>
        <w:t>ATLS006</w:t>
      </w:r>
      <w:r w:rsidRPr="00ED5B2C">
        <w:rPr>
          <w:rStyle w:val="m1"/>
          <w:rFonts w:ascii="Verdana" w:hAnsi="Verdana"/>
          <w:sz w:val="18"/>
          <w:szCs w:val="18"/>
        </w:rPr>
        <w:t>&lt;/</w:t>
      </w:r>
      <w:r w:rsidRPr="00A40D9F">
        <w:rPr>
          <w:rStyle w:val="t1"/>
          <w:rFonts w:ascii="Verdana" w:hAnsi="Verdana"/>
          <w:sz w:val="18"/>
          <w:szCs w:val="18"/>
        </w:rPr>
        <w:t>TRAILER_NUMBER</w:t>
      </w:r>
      <w:r w:rsidRPr="00ED5B2C">
        <w:rPr>
          <w:rStyle w:val="m1"/>
          <w:rFonts w:ascii="Verdana" w:hAnsi="Verdana"/>
          <w:sz w:val="18"/>
          <w:szCs w:val="18"/>
        </w:rPr>
        <w:t>&gt;</w:t>
      </w:r>
      <w:r w:rsidRPr="00ED5B2C">
        <w:rPr>
          <w:rFonts w:ascii="Verdana" w:hAnsi="Verdana"/>
          <w:sz w:val="18"/>
          <w:szCs w:val="18"/>
        </w:rPr>
        <w:t xml:space="preserve"> </w:t>
      </w:r>
    </w:p>
    <w:p w:rsidR="00265EE2" w:rsidRPr="00ED5B2C" w:rsidRDefault="00265EE2" w:rsidP="00265EE2">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7D2CAA">
        <w:rPr>
          <w:rStyle w:val="t1"/>
          <w:rFonts w:ascii="Verdana" w:hAnsi="Verdana"/>
          <w:sz w:val="18"/>
          <w:szCs w:val="18"/>
        </w:rPr>
        <w:t>TRUCK_LINE</w:t>
      </w:r>
      <w:r w:rsidRPr="00ED5B2C">
        <w:rPr>
          <w:rStyle w:val="m1"/>
          <w:rFonts w:ascii="Verdana" w:hAnsi="Verdana"/>
          <w:sz w:val="18"/>
          <w:szCs w:val="18"/>
        </w:rPr>
        <w:t>&gt;</w:t>
      </w:r>
      <w:r>
        <w:rPr>
          <w:rStyle w:val="tx1"/>
          <w:rFonts w:ascii="Verdana" w:hAnsi="Verdana"/>
          <w:sz w:val="18"/>
          <w:szCs w:val="18"/>
        </w:rPr>
        <w:t>MISC</w:t>
      </w:r>
      <w:r w:rsidRPr="00ED5B2C">
        <w:rPr>
          <w:rStyle w:val="m1"/>
          <w:rFonts w:ascii="Verdana" w:hAnsi="Verdana"/>
          <w:sz w:val="18"/>
          <w:szCs w:val="18"/>
        </w:rPr>
        <w:t>&lt;/</w:t>
      </w:r>
      <w:r w:rsidR="007D2CAA">
        <w:rPr>
          <w:rStyle w:val="t1"/>
          <w:rFonts w:ascii="Verdana" w:hAnsi="Verdana"/>
          <w:sz w:val="18"/>
          <w:szCs w:val="18"/>
        </w:rPr>
        <w:t>TRUCK_LINE</w:t>
      </w:r>
      <w:r w:rsidRPr="00ED5B2C">
        <w:rPr>
          <w:rStyle w:val="m1"/>
          <w:rFonts w:ascii="Verdana" w:hAnsi="Verdana"/>
          <w:sz w:val="18"/>
          <w:szCs w:val="18"/>
        </w:rPr>
        <w:t>&gt;</w:t>
      </w:r>
      <w:r w:rsidRPr="00ED5B2C">
        <w:rPr>
          <w:rFonts w:ascii="Verdana" w:hAnsi="Verdana"/>
          <w:sz w:val="18"/>
          <w:szCs w:val="18"/>
        </w:rPr>
        <w:t xml:space="preserve"> </w:t>
      </w:r>
    </w:p>
    <w:p w:rsidR="002F48E1" w:rsidRPr="00ED5B2C" w:rsidRDefault="002F48E1" w:rsidP="00265EE2">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94C8C">
        <w:rPr>
          <w:rStyle w:val="t1"/>
          <w:rFonts w:ascii="Verdana" w:hAnsi="Verdana"/>
          <w:sz w:val="18"/>
          <w:szCs w:val="18"/>
        </w:rPr>
        <w:t>ACTIV_INPUT_</w:t>
      </w:r>
      <w:r w:rsidR="00935BBF">
        <w:rPr>
          <w:rStyle w:val="t1"/>
          <w:rFonts w:ascii="Verdana" w:hAnsi="Verdana"/>
          <w:sz w:val="18"/>
          <w:szCs w:val="18"/>
        </w:rPr>
        <w:t>CONVEYOR</w:t>
      </w:r>
      <w:r w:rsidRPr="00ED5B2C">
        <w:rPr>
          <w:rStyle w:val="m1"/>
          <w:rFonts w:ascii="Verdana" w:hAnsi="Verdana"/>
          <w:sz w:val="18"/>
          <w:szCs w:val="18"/>
        </w:rPr>
        <w:t>&gt;</w:t>
      </w:r>
      <w:r w:rsidR="00265EE2">
        <w:rPr>
          <w:rStyle w:val="tx1"/>
          <w:rFonts w:ascii="Verdana" w:hAnsi="Verdana"/>
          <w:sz w:val="18"/>
          <w:szCs w:val="18"/>
        </w:rPr>
        <w:t>4</w:t>
      </w:r>
      <w:r w:rsidRPr="00ED5B2C">
        <w:rPr>
          <w:rStyle w:val="m1"/>
          <w:rFonts w:ascii="Verdana" w:hAnsi="Verdana"/>
          <w:sz w:val="18"/>
          <w:szCs w:val="18"/>
        </w:rPr>
        <w:t>&lt;/</w:t>
      </w:r>
      <w:r w:rsidRPr="00A94C8C">
        <w:rPr>
          <w:rStyle w:val="t1"/>
          <w:rFonts w:ascii="Verdana" w:hAnsi="Verdana"/>
          <w:sz w:val="18"/>
          <w:szCs w:val="18"/>
        </w:rPr>
        <w:t>ACTIV_INPUT_</w:t>
      </w:r>
      <w:r w:rsidR="00935BBF">
        <w:rPr>
          <w:rStyle w:val="t1"/>
          <w:rFonts w:ascii="Verdana" w:hAnsi="Verdana"/>
          <w:sz w:val="18"/>
          <w:szCs w:val="18"/>
        </w:rPr>
        <w:t>CONVEYOR</w:t>
      </w:r>
      <w:r w:rsidRPr="00ED5B2C">
        <w:rPr>
          <w:rStyle w:val="m1"/>
          <w:rFonts w:ascii="Verdana" w:hAnsi="Verdana"/>
          <w:sz w:val="18"/>
          <w:szCs w:val="18"/>
        </w:rPr>
        <w:t>&gt;</w:t>
      </w:r>
      <w:r w:rsidRPr="00ED5B2C">
        <w:rPr>
          <w:rFonts w:ascii="Verdana" w:hAnsi="Verdana"/>
          <w:sz w:val="18"/>
          <w:szCs w:val="18"/>
        </w:rPr>
        <w:t xml:space="preserve"> </w:t>
      </w:r>
    </w:p>
    <w:p w:rsidR="002F48E1" w:rsidRDefault="002F48E1" w:rsidP="002F48E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LocFor</w:t>
      </w:r>
      <w:r w:rsidR="00265EE2">
        <w:rPr>
          <w:rStyle w:val="t1"/>
          <w:rFonts w:ascii="Verdana" w:hAnsi="Verdana"/>
          <w:sz w:val="18"/>
          <w:szCs w:val="18"/>
        </w:rPr>
        <w:t>Trailer</w:t>
      </w:r>
      <w:r w:rsidRPr="00ED5B2C">
        <w:rPr>
          <w:rStyle w:val="m1"/>
          <w:rFonts w:ascii="Verdana" w:hAnsi="Verdana"/>
          <w:sz w:val="18"/>
          <w:szCs w:val="18"/>
        </w:rPr>
        <w:t>&gt;</w:t>
      </w:r>
    </w:p>
    <w:p w:rsidR="002F48E1" w:rsidRDefault="002F48E1" w:rsidP="002F48E1">
      <w:pPr>
        <w:ind w:left="720"/>
      </w:pPr>
      <w:r w:rsidRPr="00ED5B2C">
        <w:rPr>
          <w:rStyle w:val="m1"/>
          <w:rFonts w:ascii="Verdana" w:hAnsi="Verdana"/>
          <w:sz w:val="18"/>
          <w:szCs w:val="18"/>
        </w:rPr>
        <w:t>&lt;/</w:t>
      </w:r>
      <w:r w:rsidR="00265EE2">
        <w:rPr>
          <w:rStyle w:val="t1"/>
          <w:rFonts w:ascii="Verdana" w:hAnsi="Verdana"/>
          <w:sz w:val="18"/>
          <w:szCs w:val="18"/>
        </w:rPr>
        <w:t>AssignFPDS</w:t>
      </w:r>
      <w:r>
        <w:rPr>
          <w:rStyle w:val="t1"/>
          <w:rFonts w:ascii="Verdana" w:hAnsi="Verdana"/>
          <w:sz w:val="18"/>
          <w:szCs w:val="18"/>
        </w:rPr>
        <w:t>Loc</w:t>
      </w:r>
      <w:r w:rsidRPr="00ED5B2C">
        <w:rPr>
          <w:rStyle w:val="m1"/>
          <w:rFonts w:ascii="Verdana" w:hAnsi="Verdana"/>
          <w:sz w:val="18"/>
          <w:szCs w:val="18"/>
        </w:rPr>
        <w:t>&gt;</w:t>
      </w:r>
    </w:p>
    <w:p w:rsidR="002F48E1" w:rsidRDefault="002F48E1" w:rsidP="002F48E1">
      <w:pPr>
        <w:ind w:left="720"/>
      </w:pPr>
    </w:p>
    <w:p w:rsidR="002F48E1" w:rsidRDefault="00667567" w:rsidP="00382107">
      <w:pPr>
        <w:numPr>
          <w:ilvl w:val="0"/>
          <w:numId w:val="30"/>
        </w:numPr>
      </w:pPr>
      <w:r>
        <w:t xml:space="preserve">RTCIS will accept the FPDS location from the ASRS. </w:t>
      </w:r>
      <w:r w:rsidR="00F644C9">
        <w:t>The</w:t>
      </w:r>
      <w:r>
        <w:t xml:space="preserve"> FPDS location will be used to determine the associated building</w:t>
      </w:r>
      <w:r w:rsidR="00F644C9">
        <w:t>, the associated zone,</w:t>
      </w:r>
      <w:r>
        <w:t xml:space="preserve"> </w:t>
      </w:r>
      <w:r w:rsidR="00F644C9">
        <w:t xml:space="preserve">and then to select a dock door location in the same RTCIS zone.  </w:t>
      </w:r>
    </w:p>
    <w:p w:rsidR="00667567" w:rsidRDefault="00667567" w:rsidP="009C1DE9">
      <w:pPr>
        <w:ind w:left="720"/>
      </w:pPr>
    </w:p>
    <w:p w:rsidR="00667567" w:rsidRDefault="00667567" w:rsidP="00382107">
      <w:pPr>
        <w:numPr>
          <w:ilvl w:val="0"/>
          <w:numId w:val="30"/>
        </w:numPr>
      </w:pPr>
      <w:r>
        <w:t>The FPDS location and an associated dock door will be presented to the warehouse user on the RDT screen.</w:t>
      </w:r>
      <w:r w:rsidR="00F644C9">
        <w:t xml:space="preserve">  The warehouse user will confirm that information presented and the ASRS selected FPDS location and the RTCIS selected dock door location will be used to create a Trailer/Shuttle Move Request.</w:t>
      </w:r>
    </w:p>
    <w:p w:rsidR="00F644C9" w:rsidRDefault="00F644C9" w:rsidP="009C1DE9">
      <w:pPr>
        <w:ind w:left="720"/>
      </w:pPr>
    </w:p>
    <w:p w:rsidR="00667567" w:rsidRDefault="00F644C9" w:rsidP="00382107">
      <w:pPr>
        <w:numPr>
          <w:ilvl w:val="0"/>
          <w:numId w:val="30"/>
        </w:numPr>
      </w:pPr>
      <w:r>
        <w:t>A yard operator will use the RTCIS Process Trailer Movement RDT application to move the trailer/shuttle to the dock door. The yard operator will view the dock door present on screen, physically move the trailer/shuttle to that door and confirm the move on screen.</w:t>
      </w:r>
    </w:p>
    <w:p w:rsidR="004F5D7D" w:rsidRDefault="004F5D7D" w:rsidP="009C1DE9"/>
    <w:p w:rsidR="004F5D7D" w:rsidRDefault="004F5D7D" w:rsidP="00382107">
      <w:pPr>
        <w:numPr>
          <w:ilvl w:val="0"/>
          <w:numId w:val="30"/>
        </w:numPr>
      </w:pPr>
      <w:r>
        <w:t>The warehouse</w:t>
      </w:r>
      <w:r w:rsidR="001F3C4F">
        <w:t xml:space="preserve"> user will begin</w:t>
      </w:r>
      <w:r>
        <w:t xml:space="preserve"> unloading the trailer/shuttle (into the destination building, after the trailer/shuttle move).  The warehouse user will be directed to place the pallets unloaded onto the FPDS conveyor assigned by the ASRS.</w:t>
      </w:r>
    </w:p>
    <w:p w:rsidR="0008226D" w:rsidRDefault="0008226D" w:rsidP="009C1DE9"/>
    <w:p w:rsidR="002F48E1" w:rsidRDefault="004F5D7D" w:rsidP="00382107">
      <w:pPr>
        <w:numPr>
          <w:ilvl w:val="0"/>
          <w:numId w:val="30"/>
        </w:numPr>
      </w:pPr>
      <w:r>
        <w:t xml:space="preserve">Upon placing </w:t>
      </w:r>
      <w:r w:rsidR="00E41811">
        <w:t xml:space="preserve">the pallet on the conveyor, </w:t>
      </w:r>
      <w:r w:rsidR="002F48E1">
        <w:t>RTCIS updates the unit load</w:t>
      </w:r>
      <w:r w:rsidR="0008226D">
        <w:t>’</w:t>
      </w:r>
      <w:r w:rsidR="002F48E1">
        <w:t xml:space="preserve">s current location </w:t>
      </w:r>
      <w:r w:rsidR="00E41811">
        <w:t xml:space="preserve">to </w:t>
      </w:r>
      <w:r w:rsidR="0008226D">
        <w:t xml:space="preserve">be </w:t>
      </w:r>
      <w:r w:rsidR="00E41811">
        <w:t>the FPDS location.</w:t>
      </w:r>
      <w:r w:rsidR="0008226D">
        <w:t xml:space="preserve">  The pallet will then follow the normal induction process, but RTCIS will continue to use the same FPDS location (overriding when necessary).  Refer to </w:t>
      </w:r>
      <w:hyperlink w:anchor="_Pallet_induction:_PLC" w:history="1">
        <w:r w:rsidR="0008226D" w:rsidRPr="0008226D">
          <w:rPr>
            <w:rStyle w:val="Hyperlink"/>
          </w:rPr>
          <w:t>Pallet induction: PLC selects the input location diagram</w:t>
        </w:r>
      </w:hyperlink>
      <w:r w:rsidR="0008226D">
        <w:t xml:space="preserve"> for the complete message sequence.</w:t>
      </w:r>
    </w:p>
    <w:p w:rsidR="004362AF" w:rsidRPr="009C1DE9" w:rsidRDefault="004362AF" w:rsidP="009C1DE9"/>
    <w:p w:rsidR="004362AF" w:rsidRDefault="004362AF" w:rsidP="009C1DE9">
      <w:pPr>
        <w:pStyle w:val="Heading3"/>
      </w:pPr>
      <w:bookmarkStart w:id="1765" w:name="_Toc425524307"/>
      <w:r>
        <w:lastRenderedPageBreak/>
        <w:t>FPDS Selection: RTCIS Overrides FPDS Location</w:t>
      </w:r>
      <w:bookmarkEnd w:id="1765"/>
    </w:p>
    <w:p w:rsidR="008A435D" w:rsidRDefault="008A435D" w:rsidP="008A435D">
      <w:pPr>
        <w:keepNext/>
      </w:pPr>
      <w:r>
        <w:t>The following diagram illustrates sample messages that may be exchanged between RTCIS and the ASRS when selecting an inbound FPDS conveyor location for an inbound trailer or shuttle.  In this example, RTCIS makes the request for a shuttle, the ASRS responds with a location and RTCIS uses the suggested location.</w:t>
      </w:r>
    </w:p>
    <w:p w:rsidR="008A435D" w:rsidRDefault="008A435D" w:rsidP="008A435D">
      <w:pPr>
        <w:keepNext/>
        <w:keepLines/>
        <w:tabs>
          <w:tab w:val="left" w:pos="8640"/>
        </w:tabs>
      </w:pPr>
      <w:r>
        <w:t xml:space="preserve">  </w:t>
      </w:r>
      <w:r w:rsidR="00C743E1">
        <w:object w:dxaOrig="9068" w:dyaOrig="8517">
          <v:shape id="_x0000_i1044" type="#_x0000_t75" style="width:453.75pt;height:426pt" o:ole="">
            <v:imagedata r:id="rId28" o:title=""/>
          </v:shape>
          <o:OLEObject Type="Embed" ProgID="Visio.Drawing.11" ShapeID="_x0000_i1044" DrawAspect="Content" ObjectID="_1499266786" r:id="rId29"/>
        </w:object>
      </w:r>
    </w:p>
    <w:p w:rsidR="008A435D" w:rsidRDefault="008A435D" w:rsidP="00382107">
      <w:pPr>
        <w:numPr>
          <w:ilvl w:val="0"/>
          <w:numId w:val="32"/>
        </w:numPr>
      </w:pPr>
      <w:r>
        <w:br w:type="page"/>
      </w:r>
      <w:r>
        <w:lastRenderedPageBreak/>
        <w:t xml:space="preserve">The warehouse user is loading pallets from a production line directly onto a trailer/shuttle at a dock </w:t>
      </w:r>
      <w:r w:rsidR="0088299A">
        <w:t>door.</w:t>
      </w:r>
      <w:r>
        <w:t xml:space="preserve">  </w:t>
      </w:r>
    </w:p>
    <w:p w:rsidR="008A435D" w:rsidRDefault="008A435D" w:rsidP="008A435D">
      <w:pPr>
        <w:ind w:left="720"/>
      </w:pPr>
    </w:p>
    <w:p w:rsidR="008A435D" w:rsidRDefault="008A435D" w:rsidP="00382107">
      <w:pPr>
        <w:numPr>
          <w:ilvl w:val="0"/>
          <w:numId w:val="32"/>
        </w:numPr>
      </w:pPr>
      <w:r>
        <w:t>The warehouse user fills the trailer/shuttle with pallets. The user indicates the trailer/shuttle is full by marking the associated dock door as full using the Mark Location Full function within the RDT Line Takeaway application.  RTCIS will prompt the user to enter a move request for the trailer/shuttle.</w:t>
      </w:r>
    </w:p>
    <w:p w:rsidR="008A435D" w:rsidRDefault="008A435D" w:rsidP="009C1DE9"/>
    <w:p w:rsidR="008A435D" w:rsidRDefault="008A435D" w:rsidP="00382107">
      <w:pPr>
        <w:numPr>
          <w:ilvl w:val="0"/>
          <w:numId w:val="32"/>
        </w:numPr>
      </w:pPr>
      <w:r>
        <w:t>RTCIS will check if the trailer/shuttle requires an FPDS assignment.  The following conditions must be true for RTCIS to attempt the FPDS assignment:</w:t>
      </w:r>
    </w:p>
    <w:p w:rsidR="008A435D" w:rsidRDefault="008A435D" w:rsidP="00382107">
      <w:pPr>
        <w:pStyle w:val="ListParagraph"/>
        <w:numPr>
          <w:ilvl w:val="0"/>
          <w:numId w:val="31"/>
        </w:numPr>
      </w:pPr>
      <w:r>
        <w:t>The RTCIS “</w:t>
      </w:r>
      <w:r w:rsidRPr="00A40D9F">
        <w:t>Is an ASRS being used at the facility?</w:t>
      </w:r>
      <w:r>
        <w:t>” system parameter is set.</w:t>
      </w:r>
    </w:p>
    <w:p w:rsidR="008A435D" w:rsidRDefault="008A435D" w:rsidP="00382107">
      <w:pPr>
        <w:pStyle w:val="ListParagraph"/>
        <w:numPr>
          <w:ilvl w:val="0"/>
          <w:numId w:val="31"/>
        </w:numPr>
      </w:pPr>
      <w:r w:rsidRPr="00320B7C">
        <w:t xml:space="preserve">The sub-site </w:t>
      </w:r>
      <w:r>
        <w:t xml:space="preserve">the warehouse user is currently working in is the </w:t>
      </w:r>
      <w:r w:rsidRPr="00320B7C">
        <w:t>ASRS sub-site</w:t>
      </w:r>
      <w:r>
        <w:t>, as specified by the RTCIS “</w:t>
      </w:r>
      <w:r w:rsidRPr="00A40D9F">
        <w:t>Subsite for ACTIV</w:t>
      </w:r>
      <w:r>
        <w:t>” system parameter.</w:t>
      </w:r>
    </w:p>
    <w:p w:rsidR="008A435D" w:rsidRDefault="008A435D" w:rsidP="00382107">
      <w:pPr>
        <w:pStyle w:val="ListParagraph"/>
        <w:numPr>
          <w:ilvl w:val="0"/>
          <w:numId w:val="31"/>
        </w:numPr>
      </w:pPr>
      <w:r>
        <w:t>The building the warehouse user if currently working in requires an FPDS assignment.</w:t>
      </w:r>
    </w:p>
    <w:p w:rsidR="008A435D" w:rsidRDefault="008A435D" w:rsidP="00382107">
      <w:pPr>
        <w:pStyle w:val="ListParagraph"/>
        <w:numPr>
          <w:ilvl w:val="0"/>
          <w:numId w:val="31"/>
        </w:numPr>
      </w:pPr>
      <w:r>
        <w:t xml:space="preserve">There are multiple FPDS locations defined in RTCIS (i.e. multiple delivery locations with the type set of FPDS).  </w:t>
      </w:r>
      <w:r>
        <w:rPr>
          <w:i/>
        </w:rPr>
        <w:t>Note: If there is only one FPDS defined, it will be used by default without querying the ASRS system.</w:t>
      </w:r>
    </w:p>
    <w:p w:rsidR="008A435D" w:rsidRDefault="008A435D" w:rsidP="00382107">
      <w:pPr>
        <w:numPr>
          <w:ilvl w:val="0"/>
          <w:numId w:val="32"/>
        </w:numPr>
      </w:pPr>
      <w:r>
        <w:t xml:space="preserve">The </w:t>
      </w:r>
      <w:hyperlink w:anchor="_Request_FPDS_Input_1" w:history="1">
        <w:r>
          <w:rPr>
            <w:color w:val="0000FF"/>
          </w:rPr>
          <w:t>RequestFPDS</w:t>
        </w:r>
      </w:hyperlink>
      <w:r>
        <w:rPr>
          <w:color w:val="0000FF"/>
        </w:rPr>
        <w:t xml:space="preserve"> </w:t>
      </w:r>
      <w:r>
        <w:t>is sent from RTCIS to ASRS to request a specific FPDS conveyor location to unload the pallets unto.</w:t>
      </w:r>
    </w:p>
    <w:p w:rsidR="008A435D" w:rsidRDefault="008A435D" w:rsidP="008A435D"/>
    <w:p w:rsidR="008A435D" w:rsidRPr="00ED5B2C" w:rsidRDefault="008A435D" w:rsidP="008A435D">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8A435D" w:rsidRPr="00965E25" w:rsidRDefault="008A435D" w:rsidP="008A435D">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RequestFPDS</w:t>
      </w:r>
      <w:r w:rsidRPr="00ED5B2C">
        <w:rPr>
          <w:rStyle w:val="m1"/>
          <w:rFonts w:ascii="Verdana" w:hAnsi="Verdana"/>
          <w:sz w:val="18"/>
          <w:szCs w:val="18"/>
        </w:rPr>
        <w:t>&gt;</w:t>
      </w:r>
    </w:p>
    <w:p w:rsidR="008A435D" w:rsidRDefault="008A435D" w:rsidP="008A435D">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8A435D" w:rsidRPr="00965E25" w:rsidRDefault="008A435D" w:rsidP="008A435D">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8A435D" w:rsidRDefault="008A435D" w:rsidP="008A435D">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8A435D" w:rsidRPr="00965E25" w:rsidRDefault="008A435D" w:rsidP="008A435D">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8A435D" w:rsidRPr="00ED5B2C" w:rsidRDefault="008A435D" w:rsidP="008A435D">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8A435D" w:rsidRDefault="008A435D" w:rsidP="008A435D">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016DA4">
        <w:rPr>
          <w:rStyle w:val="t1"/>
          <w:rFonts w:ascii="Verdana" w:hAnsi="Verdana"/>
          <w:sz w:val="18"/>
          <w:szCs w:val="18"/>
        </w:rPr>
        <w:t>TrailerHeader</w:t>
      </w:r>
      <w:r w:rsidRPr="00ED5B2C">
        <w:rPr>
          <w:rStyle w:val="m1"/>
          <w:rFonts w:ascii="Verdana" w:hAnsi="Verdana"/>
          <w:sz w:val="18"/>
          <w:szCs w:val="18"/>
        </w:rPr>
        <w:t>&gt;</w:t>
      </w:r>
    </w:p>
    <w:p w:rsidR="008A435D" w:rsidRPr="00ED5B2C" w:rsidRDefault="008A435D" w:rsidP="008A435D">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3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8A435D" w:rsidRPr="00ED5B2C" w:rsidRDefault="008A435D" w:rsidP="008A435D">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40D9F">
        <w:rPr>
          <w:rStyle w:val="t1"/>
          <w:rFonts w:ascii="Verdana" w:hAnsi="Verdana"/>
          <w:sz w:val="18"/>
          <w:szCs w:val="18"/>
        </w:rPr>
        <w:t>TRAILER_NUMBER</w:t>
      </w:r>
      <w:r w:rsidRPr="00ED5B2C">
        <w:rPr>
          <w:rStyle w:val="m1"/>
          <w:rFonts w:ascii="Verdana" w:hAnsi="Verdana"/>
          <w:sz w:val="18"/>
          <w:szCs w:val="18"/>
        </w:rPr>
        <w:t>&gt;</w:t>
      </w:r>
      <w:r w:rsidRPr="0040676B">
        <w:rPr>
          <w:rStyle w:val="tx1"/>
          <w:rFonts w:ascii="Verdana" w:hAnsi="Verdana"/>
          <w:sz w:val="18"/>
          <w:szCs w:val="18"/>
        </w:rPr>
        <w:t>ATLS006</w:t>
      </w:r>
      <w:r w:rsidRPr="00ED5B2C">
        <w:rPr>
          <w:rStyle w:val="m1"/>
          <w:rFonts w:ascii="Verdana" w:hAnsi="Verdana"/>
          <w:sz w:val="18"/>
          <w:szCs w:val="18"/>
        </w:rPr>
        <w:t>&lt;/</w:t>
      </w:r>
      <w:r w:rsidRPr="00A40D9F">
        <w:rPr>
          <w:rStyle w:val="t1"/>
          <w:rFonts w:ascii="Verdana" w:hAnsi="Verdana"/>
          <w:sz w:val="18"/>
          <w:szCs w:val="18"/>
        </w:rPr>
        <w:t>TRAILER_NUMBER</w:t>
      </w:r>
      <w:r w:rsidRPr="00ED5B2C">
        <w:rPr>
          <w:rStyle w:val="m1"/>
          <w:rFonts w:ascii="Verdana" w:hAnsi="Verdana"/>
          <w:sz w:val="18"/>
          <w:szCs w:val="18"/>
        </w:rPr>
        <w:t>&gt;</w:t>
      </w:r>
      <w:r w:rsidRPr="00ED5B2C">
        <w:rPr>
          <w:rFonts w:ascii="Verdana" w:hAnsi="Verdana"/>
          <w:sz w:val="18"/>
          <w:szCs w:val="18"/>
        </w:rPr>
        <w:t xml:space="preserve"> </w:t>
      </w:r>
    </w:p>
    <w:p w:rsidR="008A435D" w:rsidRPr="00ED5B2C" w:rsidRDefault="008A435D" w:rsidP="008A435D">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7D2CAA">
        <w:rPr>
          <w:rStyle w:val="t1"/>
          <w:rFonts w:ascii="Verdana" w:hAnsi="Verdana"/>
          <w:sz w:val="18"/>
          <w:szCs w:val="18"/>
        </w:rPr>
        <w:t>TRUCK_LINE</w:t>
      </w:r>
      <w:r w:rsidRPr="00ED5B2C">
        <w:rPr>
          <w:rStyle w:val="m1"/>
          <w:rFonts w:ascii="Verdana" w:hAnsi="Verdana"/>
          <w:sz w:val="18"/>
          <w:szCs w:val="18"/>
        </w:rPr>
        <w:t>&gt;</w:t>
      </w:r>
      <w:r>
        <w:rPr>
          <w:rStyle w:val="tx1"/>
          <w:rFonts w:ascii="Verdana" w:hAnsi="Verdana"/>
          <w:sz w:val="18"/>
          <w:szCs w:val="18"/>
        </w:rPr>
        <w:t>MISC</w:t>
      </w:r>
      <w:r w:rsidRPr="00ED5B2C">
        <w:rPr>
          <w:rStyle w:val="m1"/>
          <w:rFonts w:ascii="Verdana" w:hAnsi="Verdana"/>
          <w:sz w:val="18"/>
          <w:szCs w:val="18"/>
        </w:rPr>
        <w:t>&lt;/</w:t>
      </w:r>
      <w:r w:rsidR="007D2CAA">
        <w:rPr>
          <w:rStyle w:val="t1"/>
          <w:rFonts w:ascii="Verdana" w:hAnsi="Verdana"/>
          <w:sz w:val="18"/>
          <w:szCs w:val="18"/>
        </w:rPr>
        <w:t>TRUCK_LINE</w:t>
      </w:r>
      <w:r w:rsidRPr="00ED5B2C">
        <w:rPr>
          <w:rStyle w:val="m1"/>
          <w:rFonts w:ascii="Verdana" w:hAnsi="Verdana"/>
          <w:sz w:val="18"/>
          <w:szCs w:val="18"/>
        </w:rPr>
        <w:t>&gt;</w:t>
      </w:r>
      <w:r w:rsidRPr="00ED5B2C">
        <w:rPr>
          <w:rFonts w:ascii="Verdana" w:hAnsi="Verdana"/>
          <w:sz w:val="18"/>
          <w:szCs w:val="18"/>
        </w:rPr>
        <w:t xml:space="preserve"> </w:t>
      </w:r>
    </w:p>
    <w:p w:rsidR="008A435D" w:rsidRPr="00ED5B2C" w:rsidRDefault="008A435D" w:rsidP="008A435D">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COUNT</w:t>
      </w:r>
      <w:r w:rsidRPr="00ED5B2C">
        <w:rPr>
          <w:rStyle w:val="m1"/>
          <w:rFonts w:ascii="Verdana" w:hAnsi="Verdana"/>
          <w:sz w:val="18"/>
          <w:szCs w:val="18"/>
        </w:rPr>
        <w:t>&gt;</w:t>
      </w:r>
      <w:r>
        <w:rPr>
          <w:rStyle w:val="tx1"/>
          <w:rFonts w:ascii="Verdana" w:hAnsi="Verdana"/>
          <w:sz w:val="18"/>
          <w:szCs w:val="18"/>
        </w:rPr>
        <w:t>3</w:t>
      </w:r>
      <w:r w:rsidRPr="00ED5B2C">
        <w:rPr>
          <w:rStyle w:val="m1"/>
          <w:rFonts w:ascii="Verdana" w:hAnsi="Verdana"/>
          <w:sz w:val="18"/>
          <w:szCs w:val="18"/>
        </w:rPr>
        <w:t>&lt;/</w:t>
      </w:r>
      <w:r>
        <w:rPr>
          <w:rStyle w:val="t1"/>
          <w:rFonts w:ascii="Verdana" w:hAnsi="Verdana"/>
          <w:sz w:val="18"/>
          <w:szCs w:val="18"/>
        </w:rPr>
        <w:t>LINE_COUNT</w:t>
      </w:r>
      <w:r w:rsidRPr="00ED5B2C">
        <w:rPr>
          <w:rStyle w:val="m1"/>
          <w:rFonts w:ascii="Verdana" w:hAnsi="Verdana"/>
          <w:sz w:val="18"/>
          <w:szCs w:val="18"/>
        </w:rPr>
        <w:t>&gt;</w:t>
      </w:r>
      <w:r w:rsidRPr="00ED5B2C">
        <w:rPr>
          <w:rFonts w:ascii="Verdana" w:hAnsi="Verdana"/>
          <w:sz w:val="18"/>
          <w:szCs w:val="18"/>
        </w:rPr>
        <w:t xml:space="preserve"> </w:t>
      </w:r>
    </w:p>
    <w:p w:rsidR="008A435D" w:rsidRDefault="008A435D" w:rsidP="008A435D">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TrailerUL</w:t>
      </w:r>
      <w:r w:rsidRPr="00ED5B2C">
        <w:rPr>
          <w:rStyle w:val="m1"/>
          <w:rFonts w:ascii="Verdana" w:hAnsi="Verdana"/>
          <w:sz w:val="18"/>
          <w:szCs w:val="18"/>
        </w:rPr>
        <w:t>&gt;</w:t>
      </w:r>
    </w:p>
    <w:p w:rsidR="008A435D" w:rsidRDefault="008A435D" w:rsidP="008A435D">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6F0E40">
        <w:rPr>
          <w:rStyle w:val="tx1"/>
          <w:rFonts w:ascii="Verdana" w:hAnsi="Verdana"/>
          <w:sz w:val="18"/>
          <w:szCs w:val="18"/>
        </w:rPr>
        <w:t>0070037000164955944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p>
    <w:p w:rsidR="008A435D" w:rsidRPr="00ED5B2C" w:rsidRDefault="008A435D" w:rsidP="008A435D">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6F0E40">
        <w:rPr>
          <w:rStyle w:val="tx1"/>
          <w:rFonts w:ascii="Verdana" w:hAnsi="Verdana"/>
          <w:sz w:val="18"/>
          <w:szCs w:val="18"/>
        </w:rPr>
        <w:t>8021566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8A435D" w:rsidRPr="00ED5B2C" w:rsidRDefault="008A435D" w:rsidP="008A435D">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ITEM_NUMBER</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ITEM_NUMBER</w:t>
      </w:r>
      <w:r w:rsidRPr="00ED5B2C">
        <w:rPr>
          <w:rStyle w:val="m1"/>
          <w:rFonts w:ascii="Verdana" w:hAnsi="Verdana"/>
          <w:sz w:val="18"/>
          <w:szCs w:val="18"/>
        </w:rPr>
        <w:t>&gt;</w:t>
      </w:r>
      <w:r w:rsidRPr="00ED5B2C">
        <w:rPr>
          <w:rFonts w:ascii="Verdana" w:hAnsi="Verdana"/>
          <w:sz w:val="18"/>
          <w:szCs w:val="18"/>
        </w:rPr>
        <w:t xml:space="preserve"> </w:t>
      </w:r>
    </w:p>
    <w:p w:rsidR="008A435D" w:rsidRPr="00ED5B2C" w:rsidRDefault="008A435D" w:rsidP="008A435D">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8A435D" w:rsidRDefault="008A435D" w:rsidP="008A435D">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TrailerUL</w:t>
      </w:r>
      <w:r w:rsidRPr="00ED5B2C">
        <w:rPr>
          <w:rStyle w:val="m1"/>
          <w:rFonts w:ascii="Verdana" w:hAnsi="Verdana"/>
          <w:sz w:val="18"/>
          <w:szCs w:val="18"/>
        </w:rPr>
        <w:t>&gt;</w:t>
      </w:r>
    </w:p>
    <w:p w:rsidR="008A435D" w:rsidRDefault="008A435D" w:rsidP="008A435D">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TrailerUL</w:t>
      </w:r>
      <w:r w:rsidRPr="00ED5B2C">
        <w:rPr>
          <w:rStyle w:val="m1"/>
          <w:rFonts w:ascii="Verdana" w:hAnsi="Verdana"/>
          <w:sz w:val="18"/>
          <w:szCs w:val="18"/>
        </w:rPr>
        <w:t>&gt;</w:t>
      </w:r>
    </w:p>
    <w:p w:rsidR="008A435D" w:rsidRDefault="008A435D" w:rsidP="008A435D">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6F0E40">
        <w:rPr>
          <w:rStyle w:val="tx1"/>
          <w:rFonts w:ascii="Verdana" w:hAnsi="Verdana"/>
          <w:sz w:val="18"/>
          <w:szCs w:val="18"/>
        </w:rPr>
        <w:t>00700370001649559497</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p>
    <w:p w:rsidR="008A435D" w:rsidRPr="00ED5B2C" w:rsidRDefault="008A435D" w:rsidP="008A435D">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6F0E40">
        <w:rPr>
          <w:rStyle w:val="tx1"/>
          <w:rFonts w:ascii="Verdana" w:hAnsi="Verdana"/>
          <w:sz w:val="18"/>
          <w:szCs w:val="18"/>
        </w:rPr>
        <w:t>8021566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8A435D" w:rsidRPr="00ED5B2C" w:rsidRDefault="008A435D" w:rsidP="008A435D">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ITEM_NUMBER</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ITEM_NUMBER</w:t>
      </w:r>
      <w:r w:rsidRPr="00ED5B2C">
        <w:rPr>
          <w:rStyle w:val="m1"/>
          <w:rFonts w:ascii="Verdana" w:hAnsi="Verdana"/>
          <w:sz w:val="18"/>
          <w:szCs w:val="18"/>
        </w:rPr>
        <w:t>&gt;</w:t>
      </w:r>
      <w:r w:rsidRPr="00ED5B2C">
        <w:rPr>
          <w:rFonts w:ascii="Verdana" w:hAnsi="Verdana"/>
          <w:sz w:val="18"/>
          <w:szCs w:val="18"/>
        </w:rPr>
        <w:t xml:space="preserve"> </w:t>
      </w:r>
    </w:p>
    <w:p w:rsidR="008A435D" w:rsidRPr="00ED5B2C" w:rsidRDefault="008A435D" w:rsidP="008A435D">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8A435D" w:rsidRDefault="008A435D" w:rsidP="008A435D">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TrailerUL</w:t>
      </w:r>
      <w:r w:rsidRPr="00ED5B2C">
        <w:rPr>
          <w:rStyle w:val="m1"/>
          <w:rFonts w:ascii="Verdana" w:hAnsi="Verdana"/>
          <w:sz w:val="18"/>
          <w:szCs w:val="18"/>
        </w:rPr>
        <w:t>&gt;</w:t>
      </w:r>
    </w:p>
    <w:p w:rsidR="008A435D" w:rsidRDefault="008A435D" w:rsidP="008A435D">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TrailerUL</w:t>
      </w:r>
      <w:r w:rsidRPr="00ED5B2C">
        <w:rPr>
          <w:rStyle w:val="m1"/>
          <w:rFonts w:ascii="Verdana" w:hAnsi="Verdana"/>
          <w:sz w:val="18"/>
          <w:szCs w:val="18"/>
        </w:rPr>
        <w:t>&gt;</w:t>
      </w:r>
    </w:p>
    <w:p w:rsidR="008A435D" w:rsidRDefault="008A435D" w:rsidP="008A435D">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Pr>
          <w:rStyle w:val="tx1"/>
          <w:rFonts w:ascii="Verdana" w:hAnsi="Verdana"/>
          <w:sz w:val="18"/>
          <w:szCs w:val="18"/>
        </w:rPr>
        <w:t>0070037000163884554</w:t>
      </w:r>
      <w:r w:rsidRPr="00265EE2">
        <w:rPr>
          <w:rStyle w:val="tx1"/>
          <w:rFonts w:ascii="Verdana" w:hAnsi="Verdana"/>
          <w:sz w:val="18"/>
          <w:szCs w:val="18"/>
        </w:rPr>
        <w:t>9</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p>
    <w:p w:rsidR="008A435D" w:rsidRPr="00ED5B2C" w:rsidRDefault="008A435D" w:rsidP="008A435D">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6F0E40">
        <w:rPr>
          <w:rStyle w:val="tx1"/>
          <w:rFonts w:ascii="Verdana" w:hAnsi="Verdana"/>
          <w:sz w:val="18"/>
          <w:szCs w:val="18"/>
        </w:rPr>
        <w:t>8021566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8A435D" w:rsidRPr="00ED5B2C" w:rsidRDefault="008A435D" w:rsidP="008A435D">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ITEM_NUMBER</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ITEM_NUMBER</w:t>
      </w:r>
      <w:r w:rsidRPr="00ED5B2C">
        <w:rPr>
          <w:rStyle w:val="m1"/>
          <w:rFonts w:ascii="Verdana" w:hAnsi="Verdana"/>
          <w:sz w:val="18"/>
          <w:szCs w:val="18"/>
        </w:rPr>
        <w:t>&gt;</w:t>
      </w:r>
      <w:r w:rsidRPr="00ED5B2C">
        <w:rPr>
          <w:rFonts w:ascii="Verdana" w:hAnsi="Verdana"/>
          <w:sz w:val="18"/>
          <w:szCs w:val="18"/>
        </w:rPr>
        <w:t xml:space="preserve"> </w:t>
      </w:r>
    </w:p>
    <w:p w:rsidR="008A435D" w:rsidRPr="00ED5B2C" w:rsidRDefault="008A435D" w:rsidP="008A435D">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8A435D" w:rsidRDefault="008A435D" w:rsidP="008A435D">
      <w:pPr>
        <w:rPr>
          <w:rStyle w:val="m1"/>
          <w:rFonts w:ascii="Verdana" w:hAnsi="Verdana"/>
          <w:sz w:val="18"/>
          <w:szCs w:val="18"/>
        </w:rPr>
      </w:pPr>
      <w:r>
        <w:rPr>
          <w:rStyle w:val="b1"/>
          <w:sz w:val="18"/>
          <w:szCs w:val="18"/>
        </w:rPr>
        <w:lastRenderedPageBreak/>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TrailerUL</w:t>
      </w:r>
      <w:r w:rsidRPr="00ED5B2C">
        <w:rPr>
          <w:rStyle w:val="m1"/>
          <w:rFonts w:ascii="Verdana" w:hAnsi="Verdana"/>
          <w:sz w:val="18"/>
          <w:szCs w:val="18"/>
        </w:rPr>
        <w:t>&gt;</w:t>
      </w:r>
    </w:p>
    <w:p w:rsidR="008A435D" w:rsidRDefault="008A435D" w:rsidP="008A435D">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sidR="00016DA4">
        <w:rPr>
          <w:rStyle w:val="t1"/>
          <w:rFonts w:ascii="Verdana" w:hAnsi="Verdana"/>
          <w:sz w:val="18"/>
          <w:szCs w:val="18"/>
        </w:rPr>
        <w:t>TrailerHeader</w:t>
      </w:r>
      <w:r w:rsidRPr="00ED5B2C">
        <w:rPr>
          <w:rStyle w:val="m1"/>
          <w:rFonts w:ascii="Verdana" w:hAnsi="Verdana"/>
          <w:sz w:val="18"/>
          <w:szCs w:val="18"/>
        </w:rPr>
        <w:t>&gt;</w:t>
      </w:r>
    </w:p>
    <w:p w:rsidR="008A435D" w:rsidRDefault="008A435D" w:rsidP="008A435D">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RequestFPDS</w:t>
      </w:r>
      <w:r w:rsidRPr="00ED5B2C">
        <w:rPr>
          <w:rStyle w:val="m1"/>
          <w:rFonts w:ascii="Verdana" w:hAnsi="Verdana"/>
          <w:sz w:val="18"/>
          <w:szCs w:val="18"/>
        </w:rPr>
        <w:t>&gt;</w:t>
      </w:r>
    </w:p>
    <w:p w:rsidR="008A435D" w:rsidRDefault="008A435D" w:rsidP="008A435D"/>
    <w:p w:rsidR="008A435D" w:rsidRDefault="008A435D" w:rsidP="00382107">
      <w:pPr>
        <w:numPr>
          <w:ilvl w:val="0"/>
          <w:numId w:val="32"/>
        </w:numPr>
      </w:pPr>
      <w:r>
        <w:t>The ASRS system receives the request and selects the best FPDS.  The ASRS should select the optimal FPDS to maintain inventory balance in the ASRS and efficiency on the inbound conveyor.</w:t>
      </w:r>
    </w:p>
    <w:p w:rsidR="008A435D" w:rsidRDefault="008A435D" w:rsidP="008A435D">
      <w:pPr>
        <w:ind w:left="720"/>
      </w:pPr>
    </w:p>
    <w:p w:rsidR="008A435D" w:rsidRDefault="008A435D" w:rsidP="00382107">
      <w:pPr>
        <w:numPr>
          <w:ilvl w:val="0"/>
          <w:numId w:val="32"/>
        </w:numPr>
      </w:pPr>
      <w:r>
        <w:t xml:space="preserve">The </w:t>
      </w:r>
      <w:hyperlink w:anchor="_Assign_FPDS_Input_1" w:history="1">
        <w:r w:rsidRPr="00320B7C">
          <w:rPr>
            <w:rStyle w:val="Hyperlink"/>
          </w:rPr>
          <w:t>Assign</w:t>
        </w:r>
        <w:r w:rsidRPr="00265EE2">
          <w:rPr>
            <w:rStyle w:val="Hyperlink"/>
          </w:rPr>
          <w:t>FPDS</w:t>
        </w:r>
        <w:r w:rsidRPr="00320B7C">
          <w:rPr>
            <w:rStyle w:val="Hyperlink"/>
          </w:rPr>
          <w:t>Loc</w:t>
        </w:r>
      </w:hyperlink>
      <w:r>
        <w:rPr>
          <w:color w:val="0000FF"/>
        </w:rPr>
        <w:t xml:space="preserve"> </w:t>
      </w:r>
      <w:r>
        <w:t>is sent from the ASRS to RTCIS to confirm.</w:t>
      </w:r>
    </w:p>
    <w:p w:rsidR="008A435D" w:rsidRDefault="008A435D" w:rsidP="008A435D"/>
    <w:p w:rsidR="008A435D" w:rsidRPr="00ED5B2C" w:rsidRDefault="008A435D" w:rsidP="008A435D">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8A435D" w:rsidRPr="00965E25" w:rsidRDefault="008A435D" w:rsidP="008A435D">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AssignFPDSLoc</w:t>
      </w:r>
      <w:r w:rsidRPr="00ED5B2C">
        <w:rPr>
          <w:rStyle w:val="m1"/>
          <w:rFonts w:ascii="Verdana" w:hAnsi="Verdana"/>
          <w:sz w:val="18"/>
          <w:szCs w:val="18"/>
        </w:rPr>
        <w:t>&gt;</w:t>
      </w:r>
    </w:p>
    <w:p w:rsidR="008A435D" w:rsidRDefault="008A435D" w:rsidP="008A435D">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8A435D" w:rsidRPr="00965E25" w:rsidRDefault="008A435D" w:rsidP="008A435D">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8A435D" w:rsidRDefault="008A435D" w:rsidP="008A435D">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8A435D" w:rsidRPr="00965E25" w:rsidRDefault="008A435D" w:rsidP="008A435D">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8A435D" w:rsidRPr="00ED5B2C" w:rsidRDefault="008A435D" w:rsidP="008A435D">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8A435D" w:rsidRDefault="008A435D" w:rsidP="008A435D">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ocForTrailer</w:t>
      </w:r>
      <w:r w:rsidRPr="00ED5B2C">
        <w:rPr>
          <w:rStyle w:val="m1"/>
          <w:rFonts w:ascii="Verdana" w:hAnsi="Verdana"/>
          <w:sz w:val="18"/>
          <w:szCs w:val="18"/>
        </w:rPr>
        <w:t>&gt;</w:t>
      </w:r>
    </w:p>
    <w:p w:rsidR="008A435D" w:rsidRPr="00ED5B2C" w:rsidRDefault="008A435D" w:rsidP="008A435D">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3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8A435D" w:rsidRPr="00ED5B2C" w:rsidRDefault="008A435D" w:rsidP="008A435D">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40D9F">
        <w:rPr>
          <w:rStyle w:val="t1"/>
          <w:rFonts w:ascii="Verdana" w:hAnsi="Verdana"/>
          <w:sz w:val="18"/>
          <w:szCs w:val="18"/>
        </w:rPr>
        <w:t>TRAILER_NUMBER</w:t>
      </w:r>
      <w:r w:rsidRPr="00ED5B2C">
        <w:rPr>
          <w:rStyle w:val="m1"/>
          <w:rFonts w:ascii="Verdana" w:hAnsi="Verdana"/>
          <w:sz w:val="18"/>
          <w:szCs w:val="18"/>
        </w:rPr>
        <w:t>&gt;</w:t>
      </w:r>
      <w:r w:rsidRPr="0040676B">
        <w:rPr>
          <w:rStyle w:val="tx1"/>
          <w:rFonts w:ascii="Verdana" w:hAnsi="Verdana"/>
          <w:sz w:val="18"/>
          <w:szCs w:val="18"/>
        </w:rPr>
        <w:t>ATLS006</w:t>
      </w:r>
      <w:r w:rsidRPr="00ED5B2C">
        <w:rPr>
          <w:rStyle w:val="m1"/>
          <w:rFonts w:ascii="Verdana" w:hAnsi="Verdana"/>
          <w:sz w:val="18"/>
          <w:szCs w:val="18"/>
        </w:rPr>
        <w:t>&lt;/</w:t>
      </w:r>
      <w:r w:rsidRPr="00A40D9F">
        <w:rPr>
          <w:rStyle w:val="t1"/>
          <w:rFonts w:ascii="Verdana" w:hAnsi="Verdana"/>
          <w:sz w:val="18"/>
          <w:szCs w:val="18"/>
        </w:rPr>
        <w:t>TRAILER_NUMBER</w:t>
      </w:r>
      <w:r w:rsidRPr="00ED5B2C">
        <w:rPr>
          <w:rStyle w:val="m1"/>
          <w:rFonts w:ascii="Verdana" w:hAnsi="Verdana"/>
          <w:sz w:val="18"/>
          <w:szCs w:val="18"/>
        </w:rPr>
        <w:t>&gt;</w:t>
      </w:r>
      <w:r w:rsidRPr="00ED5B2C">
        <w:rPr>
          <w:rFonts w:ascii="Verdana" w:hAnsi="Verdana"/>
          <w:sz w:val="18"/>
          <w:szCs w:val="18"/>
        </w:rPr>
        <w:t xml:space="preserve"> </w:t>
      </w:r>
    </w:p>
    <w:p w:rsidR="008A435D" w:rsidRPr="00ED5B2C" w:rsidRDefault="008A435D" w:rsidP="008A435D">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7D2CAA">
        <w:rPr>
          <w:rStyle w:val="t1"/>
          <w:rFonts w:ascii="Verdana" w:hAnsi="Verdana"/>
          <w:sz w:val="18"/>
          <w:szCs w:val="18"/>
        </w:rPr>
        <w:t>TRUCK_LINE</w:t>
      </w:r>
      <w:r w:rsidRPr="00ED5B2C">
        <w:rPr>
          <w:rStyle w:val="m1"/>
          <w:rFonts w:ascii="Verdana" w:hAnsi="Verdana"/>
          <w:sz w:val="18"/>
          <w:szCs w:val="18"/>
        </w:rPr>
        <w:t>&gt;</w:t>
      </w:r>
      <w:r>
        <w:rPr>
          <w:rStyle w:val="tx1"/>
          <w:rFonts w:ascii="Verdana" w:hAnsi="Verdana"/>
          <w:sz w:val="18"/>
          <w:szCs w:val="18"/>
        </w:rPr>
        <w:t>MISC</w:t>
      </w:r>
      <w:r w:rsidRPr="00ED5B2C">
        <w:rPr>
          <w:rStyle w:val="m1"/>
          <w:rFonts w:ascii="Verdana" w:hAnsi="Verdana"/>
          <w:sz w:val="18"/>
          <w:szCs w:val="18"/>
        </w:rPr>
        <w:t>&lt;/</w:t>
      </w:r>
      <w:r w:rsidR="007D2CAA">
        <w:rPr>
          <w:rStyle w:val="t1"/>
          <w:rFonts w:ascii="Verdana" w:hAnsi="Verdana"/>
          <w:sz w:val="18"/>
          <w:szCs w:val="18"/>
        </w:rPr>
        <w:t>TRUCK_LINE</w:t>
      </w:r>
      <w:r w:rsidRPr="00ED5B2C">
        <w:rPr>
          <w:rStyle w:val="m1"/>
          <w:rFonts w:ascii="Verdana" w:hAnsi="Verdana"/>
          <w:sz w:val="18"/>
          <w:szCs w:val="18"/>
        </w:rPr>
        <w:t>&gt;</w:t>
      </w:r>
      <w:r w:rsidRPr="00ED5B2C">
        <w:rPr>
          <w:rFonts w:ascii="Verdana" w:hAnsi="Verdana"/>
          <w:sz w:val="18"/>
          <w:szCs w:val="18"/>
        </w:rPr>
        <w:t xml:space="preserve"> </w:t>
      </w:r>
    </w:p>
    <w:p w:rsidR="008A435D" w:rsidRPr="00ED5B2C" w:rsidRDefault="008A435D" w:rsidP="008A435D">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94C8C">
        <w:rPr>
          <w:rStyle w:val="t1"/>
          <w:rFonts w:ascii="Verdana" w:hAnsi="Verdana"/>
          <w:sz w:val="18"/>
          <w:szCs w:val="18"/>
        </w:rPr>
        <w:t>ACTIV_INPUT_</w:t>
      </w:r>
      <w:r w:rsidR="00935BBF">
        <w:rPr>
          <w:rStyle w:val="t1"/>
          <w:rFonts w:ascii="Verdana" w:hAnsi="Verdana"/>
          <w:sz w:val="18"/>
          <w:szCs w:val="18"/>
        </w:rPr>
        <w:t>CONVEYOR</w:t>
      </w:r>
      <w:r w:rsidRPr="00ED5B2C">
        <w:rPr>
          <w:rStyle w:val="m1"/>
          <w:rFonts w:ascii="Verdana" w:hAnsi="Verdana"/>
          <w:sz w:val="18"/>
          <w:szCs w:val="18"/>
        </w:rPr>
        <w:t>&gt;</w:t>
      </w:r>
      <w:r>
        <w:rPr>
          <w:rStyle w:val="tx1"/>
          <w:rFonts w:ascii="Verdana" w:hAnsi="Verdana"/>
          <w:sz w:val="18"/>
          <w:szCs w:val="18"/>
        </w:rPr>
        <w:t>4</w:t>
      </w:r>
      <w:r w:rsidRPr="00ED5B2C">
        <w:rPr>
          <w:rStyle w:val="m1"/>
          <w:rFonts w:ascii="Verdana" w:hAnsi="Verdana"/>
          <w:sz w:val="18"/>
          <w:szCs w:val="18"/>
        </w:rPr>
        <w:t>&lt;/</w:t>
      </w:r>
      <w:r w:rsidRPr="00A94C8C">
        <w:rPr>
          <w:rStyle w:val="t1"/>
          <w:rFonts w:ascii="Verdana" w:hAnsi="Verdana"/>
          <w:sz w:val="18"/>
          <w:szCs w:val="18"/>
        </w:rPr>
        <w:t>ACTIV_INPUT_</w:t>
      </w:r>
      <w:r w:rsidR="00935BBF">
        <w:rPr>
          <w:rStyle w:val="t1"/>
          <w:rFonts w:ascii="Verdana" w:hAnsi="Verdana"/>
          <w:sz w:val="18"/>
          <w:szCs w:val="18"/>
        </w:rPr>
        <w:t>CONVEYOR</w:t>
      </w:r>
      <w:r w:rsidRPr="00ED5B2C">
        <w:rPr>
          <w:rStyle w:val="m1"/>
          <w:rFonts w:ascii="Verdana" w:hAnsi="Verdana"/>
          <w:sz w:val="18"/>
          <w:szCs w:val="18"/>
        </w:rPr>
        <w:t>&gt;</w:t>
      </w:r>
      <w:r w:rsidRPr="00ED5B2C">
        <w:rPr>
          <w:rFonts w:ascii="Verdana" w:hAnsi="Verdana"/>
          <w:sz w:val="18"/>
          <w:szCs w:val="18"/>
        </w:rPr>
        <w:t xml:space="preserve"> </w:t>
      </w:r>
    </w:p>
    <w:p w:rsidR="008A435D" w:rsidRDefault="008A435D" w:rsidP="008A435D">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LocForTrailer</w:t>
      </w:r>
      <w:r w:rsidRPr="00ED5B2C">
        <w:rPr>
          <w:rStyle w:val="m1"/>
          <w:rFonts w:ascii="Verdana" w:hAnsi="Verdana"/>
          <w:sz w:val="18"/>
          <w:szCs w:val="18"/>
        </w:rPr>
        <w:t>&gt;</w:t>
      </w:r>
    </w:p>
    <w:p w:rsidR="008A435D" w:rsidRDefault="008A435D" w:rsidP="008A435D">
      <w:pPr>
        <w:ind w:left="720"/>
      </w:pPr>
      <w:r w:rsidRPr="00ED5B2C">
        <w:rPr>
          <w:rStyle w:val="m1"/>
          <w:rFonts w:ascii="Verdana" w:hAnsi="Verdana"/>
          <w:sz w:val="18"/>
          <w:szCs w:val="18"/>
        </w:rPr>
        <w:t>&lt;/</w:t>
      </w:r>
      <w:r>
        <w:rPr>
          <w:rStyle w:val="t1"/>
          <w:rFonts w:ascii="Verdana" w:hAnsi="Verdana"/>
          <w:sz w:val="18"/>
          <w:szCs w:val="18"/>
        </w:rPr>
        <w:t>AssignFPDSLoc</w:t>
      </w:r>
      <w:r w:rsidRPr="00ED5B2C">
        <w:rPr>
          <w:rStyle w:val="m1"/>
          <w:rFonts w:ascii="Verdana" w:hAnsi="Verdana"/>
          <w:sz w:val="18"/>
          <w:szCs w:val="18"/>
        </w:rPr>
        <w:t>&gt;</w:t>
      </w:r>
    </w:p>
    <w:p w:rsidR="008A435D" w:rsidRDefault="008A435D" w:rsidP="008A435D">
      <w:pPr>
        <w:ind w:left="720"/>
      </w:pPr>
    </w:p>
    <w:p w:rsidR="008A435D" w:rsidRDefault="008A435D" w:rsidP="00382107">
      <w:pPr>
        <w:numPr>
          <w:ilvl w:val="0"/>
          <w:numId w:val="32"/>
        </w:numPr>
      </w:pPr>
      <w:r>
        <w:t xml:space="preserve">RTCIS will accept the FPDS location from the ASRS. The FPDS location will be used to determine the associated building, the associated zone, and then to select a dock door location in the same RTCIS zone.  </w:t>
      </w:r>
    </w:p>
    <w:p w:rsidR="008A435D" w:rsidRDefault="008A435D" w:rsidP="008A435D">
      <w:pPr>
        <w:ind w:left="720"/>
      </w:pPr>
    </w:p>
    <w:p w:rsidR="008A435D" w:rsidRDefault="008A435D" w:rsidP="00382107">
      <w:pPr>
        <w:numPr>
          <w:ilvl w:val="0"/>
          <w:numId w:val="32"/>
        </w:numPr>
      </w:pPr>
      <w:r>
        <w:t>The FPDS location and an associated dock door will be presented to the warehouse user on the RDT screen.  The warehouse user will confirm that information presented and the ASRS selected FPDS location and the RTCIS selected dock door location will be used to create a Trailer/Shuttle Move Request.</w:t>
      </w:r>
    </w:p>
    <w:p w:rsidR="008A435D" w:rsidRDefault="008A435D" w:rsidP="008A435D">
      <w:pPr>
        <w:ind w:left="720"/>
      </w:pPr>
    </w:p>
    <w:p w:rsidR="002B66EE" w:rsidRDefault="008A435D" w:rsidP="00382107">
      <w:pPr>
        <w:numPr>
          <w:ilvl w:val="0"/>
          <w:numId w:val="32"/>
        </w:numPr>
      </w:pPr>
      <w:r>
        <w:t>A yard operator will use the RTCIS Process Trailer Movement RDT application to move the trailer/shuttle to the dock door.</w:t>
      </w:r>
      <w:r w:rsidR="002B66EE">
        <w:t xml:space="preserve">  While moving the trailer/shuttle, the yard operator determines the dock door currently assigned to the trailer/shuttle is blocked, and he/she cannot physically move the trailer/shuttle to the door.  The operator hits the Override RDT function key, to select another dock door to use</w:t>
      </w:r>
    </w:p>
    <w:p w:rsidR="002B66EE" w:rsidRDefault="002B66EE" w:rsidP="009C1DE9"/>
    <w:p w:rsidR="002B66EE" w:rsidRDefault="002B66EE" w:rsidP="00382107">
      <w:pPr>
        <w:numPr>
          <w:ilvl w:val="0"/>
          <w:numId w:val="32"/>
        </w:numPr>
      </w:pPr>
      <w:r>
        <w:t>RTCIS finds the FPDS location associated with the new dock door chosen by the yard operator.  In this example, FPDS4 (delivery code 4) was originally assigned, but FPDS1 (delivery code 1) will be used.</w:t>
      </w:r>
    </w:p>
    <w:p w:rsidR="002B66EE" w:rsidRDefault="002B66EE" w:rsidP="009C1DE9"/>
    <w:p w:rsidR="002B66EE" w:rsidRDefault="002B66EE" w:rsidP="00382107">
      <w:pPr>
        <w:numPr>
          <w:ilvl w:val="0"/>
          <w:numId w:val="32"/>
        </w:numPr>
      </w:pPr>
      <w:r>
        <w:t xml:space="preserve">The </w:t>
      </w:r>
      <w:hyperlink w:anchor="_Request_FPDS_Input_1" w:history="1">
        <w:r>
          <w:rPr>
            <w:color w:val="0000FF"/>
          </w:rPr>
          <w:t>RequestFPDS</w:t>
        </w:r>
      </w:hyperlink>
      <w:r>
        <w:rPr>
          <w:color w:val="0000FF"/>
        </w:rPr>
        <w:t xml:space="preserve"> </w:t>
      </w:r>
      <w:r>
        <w:t xml:space="preserve">is sent from RTCIS to ASRS to discard the old FPDS conveyor location to </w:t>
      </w:r>
      <w:r w:rsidR="009C1DE9">
        <w:t>assignment</w:t>
      </w:r>
      <w:r>
        <w:t>.</w:t>
      </w:r>
    </w:p>
    <w:p w:rsidR="002B66EE" w:rsidRDefault="002B66EE" w:rsidP="002B66EE"/>
    <w:p w:rsidR="002B66EE" w:rsidRPr="00ED5B2C" w:rsidRDefault="002B66EE" w:rsidP="002B66EE">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2B66EE" w:rsidRPr="00965E25" w:rsidRDefault="002B66EE" w:rsidP="002B66EE">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RequestFPDS</w:t>
      </w:r>
      <w:r w:rsidRPr="00ED5B2C">
        <w:rPr>
          <w:rStyle w:val="m1"/>
          <w:rFonts w:ascii="Verdana" w:hAnsi="Verdana"/>
          <w:sz w:val="18"/>
          <w:szCs w:val="18"/>
        </w:rPr>
        <w:t>&gt;</w:t>
      </w:r>
    </w:p>
    <w:p w:rsidR="002B66EE" w:rsidRDefault="002B66EE" w:rsidP="002B66EE">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2B66EE" w:rsidRPr="00965E25" w:rsidRDefault="002B66EE" w:rsidP="002B66EE">
      <w:pPr>
        <w:ind w:left="720"/>
        <w:rPr>
          <w:rStyle w:val="m1"/>
          <w:rFonts w:ascii="Verdana" w:hAnsi="Verdana"/>
          <w:color w:val="auto"/>
          <w:sz w:val="18"/>
          <w:szCs w:val="18"/>
        </w:rPr>
      </w:pPr>
      <w:r w:rsidRPr="00ED5B2C">
        <w:rPr>
          <w:rStyle w:val="b1"/>
          <w:sz w:val="18"/>
          <w:szCs w:val="18"/>
        </w:rPr>
        <w:lastRenderedPageBreak/>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B66EE" w:rsidRDefault="002B66EE" w:rsidP="002B66EE">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B66EE" w:rsidRPr="00965E25" w:rsidRDefault="002B66EE" w:rsidP="002B66EE">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B66EE" w:rsidRPr="00ED5B2C" w:rsidRDefault="002B66EE" w:rsidP="002B66EE">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2B66EE" w:rsidRDefault="002B66EE" w:rsidP="002B66EE">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016DA4">
        <w:rPr>
          <w:rStyle w:val="t1"/>
          <w:rFonts w:ascii="Verdana" w:hAnsi="Verdana"/>
          <w:sz w:val="18"/>
          <w:szCs w:val="18"/>
        </w:rPr>
        <w:t>TrailerHeader</w:t>
      </w:r>
      <w:r w:rsidRPr="00ED5B2C">
        <w:rPr>
          <w:rStyle w:val="m1"/>
          <w:rFonts w:ascii="Verdana" w:hAnsi="Verdana"/>
          <w:sz w:val="18"/>
          <w:szCs w:val="18"/>
        </w:rPr>
        <w:t>&gt;</w:t>
      </w:r>
    </w:p>
    <w:p w:rsidR="002B66EE" w:rsidRPr="00ED5B2C" w:rsidRDefault="002B66EE" w:rsidP="002B66EE">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sidR="009C1DE9">
        <w:rPr>
          <w:rStyle w:val="tx1"/>
          <w:rFonts w:ascii="Verdana" w:hAnsi="Verdana"/>
          <w:sz w:val="18"/>
          <w:szCs w:val="18"/>
        </w:rPr>
        <w:t>D</w:t>
      </w:r>
      <w:r>
        <w:rPr>
          <w:rStyle w:val="tx1"/>
          <w:rFonts w:ascii="Verdana" w:hAnsi="Verdana"/>
          <w:sz w:val="18"/>
          <w:szCs w:val="18"/>
        </w:rPr>
        <w:t>3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2B66EE" w:rsidRPr="00ED5B2C" w:rsidRDefault="002B66EE" w:rsidP="002B66EE">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40D9F">
        <w:rPr>
          <w:rStyle w:val="t1"/>
          <w:rFonts w:ascii="Verdana" w:hAnsi="Verdana"/>
          <w:sz w:val="18"/>
          <w:szCs w:val="18"/>
        </w:rPr>
        <w:t>TRAILER_NUMBER</w:t>
      </w:r>
      <w:r w:rsidRPr="00ED5B2C">
        <w:rPr>
          <w:rStyle w:val="m1"/>
          <w:rFonts w:ascii="Verdana" w:hAnsi="Verdana"/>
          <w:sz w:val="18"/>
          <w:szCs w:val="18"/>
        </w:rPr>
        <w:t>&gt;</w:t>
      </w:r>
      <w:r w:rsidRPr="0040676B">
        <w:rPr>
          <w:rStyle w:val="tx1"/>
          <w:rFonts w:ascii="Verdana" w:hAnsi="Verdana"/>
          <w:sz w:val="18"/>
          <w:szCs w:val="18"/>
        </w:rPr>
        <w:t>ATLS006</w:t>
      </w:r>
      <w:r w:rsidRPr="00ED5B2C">
        <w:rPr>
          <w:rStyle w:val="m1"/>
          <w:rFonts w:ascii="Verdana" w:hAnsi="Verdana"/>
          <w:sz w:val="18"/>
          <w:szCs w:val="18"/>
        </w:rPr>
        <w:t>&lt;/</w:t>
      </w:r>
      <w:r w:rsidRPr="00A40D9F">
        <w:rPr>
          <w:rStyle w:val="t1"/>
          <w:rFonts w:ascii="Verdana" w:hAnsi="Verdana"/>
          <w:sz w:val="18"/>
          <w:szCs w:val="18"/>
        </w:rPr>
        <w:t>TRAILER_NUMBER</w:t>
      </w:r>
      <w:r w:rsidRPr="00ED5B2C">
        <w:rPr>
          <w:rStyle w:val="m1"/>
          <w:rFonts w:ascii="Verdana" w:hAnsi="Verdana"/>
          <w:sz w:val="18"/>
          <w:szCs w:val="18"/>
        </w:rPr>
        <w:t>&gt;</w:t>
      </w:r>
      <w:r w:rsidRPr="00ED5B2C">
        <w:rPr>
          <w:rFonts w:ascii="Verdana" w:hAnsi="Verdana"/>
          <w:sz w:val="18"/>
          <w:szCs w:val="18"/>
        </w:rPr>
        <w:t xml:space="preserve"> </w:t>
      </w:r>
    </w:p>
    <w:p w:rsidR="002B66EE" w:rsidRPr="00ED5B2C" w:rsidRDefault="002B66EE" w:rsidP="002B66EE">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7D2CAA">
        <w:rPr>
          <w:rStyle w:val="t1"/>
          <w:rFonts w:ascii="Verdana" w:hAnsi="Verdana"/>
          <w:sz w:val="18"/>
          <w:szCs w:val="18"/>
        </w:rPr>
        <w:t>TRUCK_LINE</w:t>
      </w:r>
      <w:r w:rsidRPr="00ED5B2C">
        <w:rPr>
          <w:rStyle w:val="m1"/>
          <w:rFonts w:ascii="Verdana" w:hAnsi="Verdana"/>
          <w:sz w:val="18"/>
          <w:szCs w:val="18"/>
        </w:rPr>
        <w:t>&gt;</w:t>
      </w:r>
      <w:r>
        <w:rPr>
          <w:rStyle w:val="tx1"/>
          <w:rFonts w:ascii="Verdana" w:hAnsi="Verdana"/>
          <w:sz w:val="18"/>
          <w:szCs w:val="18"/>
        </w:rPr>
        <w:t>MISC</w:t>
      </w:r>
      <w:r w:rsidRPr="00ED5B2C">
        <w:rPr>
          <w:rStyle w:val="m1"/>
          <w:rFonts w:ascii="Verdana" w:hAnsi="Verdana"/>
          <w:sz w:val="18"/>
          <w:szCs w:val="18"/>
        </w:rPr>
        <w:t>&lt;/</w:t>
      </w:r>
      <w:r w:rsidR="007D2CAA">
        <w:rPr>
          <w:rStyle w:val="t1"/>
          <w:rFonts w:ascii="Verdana" w:hAnsi="Verdana"/>
          <w:sz w:val="18"/>
          <w:szCs w:val="18"/>
        </w:rPr>
        <w:t>TRUCK_LINE</w:t>
      </w:r>
      <w:r w:rsidRPr="00ED5B2C">
        <w:rPr>
          <w:rStyle w:val="m1"/>
          <w:rFonts w:ascii="Verdana" w:hAnsi="Verdana"/>
          <w:sz w:val="18"/>
          <w:szCs w:val="18"/>
        </w:rPr>
        <w:t>&gt;</w:t>
      </w:r>
      <w:r w:rsidRPr="00ED5B2C">
        <w:rPr>
          <w:rFonts w:ascii="Verdana" w:hAnsi="Verdana"/>
          <w:sz w:val="18"/>
          <w:szCs w:val="18"/>
        </w:rPr>
        <w:t xml:space="preserve"> </w:t>
      </w:r>
    </w:p>
    <w:p w:rsidR="009C1DE9" w:rsidRPr="00ED5B2C" w:rsidRDefault="009C1DE9" w:rsidP="009C1DE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94C8C">
        <w:rPr>
          <w:rStyle w:val="t1"/>
          <w:rFonts w:ascii="Verdana" w:hAnsi="Verdana"/>
          <w:sz w:val="18"/>
          <w:szCs w:val="18"/>
        </w:rPr>
        <w:t>ACTIV_INPUT_</w:t>
      </w:r>
      <w:r w:rsidR="001561A9">
        <w:rPr>
          <w:rStyle w:val="t1"/>
          <w:rFonts w:ascii="Verdana" w:hAnsi="Verdana"/>
          <w:sz w:val="18"/>
          <w:szCs w:val="18"/>
        </w:rPr>
        <w:t>CONVEYOR</w:t>
      </w:r>
      <w:r w:rsidRPr="00ED5B2C">
        <w:rPr>
          <w:rStyle w:val="m1"/>
          <w:rFonts w:ascii="Verdana" w:hAnsi="Verdana"/>
          <w:sz w:val="18"/>
          <w:szCs w:val="18"/>
        </w:rPr>
        <w:t>&gt;</w:t>
      </w:r>
      <w:r>
        <w:rPr>
          <w:rStyle w:val="tx1"/>
          <w:rFonts w:ascii="Verdana" w:hAnsi="Verdana"/>
          <w:sz w:val="18"/>
          <w:szCs w:val="18"/>
        </w:rPr>
        <w:t>4</w:t>
      </w:r>
      <w:r w:rsidRPr="00ED5B2C">
        <w:rPr>
          <w:rStyle w:val="m1"/>
          <w:rFonts w:ascii="Verdana" w:hAnsi="Verdana"/>
          <w:sz w:val="18"/>
          <w:szCs w:val="18"/>
        </w:rPr>
        <w:t>&lt;/</w:t>
      </w:r>
      <w:r w:rsidRPr="00A94C8C">
        <w:rPr>
          <w:rStyle w:val="t1"/>
          <w:rFonts w:ascii="Verdana" w:hAnsi="Verdana"/>
          <w:sz w:val="18"/>
          <w:szCs w:val="18"/>
        </w:rPr>
        <w:t>ACTIV_INPUT_</w:t>
      </w:r>
      <w:r w:rsidR="001561A9">
        <w:rPr>
          <w:rStyle w:val="t1"/>
          <w:rFonts w:ascii="Verdana" w:hAnsi="Verdana"/>
          <w:sz w:val="18"/>
          <w:szCs w:val="18"/>
        </w:rPr>
        <w:t>CONVEYOR</w:t>
      </w:r>
      <w:r w:rsidRPr="00ED5B2C">
        <w:rPr>
          <w:rStyle w:val="m1"/>
          <w:rFonts w:ascii="Verdana" w:hAnsi="Verdana"/>
          <w:sz w:val="18"/>
          <w:szCs w:val="18"/>
        </w:rPr>
        <w:t>&gt;</w:t>
      </w:r>
      <w:r w:rsidRPr="00ED5B2C">
        <w:rPr>
          <w:rFonts w:ascii="Verdana" w:hAnsi="Verdana"/>
          <w:sz w:val="18"/>
          <w:szCs w:val="18"/>
        </w:rPr>
        <w:t xml:space="preserve"> </w:t>
      </w:r>
    </w:p>
    <w:p w:rsidR="009C1DE9" w:rsidRPr="00ED5B2C" w:rsidRDefault="009C1DE9" w:rsidP="009C1DE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COUNT</w:t>
      </w:r>
      <w:r w:rsidRPr="00ED5B2C">
        <w:rPr>
          <w:rStyle w:val="m1"/>
          <w:rFonts w:ascii="Verdana" w:hAnsi="Verdana"/>
          <w:sz w:val="18"/>
          <w:szCs w:val="18"/>
        </w:rPr>
        <w:t>&gt;</w:t>
      </w:r>
      <w:r>
        <w:rPr>
          <w:rStyle w:val="tx1"/>
          <w:rFonts w:ascii="Verdana" w:hAnsi="Verdana"/>
          <w:sz w:val="18"/>
          <w:szCs w:val="18"/>
        </w:rPr>
        <w:t>3</w:t>
      </w:r>
      <w:r w:rsidRPr="00ED5B2C">
        <w:rPr>
          <w:rStyle w:val="m1"/>
          <w:rFonts w:ascii="Verdana" w:hAnsi="Verdana"/>
          <w:sz w:val="18"/>
          <w:szCs w:val="18"/>
        </w:rPr>
        <w:t>&lt;/</w:t>
      </w:r>
      <w:r>
        <w:rPr>
          <w:rStyle w:val="t1"/>
          <w:rFonts w:ascii="Verdana" w:hAnsi="Verdana"/>
          <w:sz w:val="18"/>
          <w:szCs w:val="18"/>
        </w:rPr>
        <w:t>LINE_COUNT</w:t>
      </w:r>
      <w:r w:rsidRPr="00ED5B2C">
        <w:rPr>
          <w:rStyle w:val="m1"/>
          <w:rFonts w:ascii="Verdana" w:hAnsi="Verdana"/>
          <w:sz w:val="18"/>
          <w:szCs w:val="18"/>
        </w:rPr>
        <w:t>&gt;</w:t>
      </w:r>
      <w:r w:rsidRPr="00ED5B2C">
        <w:rPr>
          <w:rFonts w:ascii="Verdana" w:hAnsi="Verdana"/>
          <w:sz w:val="18"/>
          <w:szCs w:val="18"/>
        </w:rPr>
        <w:t xml:space="preserve"> </w:t>
      </w:r>
    </w:p>
    <w:p w:rsidR="009C1DE9" w:rsidRDefault="009C1DE9" w:rsidP="009C1DE9">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TrailerUL</w:t>
      </w:r>
      <w:r w:rsidRPr="00ED5B2C">
        <w:rPr>
          <w:rStyle w:val="m1"/>
          <w:rFonts w:ascii="Verdana" w:hAnsi="Verdana"/>
          <w:sz w:val="18"/>
          <w:szCs w:val="18"/>
        </w:rPr>
        <w:t>&gt;</w:t>
      </w:r>
    </w:p>
    <w:p w:rsidR="009C1DE9" w:rsidRDefault="009C1DE9"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6F0E40">
        <w:rPr>
          <w:rStyle w:val="tx1"/>
          <w:rFonts w:ascii="Verdana" w:hAnsi="Verdana"/>
          <w:sz w:val="18"/>
          <w:szCs w:val="18"/>
        </w:rPr>
        <w:t>0070037000164955944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p>
    <w:p w:rsidR="009C1DE9" w:rsidRPr="00ED5B2C" w:rsidRDefault="009C1DE9"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6F0E40">
        <w:rPr>
          <w:rStyle w:val="tx1"/>
          <w:rFonts w:ascii="Verdana" w:hAnsi="Verdana"/>
          <w:sz w:val="18"/>
          <w:szCs w:val="18"/>
        </w:rPr>
        <w:t>8021566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9C1DE9" w:rsidRPr="00ED5B2C" w:rsidRDefault="009C1DE9"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ITEM_NUMBER</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ITEM_NUMBER</w:t>
      </w:r>
      <w:r w:rsidRPr="00ED5B2C">
        <w:rPr>
          <w:rStyle w:val="m1"/>
          <w:rFonts w:ascii="Verdana" w:hAnsi="Verdana"/>
          <w:sz w:val="18"/>
          <w:szCs w:val="18"/>
        </w:rPr>
        <w:t>&gt;</w:t>
      </w:r>
      <w:r w:rsidRPr="00ED5B2C">
        <w:rPr>
          <w:rFonts w:ascii="Verdana" w:hAnsi="Verdana"/>
          <w:sz w:val="18"/>
          <w:szCs w:val="18"/>
        </w:rPr>
        <w:t xml:space="preserve"> </w:t>
      </w:r>
    </w:p>
    <w:p w:rsidR="009C1DE9" w:rsidRPr="00ED5B2C" w:rsidRDefault="009C1DE9"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9C1DE9" w:rsidRDefault="009C1DE9" w:rsidP="009C1DE9">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TrailerUL</w:t>
      </w:r>
      <w:r w:rsidRPr="00ED5B2C">
        <w:rPr>
          <w:rStyle w:val="m1"/>
          <w:rFonts w:ascii="Verdana" w:hAnsi="Verdana"/>
          <w:sz w:val="18"/>
          <w:szCs w:val="18"/>
        </w:rPr>
        <w:t>&gt;</w:t>
      </w:r>
    </w:p>
    <w:p w:rsidR="009C1DE9" w:rsidRDefault="009C1DE9" w:rsidP="009C1DE9">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TrailerUL</w:t>
      </w:r>
      <w:r w:rsidRPr="00ED5B2C">
        <w:rPr>
          <w:rStyle w:val="m1"/>
          <w:rFonts w:ascii="Verdana" w:hAnsi="Verdana"/>
          <w:sz w:val="18"/>
          <w:szCs w:val="18"/>
        </w:rPr>
        <w:t>&gt;</w:t>
      </w:r>
    </w:p>
    <w:p w:rsidR="009C1DE9" w:rsidRDefault="009C1DE9"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6F0E40">
        <w:rPr>
          <w:rStyle w:val="tx1"/>
          <w:rFonts w:ascii="Verdana" w:hAnsi="Verdana"/>
          <w:sz w:val="18"/>
          <w:szCs w:val="18"/>
        </w:rPr>
        <w:t>00700370001649559497</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p>
    <w:p w:rsidR="009C1DE9" w:rsidRPr="00ED5B2C" w:rsidRDefault="009C1DE9"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6F0E40">
        <w:rPr>
          <w:rStyle w:val="tx1"/>
          <w:rFonts w:ascii="Verdana" w:hAnsi="Verdana"/>
          <w:sz w:val="18"/>
          <w:szCs w:val="18"/>
        </w:rPr>
        <w:t>8021566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9C1DE9" w:rsidRPr="00ED5B2C" w:rsidRDefault="009C1DE9"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ITEM_NUMBER</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ITEM_NUMBER</w:t>
      </w:r>
      <w:r w:rsidRPr="00ED5B2C">
        <w:rPr>
          <w:rStyle w:val="m1"/>
          <w:rFonts w:ascii="Verdana" w:hAnsi="Verdana"/>
          <w:sz w:val="18"/>
          <w:szCs w:val="18"/>
        </w:rPr>
        <w:t>&gt;</w:t>
      </w:r>
      <w:r w:rsidRPr="00ED5B2C">
        <w:rPr>
          <w:rFonts w:ascii="Verdana" w:hAnsi="Verdana"/>
          <w:sz w:val="18"/>
          <w:szCs w:val="18"/>
        </w:rPr>
        <w:t xml:space="preserve"> </w:t>
      </w:r>
    </w:p>
    <w:p w:rsidR="009C1DE9" w:rsidRPr="00ED5B2C" w:rsidRDefault="009C1DE9"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9C1DE9" w:rsidRDefault="009C1DE9" w:rsidP="009C1DE9">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TrailerUL</w:t>
      </w:r>
      <w:r w:rsidRPr="00ED5B2C">
        <w:rPr>
          <w:rStyle w:val="m1"/>
          <w:rFonts w:ascii="Verdana" w:hAnsi="Verdana"/>
          <w:sz w:val="18"/>
          <w:szCs w:val="18"/>
        </w:rPr>
        <w:t>&gt;</w:t>
      </w:r>
    </w:p>
    <w:p w:rsidR="009C1DE9" w:rsidRDefault="009C1DE9" w:rsidP="009C1DE9">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TrailerUL</w:t>
      </w:r>
      <w:r w:rsidRPr="00ED5B2C">
        <w:rPr>
          <w:rStyle w:val="m1"/>
          <w:rFonts w:ascii="Verdana" w:hAnsi="Verdana"/>
          <w:sz w:val="18"/>
          <w:szCs w:val="18"/>
        </w:rPr>
        <w:t>&gt;</w:t>
      </w:r>
    </w:p>
    <w:p w:rsidR="009C1DE9" w:rsidRDefault="009C1DE9"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Pr>
          <w:rStyle w:val="tx1"/>
          <w:rFonts w:ascii="Verdana" w:hAnsi="Verdana"/>
          <w:sz w:val="18"/>
          <w:szCs w:val="18"/>
        </w:rPr>
        <w:t>0070037000163884554</w:t>
      </w:r>
      <w:r w:rsidRPr="00265EE2">
        <w:rPr>
          <w:rStyle w:val="tx1"/>
          <w:rFonts w:ascii="Verdana" w:hAnsi="Verdana"/>
          <w:sz w:val="18"/>
          <w:szCs w:val="18"/>
        </w:rPr>
        <w:t>9</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p>
    <w:p w:rsidR="009C1DE9" w:rsidRPr="00ED5B2C" w:rsidRDefault="009C1DE9"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6F0E40">
        <w:rPr>
          <w:rStyle w:val="tx1"/>
          <w:rFonts w:ascii="Verdana" w:hAnsi="Verdana"/>
          <w:sz w:val="18"/>
          <w:szCs w:val="18"/>
        </w:rPr>
        <w:t>8021566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9C1DE9" w:rsidRPr="00ED5B2C" w:rsidRDefault="009C1DE9"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ITEM_NUMBER</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ITEM_NUMBER</w:t>
      </w:r>
      <w:r w:rsidRPr="00ED5B2C">
        <w:rPr>
          <w:rStyle w:val="m1"/>
          <w:rFonts w:ascii="Verdana" w:hAnsi="Verdana"/>
          <w:sz w:val="18"/>
          <w:szCs w:val="18"/>
        </w:rPr>
        <w:t>&gt;</w:t>
      </w:r>
      <w:r w:rsidRPr="00ED5B2C">
        <w:rPr>
          <w:rFonts w:ascii="Verdana" w:hAnsi="Verdana"/>
          <w:sz w:val="18"/>
          <w:szCs w:val="18"/>
        </w:rPr>
        <w:t xml:space="preserve"> </w:t>
      </w:r>
    </w:p>
    <w:p w:rsidR="009C1DE9" w:rsidRPr="00ED5B2C" w:rsidRDefault="009C1DE9"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9C1DE9" w:rsidRDefault="009C1DE9" w:rsidP="009C1DE9">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TrailerUL</w:t>
      </w:r>
      <w:r w:rsidRPr="00ED5B2C">
        <w:rPr>
          <w:rStyle w:val="m1"/>
          <w:rFonts w:ascii="Verdana" w:hAnsi="Verdana"/>
          <w:sz w:val="18"/>
          <w:szCs w:val="18"/>
        </w:rPr>
        <w:t>&gt;</w:t>
      </w:r>
    </w:p>
    <w:p w:rsidR="002B66EE" w:rsidRDefault="002B66EE" w:rsidP="002B66EE">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sidR="00016DA4">
        <w:rPr>
          <w:rStyle w:val="t1"/>
          <w:rFonts w:ascii="Verdana" w:hAnsi="Verdana"/>
          <w:sz w:val="18"/>
          <w:szCs w:val="18"/>
        </w:rPr>
        <w:t>TrailerHeader</w:t>
      </w:r>
      <w:r w:rsidRPr="00ED5B2C">
        <w:rPr>
          <w:rStyle w:val="m1"/>
          <w:rFonts w:ascii="Verdana" w:hAnsi="Verdana"/>
          <w:sz w:val="18"/>
          <w:szCs w:val="18"/>
        </w:rPr>
        <w:t>&gt;</w:t>
      </w:r>
    </w:p>
    <w:p w:rsidR="002B66EE" w:rsidRDefault="002B66EE" w:rsidP="002B66EE">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RequestFPDS</w:t>
      </w:r>
      <w:r w:rsidRPr="00ED5B2C">
        <w:rPr>
          <w:rStyle w:val="m1"/>
          <w:rFonts w:ascii="Verdana" w:hAnsi="Verdana"/>
          <w:sz w:val="18"/>
          <w:szCs w:val="18"/>
        </w:rPr>
        <w:t>&gt;</w:t>
      </w:r>
    </w:p>
    <w:p w:rsidR="002B66EE" w:rsidRDefault="002B66EE" w:rsidP="002B66EE"/>
    <w:p w:rsidR="002B66EE" w:rsidRDefault="002B66EE" w:rsidP="00382107">
      <w:pPr>
        <w:numPr>
          <w:ilvl w:val="0"/>
          <w:numId w:val="32"/>
        </w:numPr>
      </w:pPr>
      <w:r>
        <w:t xml:space="preserve">The ASRS system receives </w:t>
      </w:r>
      <w:r w:rsidR="009C1DE9">
        <w:t>the message and removes the trailer/shuttle from the internal ASRS queue for the old FPDS.  The ASRS should no longer expect the pallets on this trailer/shuttle to be unloaded onto this FPDS.</w:t>
      </w:r>
    </w:p>
    <w:p w:rsidR="002B66EE" w:rsidRDefault="002B66EE" w:rsidP="002B66EE">
      <w:pPr>
        <w:ind w:left="720"/>
      </w:pPr>
    </w:p>
    <w:p w:rsidR="009C1DE9" w:rsidRDefault="009C1DE9" w:rsidP="00382107">
      <w:pPr>
        <w:numPr>
          <w:ilvl w:val="0"/>
          <w:numId w:val="32"/>
        </w:numPr>
      </w:pPr>
      <w:r>
        <w:t xml:space="preserve">The </w:t>
      </w:r>
      <w:hyperlink w:anchor="_Request_FPDS_Input_1" w:history="1">
        <w:r>
          <w:rPr>
            <w:color w:val="0000FF"/>
          </w:rPr>
          <w:t>RequestFPDS</w:t>
        </w:r>
      </w:hyperlink>
      <w:r>
        <w:rPr>
          <w:color w:val="0000FF"/>
        </w:rPr>
        <w:t xml:space="preserve"> </w:t>
      </w:r>
      <w:r>
        <w:t>is sent from RTCIS to ASRS to override the trailer/shuttle to the new FPDS.</w:t>
      </w:r>
    </w:p>
    <w:p w:rsidR="009C1DE9" w:rsidRDefault="009C1DE9" w:rsidP="009C1DE9"/>
    <w:p w:rsidR="009C1DE9" w:rsidRPr="00ED5B2C" w:rsidRDefault="009C1DE9" w:rsidP="009C1DE9">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9C1DE9" w:rsidRPr="00965E25" w:rsidRDefault="009C1DE9" w:rsidP="009C1DE9">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RequestFPDS</w:t>
      </w:r>
      <w:r w:rsidRPr="00ED5B2C">
        <w:rPr>
          <w:rStyle w:val="m1"/>
          <w:rFonts w:ascii="Verdana" w:hAnsi="Verdana"/>
          <w:sz w:val="18"/>
          <w:szCs w:val="18"/>
        </w:rPr>
        <w:t>&gt;</w:t>
      </w:r>
    </w:p>
    <w:p w:rsidR="009C1DE9" w:rsidRDefault="009C1DE9" w:rsidP="009C1DE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9C1DE9" w:rsidRPr="00965E25" w:rsidRDefault="009C1DE9" w:rsidP="009C1DE9">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C1DE9" w:rsidRDefault="009C1DE9" w:rsidP="009C1DE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C1DE9" w:rsidRPr="00965E25" w:rsidRDefault="009C1DE9" w:rsidP="009C1DE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C1DE9" w:rsidRPr="00ED5B2C" w:rsidRDefault="009C1DE9" w:rsidP="009C1DE9">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9C1DE9" w:rsidRDefault="009C1DE9" w:rsidP="009C1DE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016DA4">
        <w:rPr>
          <w:rStyle w:val="t1"/>
          <w:rFonts w:ascii="Verdana" w:hAnsi="Verdana"/>
          <w:sz w:val="18"/>
          <w:szCs w:val="18"/>
        </w:rPr>
        <w:t>TrailerHeader</w:t>
      </w:r>
      <w:r w:rsidRPr="00ED5B2C">
        <w:rPr>
          <w:rStyle w:val="m1"/>
          <w:rFonts w:ascii="Verdana" w:hAnsi="Verdana"/>
          <w:sz w:val="18"/>
          <w:szCs w:val="18"/>
        </w:rPr>
        <w:t>&gt;</w:t>
      </w:r>
    </w:p>
    <w:p w:rsidR="009C1DE9" w:rsidRPr="00ED5B2C" w:rsidRDefault="009C1DE9" w:rsidP="009C1DE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M3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9C1DE9" w:rsidRPr="00ED5B2C" w:rsidRDefault="009C1DE9" w:rsidP="009C1DE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40D9F">
        <w:rPr>
          <w:rStyle w:val="t1"/>
          <w:rFonts w:ascii="Verdana" w:hAnsi="Verdana"/>
          <w:sz w:val="18"/>
          <w:szCs w:val="18"/>
        </w:rPr>
        <w:t>TRAILER_NUMBER</w:t>
      </w:r>
      <w:r w:rsidRPr="00ED5B2C">
        <w:rPr>
          <w:rStyle w:val="m1"/>
          <w:rFonts w:ascii="Verdana" w:hAnsi="Verdana"/>
          <w:sz w:val="18"/>
          <w:szCs w:val="18"/>
        </w:rPr>
        <w:t>&gt;</w:t>
      </w:r>
      <w:r w:rsidRPr="0040676B">
        <w:rPr>
          <w:rStyle w:val="tx1"/>
          <w:rFonts w:ascii="Verdana" w:hAnsi="Verdana"/>
          <w:sz w:val="18"/>
          <w:szCs w:val="18"/>
        </w:rPr>
        <w:t>ATLS006</w:t>
      </w:r>
      <w:r w:rsidRPr="00ED5B2C">
        <w:rPr>
          <w:rStyle w:val="m1"/>
          <w:rFonts w:ascii="Verdana" w:hAnsi="Verdana"/>
          <w:sz w:val="18"/>
          <w:szCs w:val="18"/>
        </w:rPr>
        <w:t>&lt;/</w:t>
      </w:r>
      <w:r w:rsidRPr="00A40D9F">
        <w:rPr>
          <w:rStyle w:val="t1"/>
          <w:rFonts w:ascii="Verdana" w:hAnsi="Verdana"/>
          <w:sz w:val="18"/>
          <w:szCs w:val="18"/>
        </w:rPr>
        <w:t>TRAILER_NUMBER</w:t>
      </w:r>
      <w:r w:rsidRPr="00ED5B2C">
        <w:rPr>
          <w:rStyle w:val="m1"/>
          <w:rFonts w:ascii="Verdana" w:hAnsi="Verdana"/>
          <w:sz w:val="18"/>
          <w:szCs w:val="18"/>
        </w:rPr>
        <w:t>&gt;</w:t>
      </w:r>
      <w:r w:rsidRPr="00ED5B2C">
        <w:rPr>
          <w:rFonts w:ascii="Verdana" w:hAnsi="Verdana"/>
          <w:sz w:val="18"/>
          <w:szCs w:val="18"/>
        </w:rPr>
        <w:t xml:space="preserve"> </w:t>
      </w:r>
    </w:p>
    <w:p w:rsidR="009C1DE9" w:rsidRPr="00ED5B2C" w:rsidRDefault="009C1DE9" w:rsidP="009C1DE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7D2CAA">
        <w:rPr>
          <w:rStyle w:val="t1"/>
          <w:rFonts w:ascii="Verdana" w:hAnsi="Verdana"/>
          <w:sz w:val="18"/>
          <w:szCs w:val="18"/>
        </w:rPr>
        <w:t>TRUCK_LINE</w:t>
      </w:r>
      <w:r w:rsidRPr="00ED5B2C">
        <w:rPr>
          <w:rStyle w:val="m1"/>
          <w:rFonts w:ascii="Verdana" w:hAnsi="Verdana"/>
          <w:sz w:val="18"/>
          <w:szCs w:val="18"/>
        </w:rPr>
        <w:t>&gt;</w:t>
      </w:r>
      <w:r>
        <w:rPr>
          <w:rStyle w:val="tx1"/>
          <w:rFonts w:ascii="Verdana" w:hAnsi="Verdana"/>
          <w:sz w:val="18"/>
          <w:szCs w:val="18"/>
        </w:rPr>
        <w:t>MISC</w:t>
      </w:r>
      <w:r w:rsidRPr="00ED5B2C">
        <w:rPr>
          <w:rStyle w:val="m1"/>
          <w:rFonts w:ascii="Verdana" w:hAnsi="Verdana"/>
          <w:sz w:val="18"/>
          <w:szCs w:val="18"/>
        </w:rPr>
        <w:t>&lt;/</w:t>
      </w:r>
      <w:r w:rsidR="007D2CAA">
        <w:rPr>
          <w:rStyle w:val="t1"/>
          <w:rFonts w:ascii="Verdana" w:hAnsi="Verdana"/>
          <w:sz w:val="18"/>
          <w:szCs w:val="18"/>
        </w:rPr>
        <w:t>TRUCK_LINE</w:t>
      </w:r>
      <w:r w:rsidRPr="00ED5B2C">
        <w:rPr>
          <w:rStyle w:val="m1"/>
          <w:rFonts w:ascii="Verdana" w:hAnsi="Verdana"/>
          <w:sz w:val="18"/>
          <w:szCs w:val="18"/>
        </w:rPr>
        <w:t>&gt;</w:t>
      </w:r>
      <w:r w:rsidRPr="00ED5B2C">
        <w:rPr>
          <w:rFonts w:ascii="Verdana" w:hAnsi="Verdana"/>
          <w:sz w:val="18"/>
          <w:szCs w:val="18"/>
        </w:rPr>
        <w:t xml:space="preserve"> </w:t>
      </w:r>
    </w:p>
    <w:p w:rsidR="009C1DE9" w:rsidRPr="00ED5B2C" w:rsidRDefault="009C1DE9" w:rsidP="009C1DE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94C8C">
        <w:rPr>
          <w:rStyle w:val="t1"/>
          <w:rFonts w:ascii="Verdana" w:hAnsi="Verdana"/>
          <w:sz w:val="18"/>
          <w:szCs w:val="18"/>
        </w:rPr>
        <w:t>ACTIV_INPUT_</w:t>
      </w:r>
      <w:r w:rsidR="001561A9">
        <w:rPr>
          <w:rStyle w:val="t1"/>
          <w:rFonts w:ascii="Verdana" w:hAnsi="Verdana"/>
          <w:sz w:val="18"/>
          <w:szCs w:val="18"/>
        </w:rPr>
        <w:t>CONVEYOR</w:t>
      </w:r>
      <w:r w:rsidRPr="00ED5B2C">
        <w:rPr>
          <w:rStyle w:val="m1"/>
          <w:rFonts w:ascii="Verdana" w:hAnsi="Verdana"/>
          <w:sz w:val="18"/>
          <w:szCs w:val="18"/>
        </w:rPr>
        <w:t>&gt;</w:t>
      </w:r>
      <w:r>
        <w:rPr>
          <w:rStyle w:val="tx1"/>
          <w:rFonts w:ascii="Verdana" w:hAnsi="Verdana"/>
          <w:sz w:val="18"/>
          <w:szCs w:val="18"/>
        </w:rPr>
        <w:t>1</w:t>
      </w:r>
      <w:r w:rsidRPr="00ED5B2C">
        <w:rPr>
          <w:rStyle w:val="m1"/>
          <w:rFonts w:ascii="Verdana" w:hAnsi="Verdana"/>
          <w:sz w:val="18"/>
          <w:szCs w:val="18"/>
        </w:rPr>
        <w:t>&lt;/</w:t>
      </w:r>
      <w:r w:rsidRPr="00A94C8C">
        <w:rPr>
          <w:rStyle w:val="t1"/>
          <w:rFonts w:ascii="Verdana" w:hAnsi="Verdana"/>
          <w:sz w:val="18"/>
          <w:szCs w:val="18"/>
        </w:rPr>
        <w:t>ACTIV_INPUT_</w:t>
      </w:r>
      <w:r w:rsidR="001561A9">
        <w:rPr>
          <w:rStyle w:val="t1"/>
          <w:rFonts w:ascii="Verdana" w:hAnsi="Verdana"/>
          <w:sz w:val="18"/>
          <w:szCs w:val="18"/>
        </w:rPr>
        <w:t>CONVEYOR</w:t>
      </w:r>
      <w:r w:rsidRPr="00ED5B2C">
        <w:rPr>
          <w:rStyle w:val="m1"/>
          <w:rFonts w:ascii="Verdana" w:hAnsi="Verdana"/>
          <w:sz w:val="18"/>
          <w:szCs w:val="18"/>
        </w:rPr>
        <w:t>&gt;</w:t>
      </w:r>
      <w:r w:rsidRPr="00ED5B2C">
        <w:rPr>
          <w:rFonts w:ascii="Verdana" w:hAnsi="Verdana"/>
          <w:sz w:val="18"/>
          <w:szCs w:val="18"/>
        </w:rPr>
        <w:t xml:space="preserve"> </w:t>
      </w:r>
    </w:p>
    <w:p w:rsidR="009C1DE9" w:rsidRPr="00ED5B2C" w:rsidRDefault="009C1DE9" w:rsidP="009C1DE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COUNT</w:t>
      </w:r>
      <w:r w:rsidRPr="00ED5B2C">
        <w:rPr>
          <w:rStyle w:val="m1"/>
          <w:rFonts w:ascii="Verdana" w:hAnsi="Verdana"/>
          <w:sz w:val="18"/>
          <w:szCs w:val="18"/>
        </w:rPr>
        <w:t>&gt;</w:t>
      </w:r>
      <w:r>
        <w:rPr>
          <w:rStyle w:val="tx1"/>
          <w:rFonts w:ascii="Verdana" w:hAnsi="Verdana"/>
          <w:sz w:val="18"/>
          <w:szCs w:val="18"/>
        </w:rPr>
        <w:t>3</w:t>
      </w:r>
      <w:r w:rsidRPr="00ED5B2C">
        <w:rPr>
          <w:rStyle w:val="m1"/>
          <w:rFonts w:ascii="Verdana" w:hAnsi="Verdana"/>
          <w:sz w:val="18"/>
          <w:szCs w:val="18"/>
        </w:rPr>
        <w:t>&lt;/</w:t>
      </w:r>
      <w:r>
        <w:rPr>
          <w:rStyle w:val="t1"/>
          <w:rFonts w:ascii="Verdana" w:hAnsi="Verdana"/>
          <w:sz w:val="18"/>
          <w:szCs w:val="18"/>
        </w:rPr>
        <w:t>LINE_COUNT</w:t>
      </w:r>
      <w:r w:rsidRPr="00ED5B2C">
        <w:rPr>
          <w:rStyle w:val="m1"/>
          <w:rFonts w:ascii="Verdana" w:hAnsi="Verdana"/>
          <w:sz w:val="18"/>
          <w:szCs w:val="18"/>
        </w:rPr>
        <w:t>&gt;</w:t>
      </w:r>
      <w:r w:rsidRPr="00ED5B2C">
        <w:rPr>
          <w:rFonts w:ascii="Verdana" w:hAnsi="Verdana"/>
          <w:sz w:val="18"/>
          <w:szCs w:val="18"/>
        </w:rPr>
        <w:t xml:space="preserve"> </w:t>
      </w:r>
    </w:p>
    <w:p w:rsidR="009C1DE9" w:rsidRDefault="009C1DE9" w:rsidP="009C1DE9">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TrailerUL</w:t>
      </w:r>
      <w:r w:rsidRPr="00ED5B2C">
        <w:rPr>
          <w:rStyle w:val="m1"/>
          <w:rFonts w:ascii="Verdana" w:hAnsi="Verdana"/>
          <w:sz w:val="18"/>
          <w:szCs w:val="18"/>
        </w:rPr>
        <w:t>&gt;</w:t>
      </w:r>
    </w:p>
    <w:p w:rsidR="009C1DE9" w:rsidRDefault="009C1DE9"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6F0E40">
        <w:rPr>
          <w:rStyle w:val="tx1"/>
          <w:rFonts w:ascii="Verdana" w:hAnsi="Verdana"/>
          <w:sz w:val="18"/>
          <w:szCs w:val="18"/>
        </w:rPr>
        <w:t>0070037000164955944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p>
    <w:p w:rsidR="009C1DE9" w:rsidRPr="00ED5B2C" w:rsidRDefault="009C1DE9"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6F0E40">
        <w:rPr>
          <w:rStyle w:val="tx1"/>
          <w:rFonts w:ascii="Verdana" w:hAnsi="Verdana"/>
          <w:sz w:val="18"/>
          <w:szCs w:val="18"/>
        </w:rPr>
        <w:t>8021566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9C1DE9" w:rsidRPr="00ED5B2C" w:rsidRDefault="009C1DE9"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ITEM_NUMBER</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ITEM_NUMBER</w:t>
      </w:r>
      <w:r w:rsidRPr="00ED5B2C">
        <w:rPr>
          <w:rStyle w:val="m1"/>
          <w:rFonts w:ascii="Verdana" w:hAnsi="Verdana"/>
          <w:sz w:val="18"/>
          <w:szCs w:val="18"/>
        </w:rPr>
        <w:t>&gt;</w:t>
      </w:r>
      <w:r w:rsidRPr="00ED5B2C">
        <w:rPr>
          <w:rFonts w:ascii="Verdana" w:hAnsi="Verdana"/>
          <w:sz w:val="18"/>
          <w:szCs w:val="18"/>
        </w:rPr>
        <w:t xml:space="preserve"> </w:t>
      </w:r>
    </w:p>
    <w:p w:rsidR="009C1DE9" w:rsidRPr="00ED5B2C" w:rsidRDefault="009C1DE9" w:rsidP="009C1DE9">
      <w:pPr>
        <w:ind w:left="1440"/>
        <w:rPr>
          <w:rFonts w:ascii="Verdana" w:hAnsi="Verdana"/>
          <w:sz w:val="18"/>
          <w:szCs w:val="18"/>
        </w:rPr>
      </w:pPr>
      <w:r w:rsidRPr="00ED5B2C">
        <w:rPr>
          <w:rStyle w:val="m1"/>
          <w:rFonts w:ascii="Verdana" w:hAnsi="Verdana"/>
          <w:sz w:val="18"/>
          <w:szCs w:val="18"/>
        </w:rPr>
        <w:lastRenderedPageBreak/>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9C1DE9" w:rsidRDefault="009C1DE9" w:rsidP="009C1DE9">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TrailerUL</w:t>
      </w:r>
      <w:r w:rsidRPr="00ED5B2C">
        <w:rPr>
          <w:rStyle w:val="m1"/>
          <w:rFonts w:ascii="Verdana" w:hAnsi="Verdana"/>
          <w:sz w:val="18"/>
          <w:szCs w:val="18"/>
        </w:rPr>
        <w:t>&gt;</w:t>
      </w:r>
    </w:p>
    <w:p w:rsidR="009C1DE9" w:rsidRDefault="009C1DE9" w:rsidP="009C1DE9">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TrailerUL</w:t>
      </w:r>
      <w:r w:rsidRPr="00ED5B2C">
        <w:rPr>
          <w:rStyle w:val="m1"/>
          <w:rFonts w:ascii="Verdana" w:hAnsi="Verdana"/>
          <w:sz w:val="18"/>
          <w:szCs w:val="18"/>
        </w:rPr>
        <w:t>&gt;</w:t>
      </w:r>
    </w:p>
    <w:p w:rsidR="009C1DE9" w:rsidRDefault="009C1DE9"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6F0E40">
        <w:rPr>
          <w:rStyle w:val="tx1"/>
          <w:rFonts w:ascii="Verdana" w:hAnsi="Verdana"/>
          <w:sz w:val="18"/>
          <w:szCs w:val="18"/>
        </w:rPr>
        <w:t>00700370001649559497</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p>
    <w:p w:rsidR="009C1DE9" w:rsidRPr="00ED5B2C" w:rsidRDefault="009C1DE9"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6F0E40">
        <w:rPr>
          <w:rStyle w:val="tx1"/>
          <w:rFonts w:ascii="Verdana" w:hAnsi="Verdana"/>
          <w:sz w:val="18"/>
          <w:szCs w:val="18"/>
        </w:rPr>
        <w:t>8021566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9C1DE9" w:rsidRPr="00ED5B2C" w:rsidRDefault="009C1DE9"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ITEM_NUMBER</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ITEM_NUMBER</w:t>
      </w:r>
      <w:r w:rsidRPr="00ED5B2C">
        <w:rPr>
          <w:rStyle w:val="m1"/>
          <w:rFonts w:ascii="Verdana" w:hAnsi="Verdana"/>
          <w:sz w:val="18"/>
          <w:szCs w:val="18"/>
        </w:rPr>
        <w:t>&gt;</w:t>
      </w:r>
      <w:r w:rsidRPr="00ED5B2C">
        <w:rPr>
          <w:rFonts w:ascii="Verdana" w:hAnsi="Verdana"/>
          <w:sz w:val="18"/>
          <w:szCs w:val="18"/>
        </w:rPr>
        <w:t xml:space="preserve"> </w:t>
      </w:r>
    </w:p>
    <w:p w:rsidR="009C1DE9" w:rsidRPr="00ED5B2C" w:rsidRDefault="009C1DE9"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9C1DE9" w:rsidRDefault="009C1DE9" w:rsidP="009C1DE9">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TrailerUL</w:t>
      </w:r>
      <w:r w:rsidRPr="00ED5B2C">
        <w:rPr>
          <w:rStyle w:val="m1"/>
          <w:rFonts w:ascii="Verdana" w:hAnsi="Verdana"/>
          <w:sz w:val="18"/>
          <w:szCs w:val="18"/>
        </w:rPr>
        <w:t>&gt;</w:t>
      </w:r>
    </w:p>
    <w:p w:rsidR="009C1DE9" w:rsidRDefault="009C1DE9" w:rsidP="009C1DE9">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TrailerUL</w:t>
      </w:r>
      <w:r w:rsidRPr="00ED5B2C">
        <w:rPr>
          <w:rStyle w:val="m1"/>
          <w:rFonts w:ascii="Verdana" w:hAnsi="Verdana"/>
          <w:sz w:val="18"/>
          <w:szCs w:val="18"/>
        </w:rPr>
        <w:t>&gt;</w:t>
      </w:r>
    </w:p>
    <w:p w:rsidR="009C1DE9" w:rsidRDefault="009C1DE9"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Pr>
          <w:rStyle w:val="tx1"/>
          <w:rFonts w:ascii="Verdana" w:hAnsi="Verdana"/>
          <w:sz w:val="18"/>
          <w:szCs w:val="18"/>
        </w:rPr>
        <w:t>0070037000163884554</w:t>
      </w:r>
      <w:r w:rsidRPr="00265EE2">
        <w:rPr>
          <w:rStyle w:val="tx1"/>
          <w:rFonts w:ascii="Verdana" w:hAnsi="Verdana"/>
          <w:sz w:val="18"/>
          <w:szCs w:val="18"/>
        </w:rPr>
        <w:t>9</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p>
    <w:p w:rsidR="009C1DE9" w:rsidRPr="00ED5B2C" w:rsidRDefault="009C1DE9"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6F0E40">
        <w:rPr>
          <w:rStyle w:val="tx1"/>
          <w:rFonts w:ascii="Verdana" w:hAnsi="Verdana"/>
          <w:sz w:val="18"/>
          <w:szCs w:val="18"/>
        </w:rPr>
        <w:t>8021566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9C1DE9" w:rsidRPr="00ED5B2C" w:rsidRDefault="009C1DE9"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ITEM_NUMBER</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ITEM_NUMBER</w:t>
      </w:r>
      <w:r w:rsidRPr="00ED5B2C">
        <w:rPr>
          <w:rStyle w:val="m1"/>
          <w:rFonts w:ascii="Verdana" w:hAnsi="Verdana"/>
          <w:sz w:val="18"/>
          <w:szCs w:val="18"/>
        </w:rPr>
        <w:t>&gt;</w:t>
      </w:r>
      <w:r w:rsidRPr="00ED5B2C">
        <w:rPr>
          <w:rFonts w:ascii="Verdana" w:hAnsi="Verdana"/>
          <w:sz w:val="18"/>
          <w:szCs w:val="18"/>
        </w:rPr>
        <w:t xml:space="preserve"> </w:t>
      </w:r>
    </w:p>
    <w:p w:rsidR="009C1DE9" w:rsidRPr="00ED5B2C" w:rsidRDefault="009C1DE9" w:rsidP="009C1DE9">
      <w:pPr>
        <w:ind w:left="1440"/>
        <w:rPr>
          <w:rFonts w:ascii="Verdana" w:hAnsi="Verdana"/>
          <w:sz w:val="18"/>
          <w:szCs w:val="18"/>
        </w:rPr>
      </w:pP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9C1DE9" w:rsidRDefault="009C1DE9" w:rsidP="009C1DE9">
      <w:pPr>
        <w:rPr>
          <w:rStyle w:val="m1"/>
          <w:rFonts w:ascii="Verdana" w:hAnsi="Verdana"/>
          <w:sz w:val="18"/>
          <w:szCs w:val="18"/>
        </w:rPr>
      </w:pPr>
      <w:r>
        <w:rPr>
          <w:rStyle w:val="b1"/>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TrailerUL</w:t>
      </w:r>
      <w:r w:rsidRPr="00ED5B2C">
        <w:rPr>
          <w:rStyle w:val="m1"/>
          <w:rFonts w:ascii="Verdana" w:hAnsi="Verdana"/>
          <w:sz w:val="18"/>
          <w:szCs w:val="18"/>
        </w:rPr>
        <w:t>&gt;</w:t>
      </w:r>
    </w:p>
    <w:p w:rsidR="009C1DE9" w:rsidRDefault="009C1DE9" w:rsidP="009C1DE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sidR="00016DA4">
        <w:rPr>
          <w:rStyle w:val="t1"/>
          <w:rFonts w:ascii="Verdana" w:hAnsi="Verdana"/>
          <w:sz w:val="18"/>
          <w:szCs w:val="18"/>
        </w:rPr>
        <w:t>TrailerHeader</w:t>
      </w:r>
      <w:r w:rsidRPr="00ED5B2C">
        <w:rPr>
          <w:rStyle w:val="m1"/>
          <w:rFonts w:ascii="Verdana" w:hAnsi="Verdana"/>
          <w:sz w:val="18"/>
          <w:szCs w:val="18"/>
        </w:rPr>
        <w:t>&gt;</w:t>
      </w:r>
    </w:p>
    <w:p w:rsidR="009C1DE9" w:rsidRDefault="009C1DE9" w:rsidP="009C1DE9">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RequestFPDS</w:t>
      </w:r>
      <w:r w:rsidRPr="00ED5B2C">
        <w:rPr>
          <w:rStyle w:val="m1"/>
          <w:rFonts w:ascii="Verdana" w:hAnsi="Verdana"/>
          <w:sz w:val="18"/>
          <w:szCs w:val="18"/>
        </w:rPr>
        <w:t>&gt;</w:t>
      </w:r>
    </w:p>
    <w:p w:rsidR="009C1DE9" w:rsidRDefault="009C1DE9" w:rsidP="009C1DE9"/>
    <w:p w:rsidR="009C1DE9" w:rsidRDefault="009C1DE9" w:rsidP="00382107">
      <w:pPr>
        <w:numPr>
          <w:ilvl w:val="0"/>
          <w:numId w:val="32"/>
        </w:numPr>
      </w:pPr>
      <w:r>
        <w:t>The ASRS system receives the message and adds the trailer/shuttle to the internal ASRS queue for the new FPDS.  The ASRS should expect the pallets on this trailer/shuttle to be unloaded onto this FPDS.</w:t>
      </w:r>
    </w:p>
    <w:p w:rsidR="009C1DE9" w:rsidRDefault="009C1DE9" w:rsidP="009C1DE9">
      <w:pPr>
        <w:ind w:left="720"/>
      </w:pPr>
    </w:p>
    <w:p w:rsidR="008A435D" w:rsidRDefault="002B66EE" w:rsidP="00382107">
      <w:pPr>
        <w:numPr>
          <w:ilvl w:val="0"/>
          <w:numId w:val="32"/>
        </w:numPr>
      </w:pPr>
      <w:r>
        <w:t>T</w:t>
      </w:r>
      <w:r w:rsidR="008A435D">
        <w:t xml:space="preserve">he warehouse user will </w:t>
      </w:r>
      <w:r w:rsidR="001F3C4F">
        <w:t>begin</w:t>
      </w:r>
      <w:r w:rsidR="008A435D">
        <w:t xml:space="preserve"> unloading the trailer/shuttle (into the destination building, after the trailer/shuttle move).  The warehouse user will be directed to place the pallets unloaded onto the </w:t>
      </w:r>
      <w:r w:rsidR="009C1DE9">
        <w:t>new FPDS conveyor assigned by RTCIS</w:t>
      </w:r>
      <w:r w:rsidR="008A435D">
        <w:t>.</w:t>
      </w:r>
    </w:p>
    <w:p w:rsidR="008A435D" w:rsidRDefault="008A435D" w:rsidP="008A435D"/>
    <w:p w:rsidR="008A435D" w:rsidRDefault="008A435D" w:rsidP="00382107">
      <w:pPr>
        <w:numPr>
          <w:ilvl w:val="0"/>
          <w:numId w:val="32"/>
        </w:numPr>
      </w:pPr>
      <w:r>
        <w:t xml:space="preserve">Upon placing the pallet on the conveyor, RTCIS updates the unit load’s current location to be the FPDS location.  The pallet will then follow the normal induction process, but RTCIS will continue to use the same FPDS location (overriding when necessary).  Refer to </w:t>
      </w:r>
      <w:hyperlink w:anchor="_Pallet_induction:_PLC" w:history="1">
        <w:r w:rsidRPr="0008226D">
          <w:rPr>
            <w:rStyle w:val="Hyperlink"/>
          </w:rPr>
          <w:t>Pallet induction: PLC selects the input location diagram</w:t>
        </w:r>
      </w:hyperlink>
      <w:r>
        <w:t xml:space="preserve"> for the complete message sequence.</w:t>
      </w:r>
    </w:p>
    <w:p w:rsidR="004362AF" w:rsidRPr="009C1DE9" w:rsidRDefault="004362AF" w:rsidP="009C1DE9"/>
    <w:p w:rsidR="008F4C46" w:rsidRDefault="008F4C46" w:rsidP="008F4C46">
      <w:pPr>
        <w:pStyle w:val="Heading2"/>
        <w:spacing w:before="360"/>
      </w:pPr>
      <w:bookmarkStart w:id="1766" w:name="_Toc425524308"/>
      <w:r>
        <w:lastRenderedPageBreak/>
        <w:t>Quality Assurance Status Change</w:t>
      </w:r>
      <w:bookmarkEnd w:id="1766"/>
    </w:p>
    <w:p w:rsidR="008F4C46" w:rsidRDefault="008F4C46" w:rsidP="008F4C46">
      <w:pPr>
        <w:pStyle w:val="Heading3"/>
      </w:pPr>
      <w:bookmarkStart w:id="1767" w:name="_Toc425524309"/>
      <w:r>
        <w:t>QA Change: Change by Control Group</w:t>
      </w:r>
      <w:bookmarkEnd w:id="1767"/>
    </w:p>
    <w:p w:rsidR="005D7E82" w:rsidRDefault="005D7E82" w:rsidP="005D7E82">
      <w:pPr>
        <w:keepNext/>
      </w:pPr>
      <w:r>
        <w:t xml:space="preserve">The following diagram contains messages that may be exchanged between RTCIS and the ASRS when a control group is changed to a new status in RTCIS. In this particular example, the warehouse user changes the status by using the </w:t>
      </w:r>
      <w:r>
        <w:rPr>
          <w:sz w:val="22"/>
          <w:szCs w:val="22"/>
        </w:rPr>
        <w:t>RTCIS QA Status Change by Control Group application (qastatchg).  However, the messages exchanged will be the same if the QA status change is initiated by SAP, RTCIS auto release, RTCI S expiration processing or if the user splits/combine controls groups using the RTCIS Split Control Group application (splitcglc).</w:t>
      </w:r>
    </w:p>
    <w:p w:rsidR="005D7E82" w:rsidRDefault="005D7E82" w:rsidP="005D7E82">
      <w:pPr>
        <w:keepNext/>
        <w:keepLines/>
        <w:tabs>
          <w:tab w:val="left" w:pos="8640"/>
        </w:tabs>
      </w:pPr>
      <w:r>
        <w:t xml:space="preserve">  </w:t>
      </w:r>
      <w:r w:rsidR="00C743E1">
        <w:object w:dxaOrig="9068" w:dyaOrig="8517">
          <v:shape id="_x0000_i1043" type="#_x0000_t75" style="width:453.75pt;height:246pt" o:ole="">
            <v:imagedata r:id="rId30" o:title="" cropbottom="27700f"/>
          </v:shape>
          <o:OLEObject Type="Embed" ProgID="Visio.Drawing.11" ShapeID="_x0000_i1043" DrawAspect="Content" ObjectID="_1499266787" r:id="rId31"/>
        </w:object>
      </w:r>
    </w:p>
    <w:p w:rsidR="005D7E82" w:rsidRPr="0082258F" w:rsidRDefault="005D7E82" w:rsidP="00FA3CA0">
      <w:pPr>
        <w:numPr>
          <w:ilvl w:val="0"/>
          <w:numId w:val="33"/>
        </w:numPr>
      </w:pPr>
      <w:r>
        <w:br w:type="page"/>
      </w:r>
      <w:r w:rsidRPr="0082258F">
        <w:lastRenderedPageBreak/>
        <w:t xml:space="preserve">The warehouse user </w:t>
      </w:r>
      <w:r w:rsidR="001E2B35" w:rsidRPr="0082258F">
        <w:t xml:space="preserve">uses the RTCIS QA Status Change by Control Group application to change </w:t>
      </w:r>
      <w:r w:rsidR="0082258F" w:rsidRPr="0082258F">
        <w:t xml:space="preserve">item </w:t>
      </w:r>
      <w:r w:rsidR="0082258F" w:rsidRPr="00FA3CA0">
        <w:rPr>
          <w:rStyle w:val="tx1"/>
          <w:b w:val="0"/>
        </w:rPr>
        <w:t>80249846</w:t>
      </w:r>
      <w:r w:rsidR="0082258F" w:rsidRPr="0082258F">
        <w:t xml:space="preserve"> and control group </w:t>
      </w:r>
      <w:r w:rsidR="0082258F" w:rsidRPr="00FA3CA0">
        <w:rPr>
          <w:rStyle w:val="tx1"/>
          <w:b w:val="0"/>
        </w:rPr>
        <w:t>4209172765</w:t>
      </w:r>
      <w:r w:rsidR="0082258F" w:rsidRPr="0082258F">
        <w:t xml:space="preserve"> from </w:t>
      </w:r>
      <w:r w:rsidR="001E2B35" w:rsidRPr="0082258F">
        <w:t>quarantine</w:t>
      </w:r>
      <w:r w:rsidR="00E32A48">
        <w:t>d</w:t>
      </w:r>
      <w:r w:rsidR="0082258F" w:rsidRPr="0082258F">
        <w:t xml:space="preserve"> to released</w:t>
      </w:r>
      <w:r w:rsidR="001E2B35" w:rsidRPr="0082258F">
        <w:t>.</w:t>
      </w:r>
    </w:p>
    <w:p w:rsidR="001E2B35" w:rsidRDefault="001E2B35">
      <w:pPr>
        <w:ind w:left="720"/>
      </w:pPr>
    </w:p>
    <w:p w:rsidR="001E2B35" w:rsidRDefault="001E2B35">
      <w:pPr>
        <w:numPr>
          <w:ilvl w:val="0"/>
          <w:numId w:val="33"/>
        </w:numPr>
      </w:pPr>
      <w:r>
        <w:t xml:space="preserve">RTCIS changes the status of the control group in RTCIS database and creates an internal request to notify the ASRS of the status change.  </w:t>
      </w:r>
    </w:p>
    <w:p w:rsidR="001E2B35" w:rsidRPr="00FA3CA0" w:rsidRDefault="001E2B35" w:rsidP="00FA3CA0">
      <w:pPr>
        <w:rPr>
          <w:i/>
        </w:rPr>
      </w:pPr>
    </w:p>
    <w:p w:rsidR="001E2B35" w:rsidRPr="00FA3CA0" w:rsidRDefault="00B11821" w:rsidP="00FA3CA0">
      <w:pPr>
        <w:ind w:left="720"/>
        <w:rPr>
          <w:i/>
        </w:rPr>
      </w:pPr>
      <w:r w:rsidRPr="00FA3CA0">
        <w:rPr>
          <w:i/>
        </w:rPr>
        <w:t xml:space="preserve">Note: </w:t>
      </w:r>
      <w:r w:rsidR="001E2B35" w:rsidRPr="00FA3CA0">
        <w:rPr>
          <w:i/>
        </w:rPr>
        <w:t xml:space="preserve">RTCIS has a dedicated application to send all QA status changes to the ASRS. </w:t>
      </w:r>
      <w:r>
        <w:rPr>
          <w:i/>
        </w:rPr>
        <w:t xml:space="preserve">This application is </w:t>
      </w:r>
      <w:r w:rsidRPr="00320B7C">
        <w:rPr>
          <w:i/>
        </w:rPr>
        <w:t>called the ASRS QA Message process (asrsqamsg)</w:t>
      </w:r>
      <w:r>
        <w:rPr>
          <w:i/>
        </w:rPr>
        <w:t>.</w:t>
      </w:r>
      <w:r w:rsidR="001E2B35" w:rsidRPr="00FA3CA0">
        <w:rPr>
          <w:i/>
        </w:rPr>
        <w:t xml:space="preserve"> </w:t>
      </w:r>
      <w:r w:rsidRPr="00FA3CA0">
        <w:rPr>
          <w:i/>
        </w:rPr>
        <w:t xml:space="preserve">The </w:t>
      </w:r>
      <w:r w:rsidRPr="00320B7C">
        <w:rPr>
          <w:i/>
        </w:rPr>
        <w:t xml:space="preserve">ASRS QA Message </w:t>
      </w:r>
      <w:r w:rsidRPr="00FA3CA0">
        <w:rPr>
          <w:i/>
        </w:rPr>
        <w:t xml:space="preserve">process provides an efficient, central interface point for all RTCIS </w:t>
      </w:r>
      <w:r>
        <w:rPr>
          <w:i/>
        </w:rPr>
        <w:t>applications that</w:t>
      </w:r>
      <w:r w:rsidRPr="00FA3CA0">
        <w:rPr>
          <w:i/>
        </w:rPr>
        <w:t xml:space="preserve"> send QA status changes to the ASRS.  </w:t>
      </w:r>
      <w:r>
        <w:rPr>
          <w:i/>
        </w:rPr>
        <w:t>Any</w:t>
      </w:r>
      <w:r w:rsidRPr="00FA3CA0">
        <w:rPr>
          <w:i/>
        </w:rPr>
        <w:t xml:space="preserve"> RTCIS appl</w:t>
      </w:r>
      <w:r>
        <w:rPr>
          <w:i/>
        </w:rPr>
        <w:t>ication</w:t>
      </w:r>
      <w:r w:rsidRPr="00FA3CA0">
        <w:rPr>
          <w:i/>
        </w:rPr>
        <w:t xml:space="preserve"> that alter</w:t>
      </w:r>
      <w:r>
        <w:rPr>
          <w:i/>
        </w:rPr>
        <w:t>s</w:t>
      </w:r>
      <w:r w:rsidRPr="00FA3CA0">
        <w:rPr>
          <w:i/>
        </w:rPr>
        <w:t xml:space="preserve"> the QA status</w:t>
      </w:r>
      <w:r>
        <w:rPr>
          <w:i/>
        </w:rPr>
        <w:t xml:space="preserve"> of a control group</w:t>
      </w:r>
      <w:r w:rsidRPr="00FA3CA0">
        <w:rPr>
          <w:i/>
        </w:rPr>
        <w:t xml:space="preserve"> create</w:t>
      </w:r>
      <w:r>
        <w:rPr>
          <w:i/>
        </w:rPr>
        <w:t>s</w:t>
      </w:r>
      <w:r w:rsidRPr="00FA3CA0">
        <w:rPr>
          <w:i/>
        </w:rPr>
        <w:t xml:space="preserve"> an internal request in the RTCIS database, which is monitored and fulfilled by the ASRS QA Message process.  </w:t>
      </w:r>
      <w:r w:rsidR="00DB2987">
        <w:rPr>
          <w:i/>
        </w:rPr>
        <w:t>This provides a single consistent interface to the ASRS.</w:t>
      </w:r>
    </w:p>
    <w:p w:rsidR="00B11821" w:rsidRPr="00FA3CA0" w:rsidRDefault="00B11821" w:rsidP="00FA3CA0">
      <w:pPr>
        <w:ind w:left="720"/>
        <w:rPr>
          <w:i/>
        </w:rPr>
      </w:pPr>
    </w:p>
    <w:p w:rsidR="00B11821" w:rsidRPr="00FA3CA0" w:rsidRDefault="00B11821" w:rsidP="00FA3CA0">
      <w:pPr>
        <w:ind w:left="720"/>
        <w:rPr>
          <w:i/>
        </w:rPr>
      </w:pPr>
      <w:r w:rsidRPr="00FA3CA0">
        <w:rPr>
          <w:i/>
        </w:rPr>
        <w:t>This architecture was also implemented for efficiency.  QA status messages may be very large, depending on the number of pallets associated with the control group</w:t>
      </w:r>
      <w:r w:rsidR="00DB2987">
        <w:rPr>
          <w:i/>
        </w:rPr>
        <w:t xml:space="preserve"> being changed</w:t>
      </w:r>
      <w:r w:rsidRPr="00FA3CA0">
        <w:rPr>
          <w:i/>
        </w:rPr>
        <w:t xml:space="preserve">.  This approach allows </w:t>
      </w:r>
      <w:r w:rsidR="00DB2987">
        <w:rPr>
          <w:i/>
        </w:rPr>
        <w:t xml:space="preserve">the user running </w:t>
      </w:r>
      <w:r w:rsidRPr="00FA3CA0">
        <w:rPr>
          <w:i/>
        </w:rPr>
        <w:t xml:space="preserve">the </w:t>
      </w:r>
      <w:r w:rsidR="00DB2987">
        <w:rPr>
          <w:i/>
        </w:rPr>
        <w:t xml:space="preserve">initial </w:t>
      </w:r>
      <w:r w:rsidRPr="00FA3CA0">
        <w:rPr>
          <w:i/>
        </w:rPr>
        <w:t xml:space="preserve">RTCIS application, such as QA Status Change by Control Group, </w:t>
      </w:r>
      <w:r w:rsidR="00DB2987">
        <w:rPr>
          <w:i/>
        </w:rPr>
        <w:t>t</w:t>
      </w:r>
      <w:r w:rsidRPr="00FA3CA0">
        <w:rPr>
          <w:i/>
        </w:rPr>
        <w:t>o continue working while the ASRS QA Message process is still sending messages to the ASRS.</w:t>
      </w:r>
    </w:p>
    <w:p w:rsidR="00B11821" w:rsidRDefault="00B11821" w:rsidP="00FA3CA0">
      <w:pPr>
        <w:ind w:left="720"/>
      </w:pPr>
    </w:p>
    <w:p w:rsidR="005D7E82" w:rsidRDefault="005D7E82" w:rsidP="00FA3CA0">
      <w:pPr>
        <w:numPr>
          <w:ilvl w:val="0"/>
          <w:numId w:val="33"/>
        </w:numPr>
      </w:pPr>
      <w:r>
        <w:t xml:space="preserve">The </w:t>
      </w:r>
      <w:r w:rsidR="00DB2987">
        <w:t>RTCIS ASRS QA Message process acknowledges the internal request for changing the control group status.  RTCIS ASRS QA Message process selects all unit load information for all associated with the control group that was changed.</w:t>
      </w:r>
    </w:p>
    <w:p w:rsidR="00DB2987" w:rsidRDefault="00DB2987" w:rsidP="00FA3CA0">
      <w:pPr>
        <w:ind w:left="720"/>
      </w:pPr>
    </w:p>
    <w:p w:rsidR="005D7E82" w:rsidRDefault="00DE3443" w:rsidP="00FA3CA0">
      <w:pPr>
        <w:numPr>
          <w:ilvl w:val="0"/>
          <w:numId w:val="33"/>
        </w:numPr>
      </w:pPr>
      <w:r>
        <w:t>A</w:t>
      </w:r>
      <w:r w:rsidR="005A76E7">
        <w:t xml:space="preserve"> </w:t>
      </w:r>
      <w:hyperlink w:anchor="_Toc394069003" w:history="1">
        <w:r w:rsidR="005A76E7" w:rsidRPr="00320B7C">
          <w:rPr>
            <w:rStyle w:val="Hyperlink"/>
          </w:rPr>
          <w:t>QAStatusChange</w:t>
        </w:r>
      </w:hyperlink>
      <w:r w:rsidR="005D7E82">
        <w:rPr>
          <w:color w:val="0000FF"/>
        </w:rPr>
        <w:t xml:space="preserve"> </w:t>
      </w:r>
      <w:r w:rsidR="005D7E82">
        <w:t xml:space="preserve">is sent from RTCIS to ASRS </w:t>
      </w:r>
      <w:r w:rsidR="005A76E7">
        <w:t>for each pallet in the control group</w:t>
      </w:r>
      <w:r w:rsidR="005D7E82">
        <w:t>.</w:t>
      </w:r>
      <w:r>
        <w:t xml:space="preserve">  I</w:t>
      </w:r>
      <w:r w:rsidR="0082258F">
        <w:t>n this example, three</w:t>
      </w:r>
      <w:r>
        <w:t xml:space="preserve"> messages are sent.</w:t>
      </w:r>
    </w:p>
    <w:p w:rsidR="005D7E82" w:rsidRDefault="005D7E82" w:rsidP="005D7E82"/>
    <w:p w:rsidR="005D7E82" w:rsidRPr="00ED5B2C" w:rsidRDefault="005D7E82" w:rsidP="005D7E82">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5D7E82" w:rsidRPr="00965E25" w:rsidRDefault="005D7E82" w:rsidP="005D7E82">
      <w:pPr>
        <w:ind w:left="720" w:right="-720"/>
        <w:rPr>
          <w:rFonts w:ascii="Verdana" w:hAnsi="Verdana"/>
          <w:color w:val="0000FF"/>
          <w:sz w:val="18"/>
          <w:szCs w:val="18"/>
        </w:rPr>
      </w:pPr>
      <w:r w:rsidRPr="00ED5B2C">
        <w:rPr>
          <w:rStyle w:val="m1"/>
          <w:rFonts w:ascii="Verdana" w:hAnsi="Verdana"/>
          <w:sz w:val="18"/>
          <w:szCs w:val="18"/>
        </w:rPr>
        <w:t>&lt;</w:t>
      </w:r>
      <w:r w:rsidR="005A76E7">
        <w:rPr>
          <w:rStyle w:val="t1"/>
          <w:rFonts w:ascii="Verdana" w:hAnsi="Verdana"/>
          <w:sz w:val="18"/>
          <w:szCs w:val="18"/>
        </w:rPr>
        <w:t>QAStatusChange</w:t>
      </w:r>
      <w:r w:rsidRPr="00ED5B2C">
        <w:rPr>
          <w:rStyle w:val="m1"/>
          <w:rFonts w:ascii="Verdana" w:hAnsi="Verdana"/>
          <w:sz w:val="18"/>
          <w:szCs w:val="18"/>
        </w:rPr>
        <w:t>&gt;</w:t>
      </w:r>
    </w:p>
    <w:p w:rsidR="005D7E82" w:rsidRDefault="005D7E82" w:rsidP="005D7E82">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5D7E82" w:rsidRPr="00965E25" w:rsidRDefault="005D7E82" w:rsidP="005D7E82">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D7E82" w:rsidRDefault="005D7E82" w:rsidP="005D7E82">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D7E82" w:rsidRPr="00965E25" w:rsidRDefault="005D7E82" w:rsidP="005D7E82">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00DE3443">
        <w:rPr>
          <w:rStyle w:val="tx1"/>
          <w:rFonts w:ascii="Verdana" w:hAnsi="Verdana"/>
          <w:sz w:val="18"/>
          <w:szCs w:val="18"/>
        </w:rPr>
        <w:t>20140713162212</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D7E82" w:rsidRPr="00ED5B2C" w:rsidRDefault="005D7E82" w:rsidP="005D7E82">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5D7E82" w:rsidRDefault="005D7E82" w:rsidP="005D7E82">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5A76E7">
        <w:rPr>
          <w:rStyle w:val="t1"/>
          <w:rFonts w:ascii="Verdana" w:hAnsi="Verdana"/>
          <w:sz w:val="18"/>
          <w:szCs w:val="18"/>
        </w:rPr>
        <w:t>ChangeULQA</w:t>
      </w:r>
      <w:r w:rsidRPr="00ED5B2C">
        <w:rPr>
          <w:rStyle w:val="m1"/>
          <w:rFonts w:ascii="Verdana" w:hAnsi="Verdana"/>
          <w:sz w:val="18"/>
          <w:szCs w:val="18"/>
        </w:rPr>
        <w:t>&gt;</w:t>
      </w:r>
    </w:p>
    <w:p w:rsidR="005D7E82" w:rsidRPr="00ED5B2C" w:rsidRDefault="005D7E82" w:rsidP="005D7E82">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w:t>
      </w:r>
      <w:r w:rsidR="00DE3443">
        <w:rPr>
          <w:rStyle w:val="tx1"/>
          <w:rFonts w:ascii="Verdana" w:hAnsi="Verdana"/>
          <w:sz w:val="18"/>
          <w:szCs w:val="18"/>
        </w:rPr>
        <w:t>16</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DE3443" w:rsidRDefault="00DE3443" w:rsidP="00DE3443">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255527">
        <w:rPr>
          <w:rStyle w:val="tx1"/>
          <w:rFonts w:ascii="Verdana" w:hAnsi="Verdana"/>
          <w:sz w:val="18"/>
          <w:szCs w:val="18"/>
        </w:rPr>
        <w:t>007003700016428648</w:t>
      </w:r>
      <w:r>
        <w:rPr>
          <w:rStyle w:val="tx1"/>
          <w:rFonts w:ascii="Verdana" w:hAnsi="Verdana"/>
          <w:sz w:val="18"/>
          <w:szCs w:val="18"/>
        </w:rPr>
        <w:t>64</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8E27B6" w:rsidRPr="00ED5B2C" w:rsidRDefault="008E27B6" w:rsidP="00B031D0">
      <w:pPr>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sidR="00A62017">
        <w:rPr>
          <w:rStyle w:val="t1"/>
          <w:rFonts w:ascii="Verdana" w:hAnsi="Verdana"/>
          <w:sz w:val="18"/>
          <w:szCs w:val="18"/>
        </w:rPr>
        <w:t>BRAND_CODE</w:t>
      </w:r>
      <w:r w:rsidRPr="00ED5B2C">
        <w:rPr>
          <w:rStyle w:val="m1"/>
          <w:rFonts w:ascii="Verdana" w:hAnsi="Verdana"/>
          <w:sz w:val="18"/>
          <w:szCs w:val="18"/>
        </w:rPr>
        <w:t>&gt;</w:t>
      </w:r>
      <w:r w:rsidRPr="008E27B6">
        <w:rPr>
          <w:rStyle w:val="tx1"/>
          <w:rFonts w:ascii="Verdana" w:hAnsi="Verdana"/>
          <w:sz w:val="18"/>
          <w:szCs w:val="18"/>
        </w:rPr>
        <w:t>80228847</w:t>
      </w:r>
      <w:r w:rsidRPr="00ED5B2C">
        <w:rPr>
          <w:rStyle w:val="m1"/>
          <w:rFonts w:ascii="Verdana" w:hAnsi="Verdana"/>
          <w:sz w:val="18"/>
          <w:szCs w:val="18"/>
        </w:rPr>
        <w:t>&lt;/</w:t>
      </w:r>
      <w:r w:rsidR="00A62017">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DE3443" w:rsidRPr="00ED5B2C" w:rsidRDefault="00DE3443" w:rsidP="00DE3443">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0082258F" w:rsidRPr="0082258F">
        <w:rPr>
          <w:rStyle w:val="tx1"/>
          <w:rFonts w:ascii="Verdana" w:hAnsi="Verdana"/>
          <w:sz w:val="18"/>
          <w:szCs w:val="18"/>
        </w:rPr>
        <w:t>4209172765</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DE3443" w:rsidRPr="00ED5B2C" w:rsidRDefault="00DE3443" w:rsidP="00DE3443">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L_HOLD_STATUS_CODE</w:t>
      </w:r>
      <w:r w:rsidRPr="00ED5B2C">
        <w:rPr>
          <w:rStyle w:val="m1"/>
          <w:rFonts w:ascii="Verdana" w:hAnsi="Verdana"/>
          <w:sz w:val="18"/>
          <w:szCs w:val="18"/>
        </w:rPr>
        <w:t>&gt;</w:t>
      </w:r>
      <w:r w:rsidR="0082258F">
        <w:rPr>
          <w:rStyle w:val="tx1"/>
          <w:rFonts w:ascii="Verdana" w:hAnsi="Verdana"/>
          <w:sz w:val="18"/>
          <w:szCs w:val="18"/>
        </w:rPr>
        <w:t>RL</w:t>
      </w:r>
      <w:r w:rsidRPr="00ED5B2C">
        <w:rPr>
          <w:rStyle w:val="m1"/>
          <w:rFonts w:ascii="Verdana" w:hAnsi="Verdana"/>
          <w:sz w:val="18"/>
          <w:szCs w:val="18"/>
        </w:rPr>
        <w:t>&lt;/</w:t>
      </w:r>
      <w:r>
        <w:rPr>
          <w:rStyle w:val="t1"/>
          <w:rFonts w:ascii="Verdana" w:hAnsi="Verdana"/>
          <w:sz w:val="18"/>
          <w:szCs w:val="18"/>
        </w:rPr>
        <w:t>UL_HOLD_STATUS_CODE</w:t>
      </w:r>
      <w:r w:rsidRPr="00ED5B2C">
        <w:rPr>
          <w:rStyle w:val="m1"/>
          <w:rFonts w:ascii="Verdana" w:hAnsi="Verdana"/>
          <w:sz w:val="18"/>
          <w:szCs w:val="18"/>
        </w:rPr>
        <w:t>&gt;</w:t>
      </w:r>
      <w:r w:rsidRPr="00ED5B2C">
        <w:rPr>
          <w:rFonts w:ascii="Verdana" w:hAnsi="Verdana"/>
          <w:sz w:val="18"/>
          <w:szCs w:val="18"/>
        </w:rPr>
        <w:t xml:space="preserve"> </w:t>
      </w:r>
    </w:p>
    <w:p w:rsidR="005D7E82" w:rsidRDefault="005D7E82">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sidR="00DE3443">
        <w:rPr>
          <w:rStyle w:val="t1"/>
          <w:rFonts w:ascii="Verdana" w:hAnsi="Verdana"/>
          <w:sz w:val="18"/>
          <w:szCs w:val="18"/>
        </w:rPr>
        <w:t>ChangeULQA</w:t>
      </w:r>
      <w:r w:rsidRPr="00ED5B2C">
        <w:rPr>
          <w:rStyle w:val="m1"/>
          <w:rFonts w:ascii="Verdana" w:hAnsi="Verdana"/>
          <w:sz w:val="18"/>
          <w:szCs w:val="18"/>
        </w:rPr>
        <w:t>&gt;</w:t>
      </w:r>
    </w:p>
    <w:p w:rsidR="005D7E82" w:rsidRDefault="005D7E82" w:rsidP="005D7E82">
      <w:pPr>
        <w:ind w:left="720"/>
        <w:rPr>
          <w:rStyle w:val="m1"/>
          <w:rFonts w:ascii="Verdana" w:hAnsi="Verdana"/>
          <w:sz w:val="18"/>
          <w:szCs w:val="18"/>
        </w:rPr>
      </w:pPr>
      <w:r w:rsidRPr="00ED5B2C">
        <w:rPr>
          <w:rStyle w:val="m1"/>
          <w:rFonts w:ascii="Verdana" w:hAnsi="Verdana"/>
          <w:sz w:val="18"/>
          <w:szCs w:val="18"/>
        </w:rPr>
        <w:t>&lt;/</w:t>
      </w:r>
      <w:r w:rsidR="005A76E7">
        <w:rPr>
          <w:rStyle w:val="t1"/>
          <w:rFonts w:ascii="Verdana" w:hAnsi="Verdana"/>
          <w:sz w:val="18"/>
          <w:szCs w:val="18"/>
        </w:rPr>
        <w:t>QAStatusChange</w:t>
      </w:r>
      <w:r w:rsidRPr="00ED5B2C">
        <w:rPr>
          <w:rStyle w:val="m1"/>
          <w:rFonts w:ascii="Verdana" w:hAnsi="Verdana"/>
          <w:sz w:val="18"/>
          <w:szCs w:val="18"/>
        </w:rPr>
        <w:t>&gt;</w:t>
      </w:r>
    </w:p>
    <w:p w:rsidR="0082258F" w:rsidRDefault="0082258F" w:rsidP="005D7E82">
      <w:pPr>
        <w:ind w:left="720"/>
        <w:rPr>
          <w:rStyle w:val="m1"/>
          <w:rFonts w:ascii="Verdana" w:hAnsi="Verdana"/>
          <w:sz w:val="18"/>
          <w:szCs w:val="18"/>
        </w:rPr>
      </w:pPr>
    </w:p>
    <w:p w:rsidR="0082258F" w:rsidRPr="00ED5B2C" w:rsidRDefault="0082258F" w:rsidP="0082258F">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82258F" w:rsidRPr="00965E25" w:rsidRDefault="0082258F" w:rsidP="0082258F">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QAStatusChange</w:t>
      </w:r>
      <w:r w:rsidRPr="00ED5B2C">
        <w:rPr>
          <w:rStyle w:val="m1"/>
          <w:rFonts w:ascii="Verdana" w:hAnsi="Verdana"/>
          <w:sz w:val="18"/>
          <w:szCs w:val="18"/>
        </w:rPr>
        <w:t>&gt;</w:t>
      </w:r>
    </w:p>
    <w:p w:rsidR="0082258F" w:rsidRDefault="0082258F" w:rsidP="0082258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82258F" w:rsidRPr="00965E25" w:rsidRDefault="0082258F" w:rsidP="0082258F">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82258F" w:rsidRDefault="0082258F" w:rsidP="0082258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w:t>
      </w:r>
      <w:r w:rsidR="008A0FBF">
        <w:rPr>
          <w:rStyle w:val="tx1"/>
          <w:rFonts w:ascii="Verdana" w:hAnsi="Verdana"/>
          <w:sz w:val="18"/>
          <w:szCs w:val="18"/>
        </w:rPr>
        <w:t>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82258F" w:rsidRPr="00965E25" w:rsidRDefault="0082258F" w:rsidP="0082258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713162212</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82258F" w:rsidRPr="00ED5B2C" w:rsidRDefault="0082258F" w:rsidP="0082258F">
      <w:pPr>
        <w:ind w:left="720"/>
        <w:rPr>
          <w:rFonts w:ascii="Verdana" w:hAnsi="Verdana"/>
          <w:sz w:val="18"/>
          <w:szCs w:val="18"/>
        </w:rPr>
      </w:pPr>
      <w:r>
        <w:rPr>
          <w:rStyle w:val="m1"/>
          <w:rFonts w:ascii="Verdana" w:hAnsi="Verdana"/>
          <w:sz w:val="18"/>
          <w:szCs w:val="18"/>
        </w:rPr>
        <w:lastRenderedPageBreak/>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82258F" w:rsidRDefault="0082258F" w:rsidP="0082258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hangeULQA</w:t>
      </w:r>
      <w:r w:rsidRPr="00ED5B2C">
        <w:rPr>
          <w:rStyle w:val="m1"/>
          <w:rFonts w:ascii="Verdana" w:hAnsi="Verdana"/>
          <w:sz w:val="18"/>
          <w:szCs w:val="18"/>
        </w:rPr>
        <w:t>&gt;</w:t>
      </w:r>
    </w:p>
    <w:p w:rsidR="0082258F" w:rsidRPr="00ED5B2C" w:rsidRDefault="0082258F" w:rsidP="0082258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6</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82258F" w:rsidRPr="00ED5B2C" w:rsidRDefault="0082258F" w:rsidP="0082258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82258F">
        <w:rPr>
          <w:rStyle w:val="tx1"/>
          <w:rFonts w:ascii="Verdana" w:hAnsi="Verdana"/>
          <w:sz w:val="18"/>
          <w:szCs w:val="18"/>
        </w:rPr>
        <w:t>0010037000107199118</w:t>
      </w:r>
      <w:r>
        <w:rPr>
          <w:rStyle w:val="tx1"/>
          <w:rFonts w:ascii="Verdana" w:hAnsi="Verdana"/>
          <w:sz w:val="18"/>
          <w:szCs w:val="18"/>
        </w:rPr>
        <w:t>4</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8E27B6" w:rsidRPr="00ED5B2C" w:rsidRDefault="008E27B6" w:rsidP="008E27B6">
      <w:pPr>
        <w:rPr>
          <w:rFonts w:ascii="Verdana" w:hAnsi="Verdana"/>
          <w:sz w:val="18"/>
          <w:szCs w:val="18"/>
        </w:rPr>
      </w:pPr>
      <w:r>
        <w:rPr>
          <w:rFonts w:ascii="Verdana" w:hAnsi="Verdana"/>
          <w:sz w:val="18"/>
          <w:szCs w:val="18"/>
        </w:rPr>
        <w:t xml:space="preserve">                   </w:t>
      </w:r>
      <w:r w:rsidRPr="00ED5B2C">
        <w:rPr>
          <w:rStyle w:val="m1"/>
          <w:rFonts w:ascii="Verdana" w:hAnsi="Verdana"/>
          <w:sz w:val="18"/>
          <w:szCs w:val="18"/>
        </w:rPr>
        <w:t>&lt;</w:t>
      </w:r>
      <w:r w:rsidR="00A62017">
        <w:rPr>
          <w:rStyle w:val="t1"/>
          <w:rFonts w:ascii="Verdana" w:hAnsi="Verdana"/>
          <w:sz w:val="18"/>
          <w:szCs w:val="18"/>
        </w:rPr>
        <w:t>BRAND_CODE</w:t>
      </w:r>
      <w:r w:rsidRPr="00ED5B2C">
        <w:rPr>
          <w:rStyle w:val="m1"/>
          <w:rFonts w:ascii="Verdana" w:hAnsi="Verdana"/>
          <w:sz w:val="18"/>
          <w:szCs w:val="18"/>
        </w:rPr>
        <w:t>&gt;</w:t>
      </w:r>
      <w:r w:rsidRPr="008E27B6">
        <w:rPr>
          <w:rStyle w:val="tx1"/>
          <w:rFonts w:ascii="Verdana" w:hAnsi="Verdana"/>
          <w:sz w:val="18"/>
          <w:szCs w:val="18"/>
        </w:rPr>
        <w:t>80228847</w:t>
      </w:r>
      <w:r w:rsidRPr="00ED5B2C">
        <w:rPr>
          <w:rStyle w:val="m1"/>
          <w:rFonts w:ascii="Verdana" w:hAnsi="Verdana"/>
          <w:sz w:val="18"/>
          <w:szCs w:val="18"/>
        </w:rPr>
        <w:t>&lt;/</w:t>
      </w:r>
      <w:r w:rsidR="00A62017">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82258F" w:rsidRPr="00ED5B2C" w:rsidRDefault="0082258F" w:rsidP="0082258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82258F">
        <w:rPr>
          <w:rStyle w:val="tx1"/>
          <w:rFonts w:ascii="Verdana" w:hAnsi="Verdana"/>
          <w:sz w:val="18"/>
          <w:szCs w:val="18"/>
        </w:rPr>
        <w:t>4209172765</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82258F" w:rsidRPr="00ED5B2C" w:rsidRDefault="0082258F" w:rsidP="0082258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L_HOLD_STATUS_CODE</w:t>
      </w:r>
      <w:r w:rsidRPr="00ED5B2C">
        <w:rPr>
          <w:rStyle w:val="m1"/>
          <w:rFonts w:ascii="Verdana" w:hAnsi="Verdana"/>
          <w:sz w:val="18"/>
          <w:szCs w:val="18"/>
        </w:rPr>
        <w:t>&gt;</w:t>
      </w:r>
      <w:r>
        <w:rPr>
          <w:rStyle w:val="tx1"/>
          <w:rFonts w:ascii="Verdana" w:hAnsi="Verdana"/>
          <w:sz w:val="18"/>
          <w:szCs w:val="18"/>
        </w:rPr>
        <w:t>RL</w:t>
      </w:r>
      <w:r w:rsidRPr="00ED5B2C">
        <w:rPr>
          <w:rStyle w:val="m1"/>
          <w:rFonts w:ascii="Verdana" w:hAnsi="Verdana"/>
          <w:sz w:val="18"/>
          <w:szCs w:val="18"/>
        </w:rPr>
        <w:t>&lt;/</w:t>
      </w:r>
      <w:r>
        <w:rPr>
          <w:rStyle w:val="t1"/>
          <w:rFonts w:ascii="Verdana" w:hAnsi="Verdana"/>
          <w:sz w:val="18"/>
          <w:szCs w:val="18"/>
        </w:rPr>
        <w:t>UL_HOLD_STATUS_CODE</w:t>
      </w:r>
      <w:r w:rsidRPr="00ED5B2C">
        <w:rPr>
          <w:rStyle w:val="m1"/>
          <w:rFonts w:ascii="Verdana" w:hAnsi="Verdana"/>
          <w:sz w:val="18"/>
          <w:szCs w:val="18"/>
        </w:rPr>
        <w:t>&gt;</w:t>
      </w:r>
      <w:r w:rsidRPr="00ED5B2C">
        <w:rPr>
          <w:rFonts w:ascii="Verdana" w:hAnsi="Verdana"/>
          <w:sz w:val="18"/>
          <w:szCs w:val="18"/>
        </w:rPr>
        <w:t xml:space="preserve"> </w:t>
      </w:r>
    </w:p>
    <w:p w:rsidR="0082258F" w:rsidRDefault="0082258F" w:rsidP="0082258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ChangeULQA</w:t>
      </w:r>
      <w:r w:rsidRPr="00ED5B2C">
        <w:rPr>
          <w:rStyle w:val="m1"/>
          <w:rFonts w:ascii="Verdana" w:hAnsi="Verdana"/>
          <w:sz w:val="18"/>
          <w:szCs w:val="18"/>
        </w:rPr>
        <w:t>&gt;</w:t>
      </w:r>
    </w:p>
    <w:p w:rsidR="0082258F" w:rsidRDefault="0082258F" w:rsidP="0082258F">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QAStatusChange</w:t>
      </w:r>
      <w:r w:rsidRPr="00ED5B2C">
        <w:rPr>
          <w:rStyle w:val="m1"/>
          <w:rFonts w:ascii="Verdana" w:hAnsi="Verdana"/>
          <w:sz w:val="18"/>
          <w:szCs w:val="18"/>
        </w:rPr>
        <w:t>&gt;</w:t>
      </w:r>
    </w:p>
    <w:p w:rsidR="0082258F" w:rsidRDefault="0082258F" w:rsidP="005D7E82">
      <w:pPr>
        <w:ind w:left="720"/>
        <w:rPr>
          <w:rStyle w:val="m1"/>
          <w:rFonts w:ascii="Verdana" w:hAnsi="Verdana"/>
          <w:sz w:val="18"/>
          <w:szCs w:val="18"/>
        </w:rPr>
      </w:pPr>
    </w:p>
    <w:p w:rsidR="0082258F" w:rsidRPr="00ED5B2C" w:rsidRDefault="0082258F" w:rsidP="0082258F">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82258F" w:rsidRPr="00965E25" w:rsidRDefault="0082258F" w:rsidP="0082258F">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QAStatusChange</w:t>
      </w:r>
      <w:r w:rsidRPr="00ED5B2C">
        <w:rPr>
          <w:rStyle w:val="m1"/>
          <w:rFonts w:ascii="Verdana" w:hAnsi="Verdana"/>
          <w:sz w:val="18"/>
          <w:szCs w:val="18"/>
        </w:rPr>
        <w:t>&gt;</w:t>
      </w:r>
    </w:p>
    <w:p w:rsidR="0082258F" w:rsidRDefault="0082258F" w:rsidP="0082258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82258F" w:rsidRPr="00965E25" w:rsidRDefault="0082258F" w:rsidP="0082258F">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82258F" w:rsidRDefault="0082258F" w:rsidP="0082258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82258F">
        <w:rPr>
          <w:rStyle w:val="tx1"/>
          <w:rFonts w:ascii="Verdana" w:hAnsi="Verdana"/>
          <w:sz w:val="18"/>
          <w:szCs w:val="18"/>
        </w:rPr>
        <w:t>0</w:t>
      </w:r>
      <w:r w:rsidR="008A0FBF">
        <w:rPr>
          <w:rStyle w:val="tx1"/>
          <w:rFonts w:ascii="Verdana" w:hAnsi="Verdana"/>
          <w:sz w:val="18"/>
          <w:szCs w:val="18"/>
        </w:rPr>
        <w:t>0000000000000000003</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82258F" w:rsidRPr="00965E25" w:rsidRDefault="0082258F" w:rsidP="0082258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713162212</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82258F" w:rsidRPr="00ED5B2C" w:rsidRDefault="0082258F" w:rsidP="0082258F">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82258F" w:rsidRDefault="0082258F" w:rsidP="0082258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hangeULQA</w:t>
      </w:r>
      <w:r w:rsidRPr="00ED5B2C">
        <w:rPr>
          <w:rStyle w:val="m1"/>
          <w:rFonts w:ascii="Verdana" w:hAnsi="Verdana"/>
          <w:sz w:val="18"/>
          <w:szCs w:val="18"/>
        </w:rPr>
        <w:t>&gt;</w:t>
      </w:r>
    </w:p>
    <w:p w:rsidR="0082258F" w:rsidRPr="00ED5B2C" w:rsidRDefault="0082258F" w:rsidP="0082258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6</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82258F" w:rsidRPr="00ED5B2C" w:rsidRDefault="0082258F" w:rsidP="0082258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82258F">
        <w:rPr>
          <w:rStyle w:val="tx1"/>
          <w:rFonts w:ascii="Verdana" w:hAnsi="Verdana"/>
          <w:sz w:val="18"/>
          <w:szCs w:val="18"/>
        </w:rPr>
        <w:t>0010037000107199120</w:t>
      </w:r>
      <w:r>
        <w:rPr>
          <w:rStyle w:val="tx1"/>
          <w:rFonts w:ascii="Verdana" w:hAnsi="Verdana"/>
          <w:sz w:val="18"/>
          <w:szCs w:val="18"/>
        </w:rPr>
        <w:t>7</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8E27B6" w:rsidRPr="00ED5B2C" w:rsidRDefault="008E27B6" w:rsidP="008E27B6">
      <w:pPr>
        <w:rPr>
          <w:rFonts w:ascii="Verdana" w:hAnsi="Verdana"/>
          <w:sz w:val="18"/>
          <w:szCs w:val="18"/>
        </w:rPr>
      </w:pPr>
      <w:r>
        <w:rPr>
          <w:rFonts w:ascii="Verdana" w:hAnsi="Verdana"/>
          <w:sz w:val="18"/>
          <w:szCs w:val="18"/>
        </w:rPr>
        <w:t xml:space="preserve">                   </w:t>
      </w:r>
      <w:r w:rsidRPr="00ED5B2C">
        <w:rPr>
          <w:rStyle w:val="m1"/>
          <w:rFonts w:ascii="Verdana" w:hAnsi="Verdana"/>
          <w:sz w:val="18"/>
          <w:szCs w:val="18"/>
        </w:rPr>
        <w:t>&lt;</w:t>
      </w:r>
      <w:r w:rsidR="00A62017">
        <w:rPr>
          <w:rStyle w:val="t1"/>
          <w:rFonts w:ascii="Verdana" w:hAnsi="Verdana"/>
          <w:sz w:val="18"/>
          <w:szCs w:val="18"/>
        </w:rPr>
        <w:t>BRAND_CODE</w:t>
      </w:r>
      <w:r w:rsidRPr="00ED5B2C">
        <w:rPr>
          <w:rStyle w:val="m1"/>
          <w:rFonts w:ascii="Verdana" w:hAnsi="Verdana"/>
          <w:sz w:val="18"/>
          <w:szCs w:val="18"/>
        </w:rPr>
        <w:t>&gt;</w:t>
      </w:r>
      <w:r w:rsidRPr="008E27B6">
        <w:rPr>
          <w:rStyle w:val="tx1"/>
          <w:rFonts w:ascii="Verdana" w:hAnsi="Verdana"/>
          <w:sz w:val="18"/>
          <w:szCs w:val="18"/>
        </w:rPr>
        <w:t>80228847</w:t>
      </w:r>
      <w:r w:rsidRPr="00ED5B2C">
        <w:rPr>
          <w:rStyle w:val="m1"/>
          <w:rFonts w:ascii="Verdana" w:hAnsi="Verdana"/>
          <w:sz w:val="18"/>
          <w:szCs w:val="18"/>
        </w:rPr>
        <w:t>&lt;/</w:t>
      </w:r>
      <w:r w:rsidR="00A62017">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82258F" w:rsidRPr="00ED5B2C" w:rsidRDefault="0082258F" w:rsidP="0082258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82258F">
        <w:rPr>
          <w:rStyle w:val="tx1"/>
          <w:rFonts w:ascii="Verdana" w:hAnsi="Verdana"/>
          <w:sz w:val="18"/>
          <w:szCs w:val="18"/>
        </w:rPr>
        <w:t>4209172765</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82258F" w:rsidRPr="00ED5B2C" w:rsidRDefault="0082258F" w:rsidP="0082258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L_HOLD_STATUS_CODE</w:t>
      </w:r>
      <w:r w:rsidRPr="00ED5B2C">
        <w:rPr>
          <w:rStyle w:val="m1"/>
          <w:rFonts w:ascii="Verdana" w:hAnsi="Verdana"/>
          <w:sz w:val="18"/>
          <w:szCs w:val="18"/>
        </w:rPr>
        <w:t>&gt;</w:t>
      </w:r>
      <w:r>
        <w:rPr>
          <w:rStyle w:val="tx1"/>
          <w:rFonts w:ascii="Verdana" w:hAnsi="Verdana"/>
          <w:sz w:val="18"/>
          <w:szCs w:val="18"/>
        </w:rPr>
        <w:t>RL</w:t>
      </w:r>
      <w:r w:rsidRPr="00ED5B2C">
        <w:rPr>
          <w:rStyle w:val="m1"/>
          <w:rFonts w:ascii="Verdana" w:hAnsi="Verdana"/>
          <w:sz w:val="18"/>
          <w:szCs w:val="18"/>
        </w:rPr>
        <w:t>&lt;/</w:t>
      </w:r>
      <w:r>
        <w:rPr>
          <w:rStyle w:val="t1"/>
          <w:rFonts w:ascii="Verdana" w:hAnsi="Verdana"/>
          <w:sz w:val="18"/>
          <w:szCs w:val="18"/>
        </w:rPr>
        <w:t>UL_HOLD_STATUS_CODE</w:t>
      </w:r>
      <w:r w:rsidRPr="00ED5B2C">
        <w:rPr>
          <w:rStyle w:val="m1"/>
          <w:rFonts w:ascii="Verdana" w:hAnsi="Verdana"/>
          <w:sz w:val="18"/>
          <w:szCs w:val="18"/>
        </w:rPr>
        <w:t>&gt;</w:t>
      </w:r>
      <w:r w:rsidRPr="00ED5B2C">
        <w:rPr>
          <w:rFonts w:ascii="Verdana" w:hAnsi="Verdana"/>
          <w:sz w:val="18"/>
          <w:szCs w:val="18"/>
        </w:rPr>
        <w:t xml:space="preserve"> </w:t>
      </w:r>
    </w:p>
    <w:p w:rsidR="0082258F" w:rsidRDefault="0082258F" w:rsidP="0082258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ChangeULQA</w:t>
      </w:r>
      <w:r w:rsidRPr="00ED5B2C">
        <w:rPr>
          <w:rStyle w:val="m1"/>
          <w:rFonts w:ascii="Verdana" w:hAnsi="Verdana"/>
          <w:sz w:val="18"/>
          <w:szCs w:val="18"/>
        </w:rPr>
        <w:t>&gt;</w:t>
      </w:r>
    </w:p>
    <w:p w:rsidR="0082258F" w:rsidRDefault="0082258F">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QAStatusChange</w:t>
      </w:r>
      <w:r w:rsidRPr="00ED5B2C">
        <w:rPr>
          <w:rStyle w:val="m1"/>
          <w:rFonts w:ascii="Verdana" w:hAnsi="Verdana"/>
          <w:sz w:val="18"/>
          <w:szCs w:val="18"/>
        </w:rPr>
        <w:t>&gt;</w:t>
      </w:r>
    </w:p>
    <w:p w:rsidR="005D7E82" w:rsidRDefault="005D7E82" w:rsidP="005D7E82"/>
    <w:p w:rsidR="005D7E82" w:rsidRDefault="005D7E82" w:rsidP="00FA3CA0">
      <w:pPr>
        <w:numPr>
          <w:ilvl w:val="0"/>
          <w:numId w:val="33"/>
        </w:numPr>
      </w:pPr>
      <w:r>
        <w:t xml:space="preserve">The ASRS system </w:t>
      </w:r>
      <w:r w:rsidR="0082258F">
        <w:t>updates the QA status for each pallet based on the message received</w:t>
      </w:r>
      <w:r>
        <w:t>.</w:t>
      </w:r>
    </w:p>
    <w:p w:rsidR="004B5013" w:rsidRDefault="004B5013" w:rsidP="00FA3CA0">
      <w:pPr>
        <w:ind w:left="720"/>
      </w:pPr>
    </w:p>
    <w:p w:rsidR="004B5013" w:rsidRDefault="004B5013" w:rsidP="00FA3CA0">
      <w:pPr>
        <w:numPr>
          <w:ilvl w:val="0"/>
          <w:numId w:val="33"/>
        </w:numPr>
      </w:pPr>
      <w:r>
        <w:t>If the inventory was previously set to a non-</w:t>
      </w:r>
      <w:r w:rsidR="00E32A48">
        <w:t>pickable</w:t>
      </w:r>
      <w:r>
        <w:t xml:space="preserve"> status, there may be pending replenishment requests </w:t>
      </w:r>
      <w:r w:rsidR="00E32A48">
        <w:t>that are</w:t>
      </w:r>
      <w:r>
        <w:t xml:space="preserve"> being held in RTCIS, waiting for inventory to be released.  If the QA status transaction is releasing inventory, RTCIS will check for any related replenishment requests.  If a replenishment request is found, this will initiate a withdrawal request to the ASRS.  Refer to the </w:t>
      </w:r>
      <w:hyperlink w:anchor="_Withdrawal_Request:_Case" w:history="1">
        <w:r w:rsidRPr="004B5013">
          <w:rPr>
            <w:rStyle w:val="Hyperlink"/>
          </w:rPr>
          <w:t>Withdrawal Request: Case Pick Replenishment</w:t>
        </w:r>
      </w:hyperlink>
      <w:r>
        <w:t xml:space="preserve"> diagram for the complete description of the message exchange. </w:t>
      </w:r>
    </w:p>
    <w:p w:rsidR="005D7E82" w:rsidRDefault="005D7E82" w:rsidP="005D7E82">
      <w:pPr>
        <w:ind w:left="720"/>
      </w:pPr>
    </w:p>
    <w:p w:rsidR="005D7E82" w:rsidRDefault="005D7E82" w:rsidP="008F4C46"/>
    <w:p w:rsidR="008F4C46" w:rsidRDefault="008F4C46" w:rsidP="008F4C46">
      <w:pPr>
        <w:pStyle w:val="Heading3"/>
      </w:pPr>
      <w:bookmarkStart w:id="1768" w:name="_Toc425524310"/>
      <w:r>
        <w:lastRenderedPageBreak/>
        <w:t>QA Change: Multiple Control Groups on Pallet</w:t>
      </w:r>
      <w:bookmarkEnd w:id="1768"/>
    </w:p>
    <w:p w:rsidR="0082258F" w:rsidRDefault="0082258F" w:rsidP="0082258F">
      <w:pPr>
        <w:keepNext/>
      </w:pPr>
      <w:r>
        <w:t>The following diagram contains messages that may be exchanged between RTCIS and the ASRS when a control group is changed to a new status in RTCIS</w:t>
      </w:r>
      <w:r w:rsidR="003D5E14">
        <w:t xml:space="preserve"> and the</w:t>
      </w:r>
      <w:r w:rsidR="00DE293A">
        <w:t xml:space="preserve"> pallet has multiple control groups</w:t>
      </w:r>
      <w:r>
        <w:t xml:space="preserve">. </w:t>
      </w:r>
      <w:r w:rsidR="003D5E14">
        <w:t xml:space="preserve">A pallet may have multiple control groups if it was manufactured at the end of a production run or if the pallet has been picked for an order (a setup or a kit). </w:t>
      </w:r>
      <w:r>
        <w:t xml:space="preserve">In this particular example, the warehouse user changes the status </w:t>
      </w:r>
      <w:r w:rsidR="009456BE">
        <w:t xml:space="preserve">of one of the control groups </w:t>
      </w:r>
      <w:r>
        <w:t xml:space="preserve">by using the </w:t>
      </w:r>
      <w:r>
        <w:rPr>
          <w:sz w:val="22"/>
          <w:szCs w:val="22"/>
        </w:rPr>
        <w:t xml:space="preserve">RTCIS QA Status Change by Control Group application (qastatchg).  </w:t>
      </w:r>
    </w:p>
    <w:p w:rsidR="0082258F" w:rsidRDefault="0082258F" w:rsidP="0082258F">
      <w:pPr>
        <w:keepNext/>
        <w:keepLines/>
        <w:tabs>
          <w:tab w:val="left" w:pos="8640"/>
        </w:tabs>
      </w:pPr>
      <w:r>
        <w:t xml:space="preserve">  </w:t>
      </w:r>
      <w:r w:rsidR="00C743E1">
        <w:object w:dxaOrig="9068" w:dyaOrig="8517">
          <v:shape id="_x0000_i1042" type="#_x0000_t75" style="width:453.75pt;height:318pt" o:ole="">
            <v:imagedata r:id="rId32" o:title="" cropbottom="16620f"/>
          </v:shape>
          <o:OLEObject Type="Embed" ProgID="Visio.Drawing.11" ShapeID="_x0000_i1042" DrawAspect="Content" ObjectID="_1499266788" r:id="rId33"/>
        </w:object>
      </w:r>
    </w:p>
    <w:p w:rsidR="0082258F" w:rsidRPr="00320B7C" w:rsidRDefault="0082258F" w:rsidP="00FA3CA0">
      <w:pPr>
        <w:numPr>
          <w:ilvl w:val="0"/>
          <w:numId w:val="34"/>
        </w:numPr>
      </w:pPr>
      <w:r>
        <w:br w:type="page"/>
      </w:r>
      <w:r w:rsidRPr="00320B7C">
        <w:lastRenderedPageBreak/>
        <w:t xml:space="preserve">The warehouse user uses the RTCIS QA Status Change by Control Group application to change item </w:t>
      </w:r>
      <w:r w:rsidRPr="00320B7C">
        <w:rPr>
          <w:rStyle w:val="tx1"/>
          <w:b w:val="0"/>
        </w:rPr>
        <w:t>80249846</w:t>
      </w:r>
      <w:r w:rsidRPr="00320B7C">
        <w:t xml:space="preserve"> and control group </w:t>
      </w:r>
      <w:r w:rsidRPr="00320B7C">
        <w:rPr>
          <w:rStyle w:val="tx1"/>
          <w:b w:val="0"/>
        </w:rPr>
        <w:t>4209172765</w:t>
      </w:r>
      <w:r w:rsidRPr="00320B7C">
        <w:t xml:space="preserve"> from quarantine</w:t>
      </w:r>
      <w:r w:rsidR="00E32A48">
        <w:t>d</w:t>
      </w:r>
      <w:r w:rsidRPr="00320B7C">
        <w:t xml:space="preserve"> to </w:t>
      </w:r>
      <w:r w:rsidR="00E32A48" w:rsidRPr="00320B7C">
        <w:t>release</w:t>
      </w:r>
      <w:r w:rsidR="00E32A48">
        <w:t>d</w:t>
      </w:r>
      <w:r w:rsidRPr="00320B7C">
        <w:t>.</w:t>
      </w:r>
      <w:r w:rsidR="00FA6C72">
        <w:t xml:space="preserve">  </w:t>
      </w:r>
    </w:p>
    <w:p w:rsidR="0082258F" w:rsidRDefault="0082258F" w:rsidP="0082258F">
      <w:pPr>
        <w:ind w:left="720"/>
      </w:pPr>
    </w:p>
    <w:p w:rsidR="00797786" w:rsidRDefault="00FA6C72">
      <w:pPr>
        <w:numPr>
          <w:ilvl w:val="0"/>
          <w:numId w:val="34"/>
        </w:numPr>
      </w:pPr>
      <w:r>
        <w:t xml:space="preserve">RTCIS finds a unit load with two control groups on the pallet.  RTCIS will check if the overall QA status for the pallet has changed due to the single control group status changing.  If it has, RTCIS will notify the ASRS.  If the overall pallet status has not changed, RTCIS will not send the ASRS a message.  In this example, the </w:t>
      </w:r>
      <w:r w:rsidR="008A0FBF">
        <w:t>overall s</w:t>
      </w:r>
      <w:r>
        <w:t xml:space="preserve">tatus of the pallet has changed from </w:t>
      </w:r>
      <w:r w:rsidRPr="00320B7C">
        <w:t>quarantine</w:t>
      </w:r>
      <w:r>
        <w:t>d</w:t>
      </w:r>
      <w:r w:rsidRPr="00320B7C">
        <w:t xml:space="preserve"> to release</w:t>
      </w:r>
      <w:r>
        <w:t>d.</w:t>
      </w:r>
    </w:p>
    <w:p w:rsidR="00797786" w:rsidRDefault="00797786" w:rsidP="00B65F6E"/>
    <w:p w:rsidR="00797786" w:rsidRPr="00B65F6E" w:rsidRDefault="00797786" w:rsidP="00B65F6E">
      <w:pPr>
        <w:ind w:left="720"/>
        <w:rPr>
          <w:i/>
        </w:rPr>
      </w:pPr>
      <w:r w:rsidRPr="008A0FBF">
        <w:rPr>
          <w:i/>
        </w:rPr>
        <w:t xml:space="preserve">Note: </w:t>
      </w:r>
      <w:r w:rsidR="008A0FBF" w:rsidRPr="008A0FBF">
        <w:rPr>
          <w:i/>
        </w:rPr>
        <w:t xml:space="preserve">When RTCIS sends a </w:t>
      </w:r>
      <w:hyperlink w:anchor="_Request_ASRS_Input" w:history="1">
        <w:r w:rsidR="008A0FBF" w:rsidRPr="00B65F6E">
          <w:rPr>
            <w:rStyle w:val="Hyperlink"/>
            <w:i/>
          </w:rPr>
          <w:t>RequestInduction</w:t>
        </w:r>
      </w:hyperlink>
      <w:r w:rsidR="008A0FBF" w:rsidRPr="00B65F6E" w:rsidDel="00465882">
        <w:rPr>
          <w:i/>
          <w:color w:val="0000FF"/>
        </w:rPr>
        <w:t xml:space="preserve"> </w:t>
      </w:r>
      <w:r w:rsidR="008A0FBF" w:rsidRPr="008A0FBF">
        <w:rPr>
          <w:i/>
        </w:rPr>
        <w:t xml:space="preserve">message to the </w:t>
      </w:r>
      <w:r w:rsidR="008A0FBF">
        <w:rPr>
          <w:i/>
        </w:rPr>
        <w:t>ASRS, RTCIS only includes the oldest control group and associated item for the inventory information transmitted to the ASRS for the unit load.  If there are multiple items/control groups on the pallet, RTCIS will track them, but the ASRS will only track the oldest.  In the example about, it is assumed that the unit load has two control groups and only the oldest control group is changing.</w:t>
      </w:r>
    </w:p>
    <w:p w:rsidR="00FA6C72" w:rsidRDefault="00FA6C72" w:rsidP="00B65F6E"/>
    <w:p w:rsidR="0082258F" w:rsidRDefault="0082258F" w:rsidP="00FA3CA0">
      <w:pPr>
        <w:numPr>
          <w:ilvl w:val="0"/>
          <w:numId w:val="34"/>
        </w:numPr>
      </w:pPr>
      <w:r>
        <w:t xml:space="preserve">RTCIS changes the status of the control group in RTCIS database and creates an internal request to notify the ASRS of the status change.  </w:t>
      </w:r>
    </w:p>
    <w:p w:rsidR="0082258F" w:rsidRPr="00320B7C" w:rsidRDefault="0082258F" w:rsidP="0082258F">
      <w:pPr>
        <w:rPr>
          <w:i/>
        </w:rPr>
      </w:pPr>
    </w:p>
    <w:p w:rsidR="0082258F" w:rsidRPr="00320B7C" w:rsidRDefault="0082258F" w:rsidP="0082258F">
      <w:pPr>
        <w:ind w:left="720"/>
        <w:rPr>
          <w:i/>
        </w:rPr>
      </w:pPr>
      <w:r w:rsidRPr="00320B7C">
        <w:rPr>
          <w:i/>
        </w:rPr>
        <w:t xml:space="preserve">Note: RTCIS has a dedicated application to send all QA status changes to the ASRS. </w:t>
      </w:r>
      <w:r>
        <w:rPr>
          <w:i/>
        </w:rPr>
        <w:t xml:space="preserve">This application is </w:t>
      </w:r>
      <w:r w:rsidRPr="00320B7C">
        <w:rPr>
          <w:i/>
        </w:rPr>
        <w:t>called the ASRS QA Message process (asrsqamsg)</w:t>
      </w:r>
      <w:r>
        <w:rPr>
          <w:i/>
        </w:rPr>
        <w:t>.</w:t>
      </w:r>
      <w:r w:rsidRPr="00320B7C">
        <w:rPr>
          <w:i/>
        </w:rPr>
        <w:t xml:space="preserve"> The ASRS QA Message process provides an efficient, central interface point for all RTCIS </w:t>
      </w:r>
      <w:r>
        <w:rPr>
          <w:i/>
        </w:rPr>
        <w:t>applications that</w:t>
      </w:r>
      <w:r w:rsidRPr="00320B7C">
        <w:rPr>
          <w:i/>
        </w:rPr>
        <w:t xml:space="preserve"> send QA status changes to the ASRS.  </w:t>
      </w:r>
      <w:r>
        <w:rPr>
          <w:i/>
        </w:rPr>
        <w:t>Any</w:t>
      </w:r>
      <w:r w:rsidRPr="00320B7C">
        <w:rPr>
          <w:i/>
        </w:rPr>
        <w:t xml:space="preserve"> RTCIS application that alter</w:t>
      </w:r>
      <w:r>
        <w:rPr>
          <w:i/>
        </w:rPr>
        <w:t>s</w:t>
      </w:r>
      <w:r w:rsidRPr="00320B7C">
        <w:rPr>
          <w:i/>
        </w:rPr>
        <w:t xml:space="preserve"> the QA status</w:t>
      </w:r>
      <w:r>
        <w:rPr>
          <w:i/>
        </w:rPr>
        <w:t xml:space="preserve"> of a control group</w:t>
      </w:r>
      <w:r w:rsidRPr="00320B7C">
        <w:rPr>
          <w:i/>
        </w:rPr>
        <w:t xml:space="preserve"> create</w:t>
      </w:r>
      <w:r>
        <w:rPr>
          <w:i/>
        </w:rPr>
        <w:t>s</w:t>
      </w:r>
      <w:r w:rsidRPr="00320B7C">
        <w:rPr>
          <w:i/>
        </w:rPr>
        <w:t xml:space="preserve"> an internal request in the RTCIS database, which is monitored and fulfilled by the ASRS QA Message process.  </w:t>
      </w:r>
      <w:r>
        <w:rPr>
          <w:i/>
        </w:rPr>
        <w:t>This provides a single consistent interface to the ASRS.</w:t>
      </w:r>
    </w:p>
    <w:p w:rsidR="0082258F" w:rsidRPr="00320B7C" w:rsidRDefault="0082258F" w:rsidP="0082258F">
      <w:pPr>
        <w:ind w:left="720"/>
        <w:rPr>
          <w:i/>
        </w:rPr>
      </w:pPr>
    </w:p>
    <w:p w:rsidR="0082258F" w:rsidRPr="00320B7C" w:rsidRDefault="0082258F" w:rsidP="0082258F">
      <w:pPr>
        <w:ind w:left="720"/>
        <w:rPr>
          <w:i/>
        </w:rPr>
      </w:pPr>
      <w:r w:rsidRPr="00320B7C">
        <w:rPr>
          <w:i/>
        </w:rPr>
        <w:t>This architecture was also implemented for efficiency.  QA status messages may be very large, depending on the number of pallets associated with the control group</w:t>
      </w:r>
      <w:r>
        <w:rPr>
          <w:i/>
        </w:rPr>
        <w:t xml:space="preserve"> being changed</w:t>
      </w:r>
      <w:r w:rsidRPr="00320B7C">
        <w:rPr>
          <w:i/>
        </w:rPr>
        <w:t xml:space="preserve">.  This approach allows </w:t>
      </w:r>
      <w:r>
        <w:rPr>
          <w:i/>
        </w:rPr>
        <w:t xml:space="preserve">the user running </w:t>
      </w:r>
      <w:r w:rsidRPr="00320B7C">
        <w:rPr>
          <w:i/>
        </w:rPr>
        <w:t xml:space="preserve">the </w:t>
      </w:r>
      <w:r>
        <w:rPr>
          <w:i/>
        </w:rPr>
        <w:t xml:space="preserve">initial </w:t>
      </w:r>
      <w:r w:rsidRPr="00320B7C">
        <w:rPr>
          <w:i/>
        </w:rPr>
        <w:t xml:space="preserve">RTCIS application, such as QA Status Change by Control Group, </w:t>
      </w:r>
      <w:r>
        <w:rPr>
          <w:i/>
        </w:rPr>
        <w:t>t</w:t>
      </w:r>
      <w:r w:rsidRPr="00320B7C">
        <w:rPr>
          <w:i/>
        </w:rPr>
        <w:t>o continue working while the ASRS QA Message process is still sending messages to the ASRS.</w:t>
      </w:r>
    </w:p>
    <w:p w:rsidR="0082258F" w:rsidRDefault="0082258F" w:rsidP="0082258F">
      <w:pPr>
        <w:ind w:left="720"/>
      </w:pPr>
    </w:p>
    <w:p w:rsidR="0082258F" w:rsidRDefault="0082258F" w:rsidP="00FA3CA0">
      <w:pPr>
        <w:numPr>
          <w:ilvl w:val="0"/>
          <w:numId w:val="34"/>
        </w:numPr>
      </w:pPr>
      <w:r>
        <w:t>The RTCIS ASRS QA Message process acknowledges the internal request for changing the control group status.  RTCIS ASRS QA Message process selects all unit load information for all associated with the control group that was changed.</w:t>
      </w:r>
    </w:p>
    <w:p w:rsidR="0082258F" w:rsidRDefault="0082258F" w:rsidP="0082258F">
      <w:pPr>
        <w:ind w:left="720"/>
      </w:pPr>
    </w:p>
    <w:p w:rsidR="0082258F" w:rsidRDefault="0082258F" w:rsidP="00FA3CA0">
      <w:pPr>
        <w:numPr>
          <w:ilvl w:val="0"/>
          <w:numId w:val="34"/>
        </w:numPr>
      </w:pPr>
      <w:r>
        <w:t xml:space="preserve">A </w:t>
      </w:r>
      <w:hyperlink w:anchor="_Toc394069003" w:history="1">
        <w:r w:rsidRPr="00320B7C">
          <w:rPr>
            <w:rStyle w:val="Hyperlink"/>
          </w:rPr>
          <w:t>QAStatusChange</w:t>
        </w:r>
      </w:hyperlink>
      <w:r>
        <w:rPr>
          <w:color w:val="0000FF"/>
        </w:rPr>
        <w:t xml:space="preserve"> </w:t>
      </w:r>
      <w:r>
        <w:t>is sent from RTCIS to ASRS for each pallet in the control group.  In this example, three messages are sent.</w:t>
      </w:r>
    </w:p>
    <w:p w:rsidR="0082258F" w:rsidRDefault="0082258F" w:rsidP="0082258F"/>
    <w:p w:rsidR="008A0FBF" w:rsidRPr="00ED5B2C" w:rsidRDefault="008A0FBF" w:rsidP="008A0FBF">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8A0FBF" w:rsidRPr="00965E25" w:rsidRDefault="008A0FBF" w:rsidP="008A0FBF">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QAStatusChange</w:t>
      </w:r>
      <w:r w:rsidRPr="00ED5B2C">
        <w:rPr>
          <w:rStyle w:val="m1"/>
          <w:rFonts w:ascii="Verdana" w:hAnsi="Verdana"/>
          <w:sz w:val="18"/>
          <w:szCs w:val="18"/>
        </w:rPr>
        <w:t>&gt;</w:t>
      </w:r>
    </w:p>
    <w:p w:rsidR="008A0FBF" w:rsidRDefault="008A0FBF" w:rsidP="008A0FB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8A0FBF" w:rsidRPr="00965E25" w:rsidRDefault="008A0FBF" w:rsidP="008A0FBF">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8A0FBF" w:rsidRDefault="008A0FBF" w:rsidP="008A0FB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8A0FBF" w:rsidRPr="00965E25" w:rsidRDefault="008A0FBF" w:rsidP="008A0FB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713162212</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8A0FBF" w:rsidRPr="00ED5B2C" w:rsidRDefault="008A0FBF" w:rsidP="008A0FBF">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8A0FBF" w:rsidRDefault="008A0FBF" w:rsidP="008A0FBF">
      <w:pPr>
        <w:ind w:left="720"/>
        <w:rPr>
          <w:rStyle w:val="m1"/>
          <w:rFonts w:ascii="Verdana" w:hAnsi="Verdana"/>
          <w:sz w:val="18"/>
          <w:szCs w:val="18"/>
        </w:rPr>
      </w:pPr>
      <w:r w:rsidRPr="00ED5B2C">
        <w:rPr>
          <w:rStyle w:val="b1"/>
          <w:sz w:val="18"/>
          <w:szCs w:val="18"/>
        </w:rPr>
        <w:lastRenderedPageBreak/>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hangeULQA</w:t>
      </w:r>
      <w:r w:rsidRPr="00ED5B2C">
        <w:rPr>
          <w:rStyle w:val="m1"/>
          <w:rFonts w:ascii="Verdana" w:hAnsi="Verdana"/>
          <w:sz w:val="18"/>
          <w:szCs w:val="18"/>
        </w:rPr>
        <w:t>&gt;</w:t>
      </w:r>
    </w:p>
    <w:p w:rsidR="008A0FBF" w:rsidRPr="00ED5B2C" w:rsidRDefault="008A0FBF" w:rsidP="008A0FB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6</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8A0FBF" w:rsidRPr="00ED5B2C" w:rsidRDefault="008A0FBF" w:rsidP="008A0FB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255527">
        <w:rPr>
          <w:rStyle w:val="tx1"/>
          <w:rFonts w:ascii="Verdana" w:hAnsi="Verdana"/>
          <w:sz w:val="18"/>
          <w:szCs w:val="18"/>
        </w:rPr>
        <w:t>007003700016428648</w:t>
      </w:r>
      <w:r>
        <w:rPr>
          <w:rStyle w:val="tx1"/>
          <w:rFonts w:ascii="Verdana" w:hAnsi="Verdana"/>
          <w:sz w:val="18"/>
          <w:szCs w:val="18"/>
        </w:rPr>
        <w:t>64</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8A0FBF" w:rsidRPr="00ED5B2C" w:rsidRDefault="008A0FBF" w:rsidP="008A0FB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82258F">
        <w:rPr>
          <w:rStyle w:val="tx1"/>
          <w:rFonts w:ascii="Verdana" w:hAnsi="Verdana"/>
          <w:sz w:val="18"/>
          <w:szCs w:val="18"/>
        </w:rPr>
        <w:t>4209172765</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8A0FBF" w:rsidRPr="00ED5B2C" w:rsidRDefault="008A0FBF" w:rsidP="008A0FB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L_HOLD_STATUS_CODE</w:t>
      </w:r>
      <w:r w:rsidRPr="00ED5B2C">
        <w:rPr>
          <w:rStyle w:val="m1"/>
          <w:rFonts w:ascii="Verdana" w:hAnsi="Verdana"/>
          <w:sz w:val="18"/>
          <w:szCs w:val="18"/>
        </w:rPr>
        <w:t>&gt;</w:t>
      </w:r>
      <w:r>
        <w:rPr>
          <w:rStyle w:val="tx1"/>
          <w:rFonts w:ascii="Verdana" w:hAnsi="Verdana"/>
          <w:sz w:val="18"/>
          <w:szCs w:val="18"/>
        </w:rPr>
        <w:t>RL</w:t>
      </w:r>
      <w:r w:rsidRPr="00ED5B2C">
        <w:rPr>
          <w:rStyle w:val="m1"/>
          <w:rFonts w:ascii="Verdana" w:hAnsi="Verdana"/>
          <w:sz w:val="18"/>
          <w:szCs w:val="18"/>
        </w:rPr>
        <w:t>&lt;/</w:t>
      </w:r>
      <w:r>
        <w:rPr>
          <w:rStyle w:val="t1"/>
          <w:rFonts w:ascii="Verdana" w:hAnsi="Verdana"/>
          <w:sz w:val="18"/>
          <w:szCs w:val="18"/>
        </w:rPr>
        <w:t>UL_HOLD_STATUS_CODE</w:t>
      </w:r>
      <w:r w:rsidRPr="00ED5B2C">
        <w:rPr>
          <w:rStyle w:val="m1"/>
          <w:rFonts w:ascii="Verdana" w:hAnsi="Verdana"/>
          <w:sz w:val="18"/>
          <w:szCs w:val="18"/>
        </w:rPr>
        <w:t>&gt;</w:t>
      </w:r>
      <w:r w:rsidRPr="00ED5B2C">
        <w:rPr>
          <w:rFonts w:ascii="Verdana" w:hAnsi="Verdana"/>
          <w:sz w:val="18"/>
          <w:szCs w:val="18"/>
        </w:rPr>
        <w:t xml:space="preserve"> </w:t>
      </w:r>
    </w:p>
    <w:p w:rsidR="008A0FBF" w:rsidRDefault="008A0FBF" w:rsidP="008A0FB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ChangeULQA</w:t>
      </w:r>
      <w:r w:rsidRPr="00ED5B2C">
        <w:rPr>
          <w:rStyle w:val="m1"/>
          <w:rFonts w:ascii="Verdana" w:hAnsi="Verdana"/>
          <w:sz w:val="18"/>
          <w:szCs w:val="18"/>
        </w:rPr>
        <w:t>&gt;</w:t>
      </w:r>
    </w:p>
    <w:p w:rsidR="008A0FBF" w:rsidRDefault="008A0FBF" w:rsidP="008A0FBF">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QAStatusChange</w:t>
      </w:r>
      <w:r w:rsidRPr="00ED5B2C">
        <w:rPr>
          <w:rStyle w:val="m1"/>
          <w:rFonts w:ascii="Verdana" w:hAnsi="Verdana"/>
          <w:sz w:val="18"/>
          <w:szCs w:val="18"/>
        </w:rPr>
        <w:t>&gt;</w:t>
      </w:r>
    </w:p>
    <w:p w:rsidR="004B5013" w:rsidRDefault="004B5013" w:rsidP="00B65F6E">
      <w:pPr>
        <w:rPr>
          <w:rStyle w:val="m1"/>
          <w:rFonts w:ascii="Verdana" w:hAnsi="Verdana"/>
          <w:sz w:val="18"/>
          <w:szCs w:val="18"/>
        </w:rPr>
      </w:pPr>
    </w:p>
    <w:p w:rsidR="004B5013" w:rsidRDefault="004B5013" w:rsidP="004B5013"/>
    <w:p w:rsidR="004B5013" w:rsidRDefault="004B5013" w:rsidP="00FA3CA0">
      <w:pPr>
        <w:numPr>
          <w:ilvl w:val="0"/>
          <w:numId w:val="34"/>
        </w:numPr>
      </w:pPr>
      <w:r>
        <w:t>The ASRS system updates the QA status for each pallet based on the message received.</w:t>
      </w:r>
    </w:p>
    <w:p w:rsidR="004B5013" w:rsidRDefault="004B5013" w:rsidP="004B5013">
      <w:pPr>
        <w:ind w:left="720"/>
      </w:pPr>
    </w:p>
    <w:p w:rsidR="004B5013" w:rsidRDefault="004B5013" w:rsidP="00FA3CA0">
      <w:pPr>
        <w:numPr>
          <w:ilvl w:val="0"/>
          <w:numId w:val="34"/>
        </w:numPr>
      </w:pPr>
      <w:r>
        <w:t xml:space="preserve">If the inventory was previously set to a non-pickable status, there may be pending replenishment requests that were being held in RTCIS, waiting for inventory to be released.  If the QA status transaction is releasing inventory, RTCIS will check for any related replenishment requests.  If a replenishment request is found, this will initiate a withdrawal request to the ASRS.  Refer to the </w:t>
      </w:r>
      <w:hyperlink w:anchor="_Withdrawal_Request:_Case" w:history="1">
        <w:r w:rsidRPr="004B5013">
          <w:rPr>
            <w:rStyle w:val="Hyperlink"/>
          </w:rPr>
          <w:t>Withdrawal Request: Case Pick Replenishment</w:t>
        </w:r>
      </w:hyperlink>
      <w:r>
        <w:t xml:space="preserve"> diagram for the complete description of the message exchange. </w:t>
      </w:r>
    </w:p>
    <w:p w:rsidR="009A178A" w:rsidRDefault="009A178A" w:rsidP="009A178A">
      <w:pPr>
        <w:pStyle w:val="Heading2"/>
        <w:spacing w:before="360"/>
      </w:pPr>
      <w:bookmarkStart w:id="1769" w:name="_Toc425524311"/>
      <w:r>
        <w:lastRenderedPageBreak/>
        <w:t>RTCIS Withdrawal Requests from ASRS</w:t>
      </w:r>
      <w:bookmarkEnd w:id="1769"/>
    </w:p>
    <w:p w:rsidR="009A178A" w:rsidRDefault="009A178A" w:rsidP="009A178A">
      <w:pPr>
        <w:pStyle w:val="Heading3"/>
        <w:ind w:right="-180"/>
      </w:pPr>
      <w:bookmarkStart w:id="1770" w:name="_Withdrawal_Request:_Case"/>
      <w:bookmarkStart w:id="1771" w:name="_Toc425524312"/>
      <w:bookmarkEnd w:id="1770"/>
      <w:r>
        <w:t>Withdrawal Request: Case Pick Replenishment</w:t>
      </w:r>
      <w:bookmarkEnd w:id="1771"/>
    </w:p>
    <w:p w:rsidR="009A178A" w:rsidRDefault="009A178A" w:rsidP="009A178A">
      <w:pPr>
        <w:keepNext/>
      </w:pPr>
      <w:r>
        <w:t>The following diagram illustrates sample messages that may be exchanged between RTCIS and the ASRS when retriev</w:t>
      </w:r>
      <w:r w:rsidR="004628A9">
        <w:t>ing</w:t>
      </w:r>
      <w:r>
        <w:t xml:space="preserve"> inventory from the ASRS for replenishing a case pick face in the warehouse.  In this example, RTCIS </w:t>
      </w:r>
      <w:r w:rsidR="008D4C75">
        <w:t>requests two pallets to be delivered to a pickface location</w:t>
      </w:r>
      <w:r>
        <w:t>.</w:t>
      </w:r>
    </w:p>
    <w:p w:rsidR="009A178A" w:rsidRDefault="009A178A" w:rsidP="009A178A">
      <w:pPr>
        <w:keepNext/>
        <w:keepLines/>
        <w:tabs>
          <w:tab w:val="left" w:pos="8640"/>
        </w:tabs>
      </w:pPr>
      <w:r>
        <w:t xml:space="preserve">  </w:t>
      </w:r>
      <w:bookmarkStart w:id="1772" w:name="_MON_1465734601"/>
      <w:bookmarkEnd w:id="1772"/>
      <w:r w:rsidR="00CC3880">
        <w:object w:dxaOrig="9068" w:dyaOrig="8517">
          <v:shape id="_x0000_i1033" type="#_x0000_t75" style="width:453.75pt;height:426pt" o:ole="">
            <v:imagedata r:id="rId34" o:title=""/>
          </v:shape>
          <o:OLEObject Type="Embed" ProgID="Visio.Drawing.11" ShapeID="_x0000_i1033" DrawAspect="Content" ObjectID="_1499266789" r:id="rId35"/>
        </w:object>
      </w:r>
    </w:p>
    <w:p w:rsidR="009A178A" w:rsidRDefault="009A178A" w:rsidP="00382107">
      <w:pPr>
        <w:numPr>
          <w:ilvl w:val="0"/>
          <w:numId w:val="20"/>
        </w:numPr>
      </w:pPr>
      <w:r>
        <w:br w:type="page"/>
      </w:r>
      <w:r w:rsidR="009C596A">
        <w:lastRenderedPageBreak/>
        <w:t xml:space="preserve">A warehouse </w:t>
      </w:r>
      <w:r w:rsidR="005E30AF">
        <w:t xml:space="preserve">user </w:t>
      </w:r>
      <w:r w:rsidR="009C596A">
        <w:t>picks cases from a case pickface.</w:t>
      </w:r>
    </w:p>
    <w:p w:rsidR="009A178A" w:rsidRDefault="009A178A" w:rsidP="009A178A"/>
    <w:p w:rsidR="009A178A" w:rsidRDefault="009A178A" w:rsidP="00382107">
      <w:pPr>
        <w:numPr>
          <w:ilvl w:val="0"/>
          <w:numId w:val="20"/>
        </w:numPr>
      </w:pPr>
      <w:r>
        <w:t xml:space="preserve">The </w:t>
      </w:r>
      <w:r w:rsidR="009C596A">
        <w:t>pickface location falls below the replenishment threshold and RTCIS generates a replenishment request for the location.</w:t>
      </w:r>
    </w:p>
    <w:p w:rsidR="009A178A" w:rsidRDefault="009A178A" w:rsidP="009A178A"/>
    <w:p w:rsidR="009A178A" w:rsidRDefault="009C596A" w:rsidP="00382107">
      <w:pPr>
        <w:numPr>
          <w:ilvl w:val="0"/>
          <w:numId w:val="20"/>
        </w:numPr>
      </w:pPr>
      <w:r>
        <w:t>RTCIS determines the optimal inventory to pick for replenishing the case pickface location is currently stored in the ASRS.  RTCIS allocates the inventory from the ASRS in the RTCIS database.</w:t>
      </w:r>
    </w:p>
    <w:p w:rsidR="009A178A" w:rsidRDefault="009A178A" w:rsidP="009A178A"/>
    <w:p w:rsidR="009A178A" w:rsidRDefault="009C596A" w:rsidP="00382107">
      <w:pPr>
        <w:numPr>
          <w:ilvl w:val="0"/>
          <w:numId w:val="20"/>
        </w:numPr>
      </w:pPr>
      <w:r>
        <w:t xml:space="preserve">A </w:t>
      </w:r>
      <w:hyperlink w:anchor="_Withdrawal_Request_(WithdrawalReque" w:history="1">
        <w:r w:rsidRPr="001E11B3">
          <w:rPr>
            <w:rStyle w:val="Hyperlink"/>
          </w:rPr>
          <w:t>WithdrawalRequest</w:t>
        </w:r>
      </w:hyperlink>
      <w:r>
        <w:t xml:space="preserve"> is sent from RTCIS to the ASRS to request that the ASRS system retrieve the pallets required.</w:t>
      </w:r>
    </w:p>
    <w:p w:rsidR="009A178A" w:rsidRDefault="009A178A" w:rsidP="009A178A"/>
    <w:p w:rsidR="009A178A" w:rsidRPr="00ED5B2C" w:rsidRDefault="009A178A" w:rsidP="009A178A">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9A178A" w:rsidRPr="00965E25" w:rsidRDefault="009A178A" w:rsidP="009A178A">
      <w:pPr>
        <w:ind w:left="720" w:right="-720"/>
        <w:rPr>
          <w:rFonts w:ascii="Verdana" w:hAnsi="Verdana"/>
          <w:color w:val="0000FF"/>
          <w:sz w:val="18"/>
          <w:szCs w:val="18"/>
        </w:rPr>
      </w:pPr>
      <w:r w:rsidRPr="00ED5B2C">
        <w:rPr>
          <w:rStyle w:val="m1"/>
          <w:rFonts w:ascii="Verdana" w:hAnsi="Verdana"/>
          <w:sz w:val="18"/>
          <w:szCs w:val="18"/>
        </w:rPr>
        <w:t>&lt;</w:t>
      </w:r>
      <w:r w:rsidR="00B65F6E">
        <w:rPr>
          <w:rStyle w:val="t1"/>
          <w:rFonts w:ascii="Verdana" w:hAnsi="Verdana"/>
          <w:sz w:val="18"/>
          <w:szCs w:val="18"/>
        </w:rPr>
        <w:t>Wi</w:t>
      </w:r>
      <w:r w:rsidR="009C596A">
        <w:rPr>
          <w:rStyle w:val="t1"/>
          <w:rFonts w:ascii="Verdana" w:hAnsi="Verdana"/>
          <w:sz w:val="18"/>
          <w:szCs w:val="18"/>
        </w:rPr>
        <w:t>thdrawalR</w:t>
      </w:r>
      <w:r>
        <w:rPr>
          <w:rStyle w:val="t1"/>
          <w:rFonts w:ascii="Verdana" w:hAnsi="Verdana"/>
          <w:sz w:val="18"/>
          <w:szCs w:val="18"/>
        </w:rPr>
        <w:t>equest</w:t>
      </w:r>
      <w:r w:rsidRPr="00ED5B2C">
        <w:rPr>
          <w:rStyle w:val="m1"/>
          <w:rFonts w:ascii="Verdana" w:hAnsi="Verdana"/>
          <w:sz w:val="18"/>
          <w:szCs w:val="18"/>
        </w:rPr>
        <w:t>&gt;</w:t>
      </w:r>
    </w:p>
    <w:p w:rsidR="009A178A" w:rsidRDefault="009A178A" w:rsidP="009A178A">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9A178A" w:rsidRPr="00965E25" w:rsidRDefault="009A178A" w:rsidP="009A178A">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178A" w:rsidRDefault="009A178A" w:rsidP="009A178A">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178A" w:rsidRPr="00965E25" w:rsidRDefault="009A178A" w:rsidP="009A178A">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178A" w:rsidRPr="00ED5B2C" w:rsidRDefault="009A178A" w:rsidP="009A178A">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9A178A" w:rsidRDefault="009A178A" w:rsidP="009A178A">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Request</w:t>
      </w:r>
      <w:r w:rsidR="00293F4B">
        <w:rPr>
          <w:rStyle w:val="t1"/>
          <w:rFonts w:ascii="Verdana" w:hAnsi="Verdana"/>
          <w:sz w:val="18"/>
          <w:szCs w:val="18"/>
        </w:rPr>
        <w:t>Inventory</w:t>
      </w:r>
      <w:r w:rsidRPr="00ED5B2C">
        <w:rPr>
          <w:rStyle w:val="m1"/>
          <w:rFonts w:ascii="Verdana" w:hAnsi="Verdana"/>
          <w:sz w:val="18"/>
          <w:szCs w:val="18"/>
        </w:rPr>
        <w:t>&gt;</w:t>
      </w:r>
    </w:p>
    <w:p w:rsidR="009A178A" w:rsidRDefault="009A178A" w:rsidP="009A178A">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w:t>
      </w:r>
      <w:r w:rsidR="00734E9F">
        <w:rPr>
          <w:rStyle w:val="tx1"/>
          <w:rFonts w:ascii="Verdana" w:hAnsi="Verdana"/>
          <w:sz w:val="18"/>
          <w:szCs w:val="18"/>
        </w:rPr>
        <w:t>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734E9F" w:rsidRPr="00ED5B2C" w:rsidRDefault="00734E9F" w:rsidP="00F86978">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734E9F">
        <w:rPr>
          <w:rStyle w:val="t1"/>
          <w:rFonts w:ascii="Verdana" w:hAnsi="Verdana"/>
          <w:sz w:val="18"/>
          <w:szCs w:val="18"/>
        </w:rPr>
        <w:t>HOST_CONTROL_NUMBER</w:t>
      </w:r>
      <w:r w:rsidRPr="00531E2A">
        <w:rPr>
          <w:rStyle w:val="m1"/>
          <w:rFonts w:ascii="Verdana" w:hAnsi="Verdana"/>
          <w:sz w:val="18"/>
          <w:szCs w:val="18"/>
        </w:rPr>
        <w:t>&gt;</w:t>
      </w:r>
      <w:r w:rsidRPr="00734E9F">
        <w:rPr>
          <w:rStyle w:val="tx1"/>
          <w:rFonts w:ascii="Verdana" w:hAnsi="Verdana"/>
          <w:sz w:val="18"/>
          <w:szCs w:val="18"/>
        </w:rPr>
        <w:t>M0316</w:t>
      </w:r>
      <w:r w:rsidRPr="00531E2A">
        <w:rPr>
          <w:rStyle w:val="m1"/>
          <w:rFonts w:ascii="Verdana" w:hAnsi="Verdana"/>
          <w:sz w:val="18"/>
          <w:szCs w:val="18"/>
        </w:rPr>
        <w:t>&lt;</w:t>
      </w:r>
      <w:r w:rsidRPr="00ED5B2C">
        <w:rPr>
          <w:rStyle w:val="m1"/>
          <w:rFonts w:ascii="Verdana" w:hAnsi="Verdana"/>
          <w:sz w:val="18"/>
          <w:szCs w:val="18"/>
        </w:rPr>
        <w:t>/</w:t>
      </w:r>
      <w:r w:rsidRPr="00734E9F">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9A178A" w:rsidRPr="00ED5B2C" w:rsidRDefault="009A178A" w:rsidP="009A178A">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00734E9F" w:rsidRPr="00734E9F">
        <w:rPr>
          <w:rStyle w:val="tx1"/>
          <w:rFonts w:ascii="Verdana" w:hAnsi="Verdana"/>
          <w:sz w:val="18"/>
          <w:szCs w:val="18"/>
        </w:rPr>
        <w:t>80232874</w:t>
      </w:r>
      <w:r w:rsidRPr="00D62D2D" w:rsidDel="00D62D2D">
        <w:rPr>
          <w:rStyle w:val="tx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734E9F" w:rsidRPr="00ED5B2C" w:rsidRDefault="00734E9F" w:rsidP="00734E9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734E9F" w:rsidRPr="00ED5B2C" w:rsidRDefault="00734E9F" w:rsidP="00734E9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l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9A178A" w:rsidRPr="00ED5B2C" w:rsidRDefault="009A178A" w:rsidP="009A178A">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Pr>
          <w:rStyle w:val="tx1"/>
          <w:rFonts w:ascii="Verdana" w:hAnsi="Verdana"/>
          <w:sz w:val="18"/>
          <w:szCs w:val="18"/>
        </w:rPr>
        <w:t>T</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D10713" w:rsidRPr="00ED5B2C" w:rsidRDefault="00D10713" w:rsidP="00D10713">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L_WITHDRAWAWL_QTY</w:t>
      </w:r>
      <w:r w:rsidRPr="00ED5B2C">
        <w:rPr>
          <w:rStyle w:val="m1"/>
          <w:rFonts w:ascii="Verdana" w:hAnsi="Verdana"/>
          <w:sz w:val="18"/>
          <w:szCs w:val="18"/>
        </w:rPr>
        <w:t>&gt;</w:t>
      </w:r>
      <w:r>
        <w:rPr>
          <w:rStyle w:val="tx1"/>
          <w:rFonts w:ascii="Verdana" w:hAnsi="Verdana"/>
          <w:sz w:val="18"/>
          <w:szCs w:val="18"/>
        </w:rPr>
        <w:t>2</w:t>
      </w:r>
      <w:r w:rsidRPr="00ED5B2C">
        <w:rPr>
          <w:rStyle w:val="m1"/>
          <w:rFonts w:ascii="Verdana" w:hAnsi="Verdana"/>
          <w:sz w:val="18"/>
          <w:szCs w:val="18"/>
        </w:rPr>
        <w:t>&lt;/</w:t>
      </w:r>
      <w:r w:rsidRPr="00D10713">
        <w:rPr>
          <w:rStyle w:val="t1"/>
          <w:rFonts w:ascii="Verdana" w:hAnsi="Verdana"/>
          <w:sz w:val="18"/>
          <w:szCs w:val="18"/>
        </w:rPr>
        <w:t xml:space="preserve"> </w:t>
      </w:r>
      <w:r>
        <w:rPr>
          <w:rStyle w:val="t1"/>
          <w:rFonts w:ascii="Verdana" w:hAnsi="Verdana"/>
          <w:sz w:val="18"/>
          <w:szCs w:val="18"/>
        </w:rPr>
        <w:t>UL_WITHDRAWAWL_QTY</w:t>
      </w:r>
      <w:r w:rsidRPr="00ED5B2C">
        <w:rPr>
          <w:rStyle w:val="m1"/>
          <w:rFonts w:ascii="Verdana" w:hAnsi="Verdana"/>
          <w:sz w:val="18"/>
          <w:szCs w:val="18"/>
        </w:rPr>
        <w:t>&gt;</w:t>
      </w:r>
      <w:r w:rsidRPr="00ED5B2C">
        <w:rPr>
          <w:rFonts w:ascii="Verdana" w:hAnsi="Verdana"/>
          <w:sz w:val="18"/>
          <w:szCs w:val="18"/>
        </w:rPr>
        <w:t xml:space="preserve"> </w:t>
      </w:r>
    </w:p>
    <w:p w:rsidR="00D10713" w:rsidRPr="00ED5B2C" w:rsidRDefault="00D10713" w:rsidP="00D10713">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D62D2D">
        <w:rPr>
          <w:rStyle w:val="t1"/>
          <w:rFonts w:ascii="Verdana" w:hAnsi="Verdana"/>
          <w:sz w:val="18"/>
          <w:szCs w:val="18"/>
        </w:rPr>
        <w:t>ACTIV_</w:t>
      </w:r>
      <w:r w:rsidR="00741F41">
        <w:rPr>
          <w:rStyle w:val="t1"/>
          <w:rFonts w:ascii="Verdana" w:hAnsi="Verdana"/>
          <w:sz w:val="18"/>
          <w:szCs w:val="18"/>
        </w:rPr>
        <w:t>OUT</w:t>
      </w:r>
      <w:r w:rsidRPr="00D62D2D">
        <w:rPr>
          <w:rStyle w:val="t1"/>
          <w:rFonts w:ascii="Verdana" w:hAnsi="Verdana"/>
          <w:sz w:val="18"/>
          <w:szCs w:val="18"/>
        </w:rPr>
        <w:t>PUT_LOCATION</w:t>
      </w:r>
      <w:r w:rsidRPr="00ED5B2C">
        <w:rPr>
          <w:rStyle w:val="m1"/>
          <w:rFonts w:ascii="Verdana" w:hAnsi="Verdana"/>
          <w:sz w:val="18"/>
          <w:szCs w:val="18"/>
        </w:rPr>
        <w:t>&gt;&lt;/</w:t>
      </w:r>
      <w:r w:rsidRPr="00D62D2D">
        <w:rPr>
          <w:rStyle w:val="t1"/>
          <w:rFonts w:ascii="Verdana" w:hAnsi="Verdana"/>
          <w:sz w:val="18"/>
          <w:szCs w:val="18"/>
        </w:rPr>
        <w:t>ACTIV_</w:t>
      </w:r>
      <w:r w:rsidR="00741F41">
        <w:rPr>
          <w:rStyle w:val="t1"/>
          <w:rFonts w:ascii="Verdana" w:hAnsi="Verdana"/>
          <w:sz w:val="18"/>
          <w:szCs w:val="18"/>
        </w:rPr>
        <w:t>OUT</w:t>
      </w:r>
      <w:r w:rsidRPr="00D62D2D">
        <w:rPr>
          <w:rStyle w:val="t1"/>
          <w:rFonts w:ascii="Verdana" w:hAnsi="Verdana"/>
          <w:sz w:val="18"/>
          <w:szCs w:val="18"/>
        </w:rPr>
        <w:t>PUT_LOCATION</w:t>
      </w:r>
      <w:r w:rsidRPr="00ED5B2C">
        <w:rPr>
          <w:rStyle w:val="m1"/>
          <w:rFonts w:ascii="Verdana" w:hAnsi="Verdana"/>
          <w:sz w:val="18"/>
          <w:szCs w:val="18"/>
        </w:rPr>
        <w:t>&gt;</w:t>
      </w:r>
      <w:r w:rsidRPr="00ED5B2C">
        <w:rPr>
          <w:rFonts w:ascii="Verdana" w:hAnsi="Verdana"/>
          <w:sz w:val="18"/>
          <w:szCs w:val="18"/>
        </w:rPr>
        <w:t xml:space="preserve"> </w:t>
      </w:r>
    </w:p>
    <w:p w:rsidR="009A178A" w:rsidRPr="00ED5B2C" w:rsidRDefault="009A178A" w:rsidP="009A178A">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D10713" w:rsidRPr="00D10713">
        <w:rPr>
          <w:rStyle w:val="t1"/>
          <w:rFonts w:ascii="Verdana" w:hAnsi="Verdana"/>
          <w:sz w:val="18"/>
          <w:szCs w:val="18"/>
        </w:rPr>
        <w:t>WITHDRAWAL_INTENT_CODE</w:t>
      </w:r>
      <w:r w:rsidRPr="00ED5B2C">
        <w:rPr>
          <w:rStyle w:val="m1"/>
          <w:rFonts w:ascii="Verdana" w:hAnsi="Verdana"/>
          <w:sz w:val="18"/>
          <w:szCs w:val="18"/>
        </w:rPr>
        <w:t>&gt;</w:t>
      </w:r>
      <w:r w:rsidR="00D10713">
        <w:rPr>
          <w:rStyle w:val="tx1"/>
          <w:rFonts w:ascii="Verdana" w:hAnsi="Verdana"/>
          <w:sz w:val="18"/>
          <w:szCs w:val="18"/>
        </w:rPr>
        <w:t>N</w:t>
      </w:r>
      <w:r w:rsidRPr="00ED5B2C">
        <w:rPr>
          <w:rStyle w:val="m1"/>
          <w:rFonts w:ascii="Verdana" w:hAnsi="Verdana"/>
          <w:sz w:val="18"/>
          <w:szCs w:val="18"/>
        </w:rPr>
        <w:t>&lt;/</w:t>
      </w:r>
      <w:r w:rsidR="00D10713" w:rsidRPr="00D10713">
        <w:rPr>
          <w:rStyle w:val="t1"/>
          <w:rFonts w:ascii="Verdana" w:hAnsi="Verdana"/>
          <w:sz w:val="18"/>
          <w:szCs w:val="18"/>
        </w:rPr>
        <w:t>WITHDRAWAL_INTENT_CODE</w:t>
      </w:r>
      <w:r w:rsidRPr="00ED5B2C">
        <w:rPr>
          <w:rStyle w:val="m1"/>
          <w:rFonts w:ascii="Verdana" w:hAnsi="Verdana"/>
          <w:sz w:val="18"/>
          <w:szCs w:val="18"/>
        </w:rPr>
        <w:t>&gt;</w:t>
      </w:r>
      <w:r w:rsidRPr="00ED5B2C">
        <w:rPr>
          <w:rFonts w:ascii="Verdana" w:hAnsi="Verdana"/>
          <w:sz w:val="18"/>
          <w:szCs w:val="18"/>
        </w:rPr>
        <w:t xml:space="preserve"> </w:t>
      </w:r>
    </w:p>
    <w:p w:rsidR="00D10713" w:rsidRPr="00ED5B2C" w:rsidRDefault="00D10713" w:rsidP="00D10713">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D10713">
        <w:rPr>
          <w:rStyle w:val="t1"/>
          <w:rFonts w:ascii="Verdana" w:hAnsi="Verdana"/>
          <w:sz w:val="18"/>
          <w:szCs w:val="18"/>
        </w:rPr>
        <w:t>WITHDRAWAL_</w:t>
      </w:r>
      <w:r>
        <w:rPr>
          <w:rStyle w:val="t1"/>
          <w:rFonts w:ascii="Verdana" w:hAnsi="Verdana"/>
          <w:sz w:val="18"/>
          <w:szCs w:val="18"/>
        </w:rPr>
        <w:t>SELECT_FLAG</w:t>
      </w:r>
      <w:r w:rsidRPr="00ED5B2C">
        <w:rPr>
          <w:rStyle w:val="m1"/>
          <w:rFonts w:ascii="Verdana" w:hAnsi="Verdana"/>
          <w:sz w:val="18"/>
          <w:szCs w:val="18"/>
        </w:rPr>
        <w:t>&gt;</w:t>
      </w:r>
      <w:r>
        <w:rPr>
          <w:rStyle w:val="tx1"/>
          <w:rFonts w:ascii="Verdana" w:hAnsi="Verdana"/>
          <w:sz w:val="18"/>
          <w:szCs w:val="18"/>
        </w:rPr>
        <w:t>RL</w:t>
      </w:r>
      <w:r w:rsidRPr="00ED5B2C">
        <w:rPr>
          <w:rStyle w:val="m1"/>
          <w:rFonts w:ascii="Verdana" w:hAnsi="Verdana"/>
          <w:sz w:val="18"/>
          <w:szCs w:val="18"/>
        </w:rPr>
        <w:t>&lt;/</w:t>
      </w:r>
      <w:r w:rsidRPr="00D10713">
        <w:rPr>
          <w:rStyle w:val="t1"/>
          <w:rFonts w:ascii="Verdana" w:hAnsi="Verdana"/>
          <w:sz w:val="18"/>
          <w:szCs w:val="18"/>
        </w:rPr>
        <w:t>WITHDRAWAL_</w:t>
      </w:r>
      <w:r>
        <w:rPr>
          <w:rStyle w:val="t1"/>
          <w:rFonts w:ascii="Verdana" w:hAnsi="Verdana"/>
          <w:sz w:val="18"/>
          <w:szCs w:val="18"/>
        </w:rPr>
        <w:t>SELECT_FLAG</w:t>
      </w:r>
      <w:r w:rsidRPr="00ED5B2C">
        <w:rPr>
          <w:rStyle w:val="m1"/>
          <w:rFonts w:ascii="Verdana" w:hAnsi="Verdana"/>
          <w:sz w:val="18"/>
          <w:szCs w:val="18"/>
        </w:rPr>
        <w:t>&gt;</w:t>
      </w:r>
      <w:r w:rsidRPr="00ED5B2C">
        <w:rPr>
          <w:rFonts w:ascii="Verdana" w:hAnsi="Verdana"/>
          <w:sz w:val="18"/>
          <w:szCs w:val="18"/>
        </w:rPr>
        <w:t xml:space="preserve"> </w:t>
      </w:r>
    </w:p>
    <w:p w:rsidR="00D10713" w:rsidRPr="00ED5B2C" w:rsidRDefault="00D10713" w:rsidP="00D10713">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PARTIAL_CODE</w:t>
      </w:r>
      <w:r w:rsidRPr="00ED5B2C">
        <w:rPr>
          <w:rStyle w:val="m1"/>
          <w:rFonts w:ascii="Verdana" w:hAnsi="Verdana"/>
          <w:sz w:val="18"/>
          <w:szCs w:val="18"/>
        </w:rPr>
        <w:t>&gt;</w:t>
      </w:r>
      <w:r w:rsidR="00C94B9B">
        <w:rPr>
          <w:rStyle w:val="tx1"/>
          <w:rFonts w:ascii="Verdana" w:hAnsi="Verdana"/>
          <w:sz w:val="18"/>
          <w:szCs w:val="18"/>
        </w:rPr>
        <w:t>4</w:t>
      </w:r>
      <w:r w:rsidRPr="00ED5B2C">
        <w:rPr>
          <w:rStyle w:val="m1"/>
          <w:rFonts w:ascii="Verdana" w:hAnsi="Verdana"/>
          <w:sz w:val="18"/>
          <w:szCs w:val="18"/>
        </w:rPr>
        <w:t>&lt;/</w:t>
      </w:r>
      <w:r w:rsidRPr="00D10713">
        <w:rPr>
          <w:rStyle w:val="t1"/>
          <w:rFonts w:ascii="Verdana" w:hAnsi="Verdana"/>
          <w:sz w:val="18"/>
          <w:szCs w:val="18"/>
        </w:rPr>
        <w:t xml:space="preserve"> </w:t>
      </w:r>
      <w:r>
        <w:rPr>
          <w:rStyle w:val="t1"/>
          <w:rFonts w:ascii="Verdana" w:hAnsi="Verdana"/>
          <w:sz w:val="18"/>
          <w:szCs w:val="18"/>
        </w:rPr>
        <w:t>WITHDRAWAL_PARTIAL_CODE</w:t>
      </w:r>
      <w:r w:rsidRPr="00ED5B2C">
        <w:rPr>
          <w:rStyle w:val="m1"/>
          <w:rFonts w:ascii="Verdana" w:hAnsi="Verdana"/>
          <w:sz w:val="18"/>
          <w:szCs w:val="18"/>
        </w:rPr>
        <w:t>&gt;</w:t>
      </w:r>
      <w:r w:rsidRPr="00ED5B2C">
        <w:rPr>
          <w:rFonts w:ascii="Verdana" w:hAnsi="Verdana"/>
          <w:sz w:val="18"/>
          <w:szCs w:val="18"/>
        </w:rPr>
        <w:t xml:space="preserve"> </w:t>
      </w:r>
    </w:p>
    <w:p w:rsidR="009A178A" w:rsidRDefault="009A178A" w:rsidP="009A178A">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Request</w:t>
      </w:r>
      <w:r w:rsidR="00293F4B">
        <w:rPr>
          <w:rStyle w:val="t1"/>
          <w:rFonts w:ascii="Verdana" w:hAnsi="Verdana"/>
          <w:sz w:val="18"/>
          <w:szCs w:val="18"/>
        </w:rPr>
        <w:t>Inventory</w:t>
      </w:r>
      <w:r w:rsidRPr="00ED5B2C">
        <w:rPr>
          <w:rStyle w:val="m1"/>
          <w:rFonts w:ascii="Verdana" w:hAnsi="Verdana"/>
          <w:sz w:val="18"/>
          <w:szCs w:val="18"/>
        </w:rPr>
        <w:t>&gt;</w:t>
      </w:r>
    </w:p>
    <w:p w:rsidR="009A178A" w:rsidRDefault="009A178A" w:rsidP="009A178A">
      <w:pPr>
        <w:ind w:left="720"/>
        <w:rPr>
          <w:rStyle w:val="m1"/>
          <w:rFonts w:ascii="Verdana" w:hAnsi="Verdana"/>
          <w:sz w:val="18"/>
          <w:szCs w:val="18"/>
        </w:rPr>
      </w:pPr>
      <w:r w:rsidRPr="00ED5B2C">
        <w:rPr>
          <w:rStyle w:val="m1"/>
          <w:rFonts w:ascii="Verdana" w:hAnsi="Verdana"/>
          <w:sz w:val="18"/>
          <w:szCs w:val="18"/>
        </w:rPr>
        <w:t>&lt;/</w:t>
      </w:r>
      <w:r w:rsidR="006E732B">
        <w:rPr>
          <w:rStyle w:val="t1"/>
          <w:rFonts w:ascii="Verdana" w:hAnsi="Verdana"/>
          <w:sz w:val="18"/>
          <w:szCs w:val="18"/>
        </w:rPr>
        <w:t>Wi</w:t>
      </w:r>
      <w:r w:rsidR="009C596A">
        <w:rPr>
          <w:rStyle w:val="t1"/>
          <w:rFonts w:ascii="Verdana" w:hAnsi="Verdana"/>
          <w:sz w:val="18"/>
          <w:szCs w:val="18"/>
        </w:rPr>
        <w:t>thdrawalRequest</w:t>
      </w:r>
      <w:r w:rsidRPr="00ED5B2C">
        <w:rPr>
          <w:rStyle w:val="m1"/>
          <w:rFonts w:ascii="Verdana" w:hAnsi="Verdana"/>
          <w:sz w:val="18"/>
          <w:szCs w:val="18"/>
        </w:rPr>
        <w:t>&gt;</w:t>
      </w:r>
    </w:p>
    <w:p w:rsidR="009A178A" w:rsidRDefault="009A178A" w:rsidP="009A178A"/>
    <w:p w:rsidR="009A178A" w:rsidRDefault="009A178A" w:rsidP="00382107">
      <w:pPr>
        <w:numPr>
          <w:ilvl w:val="0"/>
          <w:numId w:val="20"/>
        </w:numPr>
      </w:pPr>
      <w:r>
        <w:t xml:space="preserve">The </w:t>
      </w:r>
      <w:r w:rsidR="00C94B9B">
        <w:t>ASRS receives the request and verifies the inventory requested is available.  It then assigns a destination conveyor for the request</w:t>
      </w:r>
      <w:r>
        <w:t>.</w:t>
      </w:r>
    </w:p>
    <w:p w:rsidR="009A178A" w:rsidRDefault="009A178A" w:rsidP="009A178A">
      <w:pPr>
        <w:ind w:left="720"/>
      </w:pPr>
    </w:p>
    <w:p w:rsidR="009A178A" w:rsidRDefault="009A178A" w:rsidP="00382107">
      <w:pPr>
        <w:numPr>
          <w:ilvl w:val="0"/>
          <w:numId w:val="20"/>
        </w:numPr>
      </w:pPr>
      <w:r>
        <w:t xml:space="preserve">The </w:t>
      </w:r>
      <w:hyperlink w:anchor="_Assign_ASRS_Manual" w:history="1">
        <w:r w:rsidRPr="00F86978">
          <w:rPr>
            <w:rStyle w:val="Hyperlink"/>
          </w:rPr>
          <w:t>Assign</w:t>
        </w:r>
        <w:r w:rsidR="00C94B9B" w:rsidRPr="00F86978">
          <w:rPr>
            <w:rStyle w:val="Hyperlink"/>
          </w:rPr>
          <w:t>Withdrawal</w:t>
        </w:r>
        <w:r w:rsidRPr="00C94B9B">
          <w:rPr>
            <w:rStyle w:val="Hyperlink"/>
          </w:rPr>
          <w:t>Lo</w:t>
        </w:r>
        <w:r w:rsidR="00C94B9B" w:rsidRPr="00C94B9B">
          <w:rPr>
            <w:rStyle w:val="Hyperlink"/>
          </w:rPr>
          <w:t>c</w:t>
        </w:r>
      </w:hyperlink>
      <w:r>
        <w:rPr>
          <w:color w:val="0000FF"/>
        </w:rPr>
        <w:t xml:space="preserve"> </w:t>
      </w:r>
      <w:r>
        <w:t>is sent from the ASRS to RTCIS to notify RTCIS to of the conveyor location chosen for the unit load.</w:t>
      </w:r>
    </w:p>
    <w:p w:rsidR="009A178A" w:rsidRDefault="009A178A" w:rsidP="009A178A"/>
    <w:p w:rsidR="009A178A" w:rsidRPr="00ED5B2C" w:rsidRDefault="009A178A" w:rsidP="009A178A">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9A178A" w:rsidRPr="00965E25" w:rsidRDefault="009A178A" w:rsidP="009A178A">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Assign</w:t>
      </w:r>
      <w:r w:rsidR="00C94B9B">
        <w:rPr>
          <w:rStyle w:val="t1"/>
          <w:rFonts w:ascii="Verdana" w:hAnsi="Verdana"/>
          <w:sz w:val="18"/>
          <w:szCs w:val="18"/>
        </w:rPr>
        <w:t>Withdrawal</w:t>
      </w:r>
      <w:r>
        <w:rPr>
          <w:rStyle w:val="t1"/>
          <w:rFonts w:ascii="Verdana" w:hAnsi="Verdana"/>
          <w:sz w:val="18"/>
          <w:szCs w:val="18"/>
        </w:rPr>
        <w:t>Loc</w:t>
      </w:r>
      <w:r w:rsidRPr="00ED5B2C">
        <w:rPr>
          <w:rStyle w:val="m1"/>
          <w:rFonts w:ascii="Verdana" w:hAnsi="Verdana"/>
          <w:sz w:val="18"/>
          <w:szCs w:val="18"/>
        </w:rPr>
        <w:t>&gt;</w:t>
      </w:r>
    </w:p>
    <w:p w:rsidR="009A178A" w:rsidRDefault="009A178A" w:rsidP="009A178A">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C94B9B" w:rsidRDefault="009A178A" w:rsidP="009A178A">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p>
    <w:p w:rsidR="009A178A" w:rsidRDefault="009A178A" w:rsidP="009A178A">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w:t>
      </w:r>
      <w:r w:rsidR="00476CBE">
        <w:rPr>
          <w:rStyle w:val="tx1"/>
          <w:rFonts w:ascii="Verdana" w:hAnsi="Verdana"/>
          <w:sz w:val="18"/>
          <w:szCs w:val="18"/>
        </w:rPr>
        <w:t>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178A" w:rsidRPr="00965E25" w:rsidRDefault="009A178A" w:rsidP="009A178A">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178A" w:rsidRPr="00ED5B2C" w:rsidRDefault="009A178A" w:rsidP="009A178A">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9A178A" w:rsidRDefault="009A178A" w:rsidP="009A178A">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ocFor</w:t>
      </w:r>
      <w:r w:rsidR="001E78EF">
        <w:rPr>
          <w:rStyle w:val="t1"/>
          <w:rFonts w:ascii="Verdana" w:hAnsi="Verdana"/>
          <w:sz w:val="18"/>
          <w:szCs w:val="18"/>
        </w:rPr>
        <w:t>Request</w:t>
      </w:r>
      <w:r w:rsidRPr="00ED5B2C">
        <w:rPr>
          <w:rStyle w:val="m1"/>
          <w:rFonts w:ascii="Verdana" w:hAnsi="Verdana"/>
          <w:sz w:val="18"/>
          <w:szCs w:val="18"/>
        </w:rPr>
        <w:t>&gt;</w:t>
      </w:r>
    </w:p>
    <w:p w:rsidR="00255527" w:rsidRPr="00ED5B2C" w:rsidRDefault="00255527" w:rsidP="00255527">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255527" w:rsidRPr="00ED5B2C" w:rsidRDefault="00255527" w:rsidP="00255527">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734E9F">
        <w:rPr>
          <w:rStyle w:val="t1"/>
          <w:rFonts w:ascii="Verdana" w:hAnsi="Verdana"/>
          <w:sz w:val="18"/>
          <w:szCs w:val="18"/>
        </w:rPr>
        <w:t>HOST_CONTROL_NUMBER</w:t>
      </w:r>
      <w:r w:rsidRPr="00531E2A">
        <w:rPr>
          <w:rStyle w:val="m1"/>
          <w:rFonts w:ascii="Verdana" w:hAnsi="Verdana"/>
          <w:sz w:val="18"/>
          <w:szCs w:val="18"/>
        </w:rPr>
        <w:t>&gt;</w:t>
      </w:r>
      <w:r w:rsidRPr="00734E9F">
        <w:rPr>
          <w:rStyle w:val="tx1"/>
          <w:rFonts w:ascii="Verdana" w:hAnsi="Verdana"/>
          <w:sz w:val="18"/>
          <w:szCs w:val="18"/>
        </w:rPr>
        <w:t>M0316</w:t>
      </w:r>
      <w:r w:rsidRPr="00531E2A">
        <w:rPr>
          <w:rStyle w:val="m1"/>
          <w:rFonts w:ascii="Verdana" w:hAnsi="Verdana"/>
          <w:sz w:val="18"/>
          <w:szCs w:val="18"/>
        </w:rPr>
        <w:t>&lt;</w:t>
      </w:r>
      <w:r w:rsidRPr="00ED5B2C">
        <w:rPr>
          <w:rStyle w:val="m1"/>
          <w:rFonts w:ascii="Verdana" w:hAnsi="Verdana"/>
          <w:sz w:val="18"/>
          <w:szCs w:val="18"/>
        </w:rPr>
        <w:t>/</w:t>
      </w:r>
      <w:r w:rsidRPr="00734E9F">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255527" w:rsidRPr="00ED5B2C" w:rsidRDefault="00255527" w:rsidP="00255527">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94C8C">
        <w:rPr>
          <w:rStyle w:val="t1"/>
          <w:rFonts w:ascii="Verdana" w:hAnsi="Verdana"/>
          <w:sz w:val="18"/>
          <w:szCs w:val="18"/>
        </w:rPr>
        <w:t>ACTIV_</w:t>
      </w:r>
      <w:r w:rsidR="00741F41">
        <w:rPr>
          <w:rStyle w:val="t1"/>
          <w:rFonts w:ascii="Verdana" w:hAnsi="Verdana"/>
          <w:sz w:val="18"/>
          <w:szCs w:val="18"/>
        </w:rPr>
        <w:t>OUTP</w:t>
      </w:r>
      <w:r w:rsidRPr="00A94C8C">
        <w:rPr>
          <w:rStyle w:val="t1"/>
          <w:rFonts w:ascii="Verdana" w:hAnsi="Verdana"/>
          <w:sz w:val="18"/>
          <w:szCs w:val="18"/>
        </w:rPr>
        <w:t>UT_LOCATION</w:t>
      </w:r>
      <w:r w:rsidRPr="00ED5B2C">
        <w:rPr>
          <w:rStyle w:val="m1"/>
          <w:rFonts w:ascii="Verdana" w:hAnsi="Verdana"/>
          <w:sz w:val="18"/>
          <w:szCs w:val="18"/>
        </w:rPr>
        <w:t>&gt;</w:t>
      </w:r>
      <w:r w:rsidRPr="00D62D2D">
        <w:rPr>
          <w:rStyle w:val="tx1"/>
          <w:rFonts w:ascii="Verdana" w:hAnsi="Verdana"/>
          <w:sz w:val="18"/>
          <w:szCs w:val="18"/>
        </w:rPr>
        <w:t>1</w:t>
      </w:r>
      <w:r>
        <w:rPr>
          <w:rStyle w:val="tx1"/>
          <w:rFonts w:ascii="Verdana" w:hAnsi="Verdana"/>
          <w:sz w:val="18"/>
          <w:szCs w:val="18"/>
        </w:rPr>
        <w:t>31</w:t>
      </w:r>
      <w:r w:rsidRPr="00ED5B2C">
        <w:rPr>
          <w:rStyle w:val="m1"/>
          <w:rFonts w:ascii="Verdana" w:hAnsi="Verdana"/>
          <w:sz w:val="18"/>
          <w:szCs w:val="18"/>
        </w:rPr>
        <w:t>&lt;/</w:t>
      </w:r>
      <w:r w:rsidRPr="00A94C8C">
        <w:rPr>
          <w:rStyle w:val="t1"/>
          <w:rFonts w:ascii="Verdana" w:hAnsi="Verdana"/>
          <w:sz w:val="18"/>
          <w:szCs w:val="18"/>
        </w:rPr>
        <w:t>ACTIV_</w:t>
      </w:r>
      <w:r w:rsidR="00741F41">
        <w:rPr>
          <w:rStyle w:val="t1"/>
          <w:rFonts w:ascii="Verdana" w:hAnsi="Verdana"/>
          <w:sz w:val="18"/>
          <w:szCs w:val="18"/>
        </w:rPr>
        <w:t>OUT</w:t>
      </w:r>
      <w:r w:rsidRPr="00A94C8C">
        <w:rPr>
          <w:rStyle w:val="t1"/>
          <w:rFonts w:ascii="Verdana" w:hAnsi="Verdana"/>
          <w:sz w:val="18"/>
          <w:szCs w:val="18"/>
        </w:rPr>
        <w:t>PUT_LOCATION</w:t>
      </w:r>
      <w:r w:rsidRPr="00ED5B2C">
        <w:rPr>
          <w:rStyle w:val="m1"/>
          <w:rFonts w:ascii="Verdana" w:hAnsi="Verdana"/>
          <w:sz w:val="18"/>
          <w:szCs w:val="18"/>
        </w:rPr>
        <w:t>&gt;</w:t>
      </w:r>
      <w:r w:rsidRPr="00ED5B2C">
        <w:rPr>
          <w:rFonts w:ascii="Verdana" w:hAnsi="Verdana"/>
          <w:sz w:val="18"/>
          <w:szCs w:val="18"/>
        </w:rPr>
        <w:t xml:space="preserve"> </w:t>
      </w:r>
    </w:p>
    <w:p w:rsidR="00255527" w:rsidRPr="00ED5B2C" w:rsidRDefault="00255527" w:rsidP="00255527">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OUTPUT_TIME</w:t>
      </w:r>
      <w:r w:rsidRPr="00ED5B2C">
        <w:rPr>
          <w:rStyle w:val="m1"/>
          <w:rFonts w:ascii="Verdana" w:hAnsi="Verdana"/>
          <w:sz w:val="18"/>
          <w:szCs w:val="18"/>
        </w:rPr>
        <w:t>&gt;</w:t>
      </w:r>
      <w:r>
        <w:rPr>
          <w:rStyle w:val="tx1"/>
          <w:rFonts w:ascii="Verdana" w:hAnsi="Verdana"/>
          <w:sz w:val="18"/>
          <w:szCs w:val="18"/>
        </w:rPr>
        <w:t>50</w:t>
      </w:r>
      <w:r w:rsidRPr="00ED5B2C">
        <w:rPr>
          <w:rStyle w:val="m1"/>
          <w:rFonts w:ascii="Verdana" w:hAnsi="Verdana"/>
          <w:sz w:val="18"/>
          <w:szCs w:val="18"/>
        </w:rPr>
        <w:t>&lt;/</w:t>
      </w:r>
      <w:r w:rsidRPr="001E78EF">
        <w:rPr>
          <w:rStyle w:val="t1"/>
          <w:rFonts w:ascii="Verdana" w:hAnsi="Verdana"/>
          <w:sz w:val="18"/>
          <w:szCs w:val="18"/>
        </w:rPr>
        <w:t xml:space="preserve"> </w:t>
      </w:r>
      <w:r>
        <w:rPr>
          <w:rStyle w:val="t1"/>
          <w:rFonts w:ascii="Verdana" w:hAnsi="Verdana"/>
          <w:sz w:val="18"/>
          <w:szCs w:val="18"/>
        </w:rPr>
        <w:t>WITHDRAWAL_OUTPUT_TIME</w:t>
      </w:r>
      <w:r w:rsidRPr="00ED5B2C">
        <w:rPr>
          <w:rStyle w:val="m1"/>
          <w:rFonts w:ascii="Verdana" w:hAnsi="Verdana"/>
          <w:sz w:val="18"/>
          <w:szCs w:val="18"/>
        </w:rPr>
        <w:t>&gt;</w:t>
      </w:r>
      <w:r w:rsidRPr="00ED5B2C">
        <w:rPr>
          <w:rFonts w:ascii="Verdana" w:hAnsi="Verdana"/>
          <w:sz w:val="18"/>
          <w:szCs w:val="18"/>
        </w:rPr>
        <w:t xml:space="preserve"> </w:t>
      </w:r>
    </w:p>
    <w:p w:rsidR="009A178A" w:rsidRDefault="009A178A" w:rsidP="009A178A">
      <w:pPr>
        <w:ind w:left="720"/>
        <w:rPr>
          <w:rStyle w:val="m1"/>
          <w:rFonts w:ascii="Verdana" w:hAnsi="Verdana"/>
          <w:sz w:val="18"/>
          <w:szCs w:val="18"/>
        </w:rPr>
      </w:pPr>
      <w:r w:rsidRPr="00ED5B2C">
        <w:rPr>
          <w:rStyle w:val="b1"/>
          <w:sz w:val="18"/>
          <w:szCs w:val="18"/>
        </w:rPr>
        <w:lastRenderedPageBreak/>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LocFor</w:t>
      </w:r>
      <w:r w:rsidR="001E78EF">
        <w:rPr>
          <w:rStyle w:val="t1"/>
          <w:rFonts w:ascii="Verdana" w:hAnsi="Verdana"/>
          <w:sz w:val="18"/>
          <w:szCs w:val="18"/>
        </w:rPr>
        <w:t>Request</w:t>
      </w:r>
      <w:r w:rsidRPr="00ED5B2C">
        <w:rPr>
          <w:rStyle w:val="m1"/>
          <w:rFonts w:ascii="Verdana" w:hAnsi="Verdana"/>
          <w:sz w:val="18"/>
          <w:szCs w:val="18"/>
        </w:rPr>
        <w:t>&gt;</w:t>
      </w:r>
    </w:p>
    <w:p w:rsidR="009A178A" w:rsidRDefault="009A178A" w:rsidP="009A178A">
      <w:pPr>
        <w:ind w:left="720"/>
      </w:pPr>
      <w:r w:rsidRPr="00ED5B2C">
        <w:rPr>
          <w:rStyle w:val="m1"/>
          <w:rFonts w:ascii="Verdana" w:hAnsi="Verdana"/>
          <w:sz w:val="18"/>
          <w:szCs w:val="18"/>
        </w:rPr>
        <w:t>&lt;/</w:t>
      </w:r>
      <w:r w:rsidR="00C94B9B">
        <w:rPr>
          <w:rStyle w:val="t1"/>
          <w:rFonts w:ascii="Verdana" w:hAnsi="Verdana"/>
          <w:sz w:val="18"/>
          <w:szCs w:val="18"/>
        </w:rPr>
        <w:t>AssignWithdrawalLoc</w:t>
      </w:r>
      <w:r w:rsidRPr="00ED5B2C">
        <w:rPr>
          <w:rStyle w:val="m1"/>
          <w:rFonts w:ascii="Verdana" w:hAnsi="Verdana"/>
          <w:sz w:val="18"/>
          <w:szCs w:val="18"/>
        </w:rPr>
        <w:t>&gt;</w:t>
      </w:r>
    </w:p>
    <w:p w:rsidR="009A178A" w:rsidRDefault="009A178A" w:rsidP="009A178A">
      <w:pPr>
        <w:ind w:left="720"/>
      </w:pPr>
    </w:p>
    <w:p w:rsidR="009A178A" w:rsidRDefault="009A178A" w:rsidP="00382107">
      <w:pPr>
        <w:numPr>
          <w:ilvl w:val="0"/>
          <w:numId w:val="20"/>
        </w:numPr>
      </w:pPr>
      <w:r>
        <w:t xml:space="preserve">After receiving the location assignment from the ASRS, RTCIS </w:t>
      </w:r>
      <w:r w:rsidR="001E78EF">
        <w:t>will update the RTCIS database with the expected destination and delivery time.</w:t>
      </w:r>
    </w:p>
    <w:p w:rsidR="009A178A" w:rsidRDefault="009A178A" w:rsidP="009A178A">
      <w:pPr>
        <w:ind w:left="720"/>
      </w:pPr>
    </w:p>
    <w:p w:rsidR="009A178A" w:rsidRDefault="001E78EF" w:rsidP="00382107">
      <w:pPr>
        <w:numPr>
          <w:ilvl w:val="0"/>
          <w:numId w:val="20"/>
        </w:numPr>
      </w:pPr>
      <w:r>
        <w:t>Later, the ASRS will retrieve the first pallet for the request</w:t>
      </w:r>
      <w:r w:rsidR="009A178A">
        <w:t>.</w:t>
      </w:r>
    </w:p>
    <w:p w:rsidR="009A178A" w:rsidRDefault="009A178A" w:rsidP="009A178A">
      <w:pPr>
        <w:ind w:left="720"/>
      </w:pPr>
    </w:p>
    <w:p w:rsidR="001E78EF" w:rsidRDefault="001E78EF" w:rsidP="00382107">
      <w:pPr>
        <w:numPr>
          <w:ilvl w:val="0"/>
          <w:numId w:val="20"/>
        </w:numPr>
      </w:pPr>
      <w:r>
        <w:t xml:space="preserve">The </w:t>
      </w:r>
      <w:hyperlink w:anchor="_Pallet_Arrival_for_1" w:history="1">
        <w:r w:rsidR="00E064FE" w:rsidRPr="00E064FE">
          <w:rPr>
            <w:rStyle w:val="Hyperlink"/>
          </w:rPr>
          <w:t>WithdrawalULArrival</w:t>
        </w:r>
      </w:hyperlink>
      <w:r>
        <w:rPr>
          <w:color w:val="0000FF"/>
        </w:rPr>
        <w:t xml:space="preserve"> </w:t>
      </w:r>
      <w:r>
        <w:t>is sent from the ASRS to RTCIS to notify RTCIS to of the pallets arrival at the destination conveyor.</w:t>
      </w:r>
    </w:p>
    <w:p w:rsidR="001E78EF" w:rsidRDefault="001E78EF" w:rsidP="001E78EF"/>
    <w:p w:rsidR="001E78EF" w:rsidRPr="00ED5B2C" w:rsidRDefault="001E78EF" w:rsidP="001E78EF">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1E78EF" w:rsidRPr="00965E25" w:rsidRDefault="001E78EF" w:rsidP="001E78EF">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Withdrawal</w:t>
      </w:r>
      <w:r w:rsidR="00C7130C">
        <w:rPr>
          <w:rStyle w:val="t1"/>
          <w:rFonts w:ascii="Verdana" w:hAnsi="Verdana"/>
          <w:sz w:val="18"/>
          <w:szCs w:val="18"/>
        </w:rPr>
        <w:t>UL</w:t>
      </w:r>
      <w:r>
        <w:rPr>
          <w:rStyle w:val="t1"/>
          <w:rFonts w:ascii="Verdana" w:hAnsi="Verdana"/>
          <w:sz w:val="18"/>
          <w:szCs w:val="18"/>
        </w:rPr>
        <w:t>Arrival</w:t>
      </w:r>
      <w:r w:rsidRPr="00ED5B2C">
        <w:rPr>
          <w:rStyle w:val="m1"/>
          <w:rFonts w:ascii="Verdana" w:hAnsi="Verdana"/>
          <w:sz w:val="18"/>
          <w:szCs w:val="18"/>
        </w:rPr>
        <w:t>&gt;</w:t>
      </w:r>
    </w:p>
    <w:p w:rsidR="001E78EF" w:rsidRDefault="001E78EF" w:rsidP="001E78E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1E78EF" w:rsidRDefault="001E78EF" w:rsidP="001E78E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p>
    <w:p w:rsidR="001E78EF" w:rsidRDefault="001E78EF" w:rsidP="001E78E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E78EF" w:rsidRPr="00965E25" w:rsidRDefault="001E78EF" w:rsidP="001E78E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w:t>
      </w:r>
      <w:r w:rsidR="00476CBE">
        <w:rPr>
          <w:rStyle w:val="tx1"/>
          <w:rFonts w:ascii="Verdana" w:hAnsi="Verdana"/>
          <w:sz w:val="18"/>
          <w:szCs w:val="18"/>
        </w:rPr>
        <w:t>09</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E78EF" w:rsidRPr="00ED5B2C" w:rsidRDefault="001E78EF" w:rsidP="001E78EF">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1E78EF" w:rsidRDefault="001E78EF" w:rsidP="001E78E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Arrival</w:t>
      </w:r>
      <w:r w:rsidRPr="00ED5B2C">
        <w:rPr>
          <w:rStyle w:val="m1"/>
          <w:rFonts w:ascii="Verdana" w:hAnsi="Verdana"/>
          <w:sz w:val="18"/>
          <w:szCs w:val="18"/>
        </w:rPr>
        <w:t>&gt;</w:t>
      </w:r>
    </w:p>
    <w:p w:rsidR="00255527" w:rsidRPr="00ED5B2C" w:rsidRDefault="00255527" w:rsidP="00255527">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255527" w:rsidRPr="00ED5B2C" w:rsidRDefault="00255527" w:rsidP="00255527">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734E9F">
        <w:rPr>
          <w:rStyle w:val="t1"/>
          <w:rFonts w:ascii="Verdana" w:hAnsi="Verdana"/>
          <w:sz w:val="18"/>
          <w:szCs w:val="18"/>
        </w:rPr>
        <w:t>HOST_CONTROL_NUMBER</w:t>
      </w:r>
      <w:r w:rsidRPr="00531E2A">
        <w:rPr>
          <w:rStyle w:val="m1"/>
          <w:rFonts w:ascii="Verdana" w:hAnsi="Verdana"/>
          <w:sz w:val="18"/>
          <w:szCs w:val="18"/>
        </w:rPr>
        <w:t>&gt;</w:t>
      </w:r>
      <w:r w:rsidRPr="00734E9F">
        <w:rPr>
          <w:rStyle w:val="tx1"/>
          <w:rFonts w:ascii="Verdana" w:hAnsi="Verdana"/>
          <w:sz w:val="18"/>
          <w:szCs w:val="18"/>
        </w:rPr>
        <w:t>M0316</w:t>
      </w:r>
      <w:r w:rsidRPr="00531E2A">
        <w:rPr>
          <w:rStyle w:val="m1"/>
          <w:rFonts w:ascii="Verdana" w:hAnsi="Verdana"/>
          <w:sz w:val="18"/>
          <w:szCs w:val="18"/>
        </w:rPr>
        <w:t>&lt;</w:t>
      </w:r>
      <w:r w:rsidRPr="00ED5B2C">
        <w:rPr>
          <w:rStyle w:val="m1"/>
          <w:rFonts w:ascii="Verdana" w:hAnsi="Verdana"/>
          <w:sz w:val="18"/>
          <w:szCs w:val="18"/>
        </w:rPr>
        <w:t>/</w:t>
      </w:r>
      <w:r w:rsidRPr="00734E9F">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255527" w:rsidRPr="00ED5B2C" w:rsidRDefault="00255527" w:rsidP="00255527">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94C8C">
        <w:rPr>
          <w:rStyle w:val="t1"/>
          <w:rFonts w:ascii="Verdana" w:hAnsi="Verdana"/>
          <w:sz w:val="18"/>
          <w:szCs w:val="18"/>
        </w:rPr>
        <w:t>ACTIV_</w:t>
      </w:r>
      <w:r w:rsidR="00741F41">
        <w:rPr>
          <w:rStyle w:val="t1"/>
          <w:rFonts w:ascii="Verdana" w:hAnsi="Verdana"/>
          <w:sz w:val="18"/>
          <w:szCs w:val="18"/>
        </w:rPr>
        <w:t>OUT</w:t>
      </w:r>
      <w:r w:rsidRPr="00A94C8C">
        <w:rPr>
          <w:rStyle w:val="t1"/>
          <w:rFonts w:ascii="Verdana" w:hAnsi="Verdana"/>
          <w:sz w:val="18"/>
          <w:szCs w:val="18"/>
        </w:rPr>
        <w:t>PUT_LOCATION</w:t>
      </w:r>
      <w:r w:rsidRPr="00ED5B2C">
        <w:rPr>
          <w:rStyle w:val="m1"/>
          <w:rFonts w:ascii="Verdana" w:hAnsi="Verdana"/>
          <w:sz w:val="18"/>
          <w:szCs w:val="18"/>
        </w:rPr>
        <w:t>&gt;</w:t>
      </w:r>
      <w:r w:rsidRPr="00D62D2D">
        <w:rPr>
          <w:rStyle w:val="tx1"/>
          <w:rFonts w:ascii="Verdana" w:hAnsi="Verdana"/>
          <w:sz w:val="18"/>
          <w:szCs w:val="18"/>
        </w:rPr>
        <w:t>1</w:t>
      </w:r>
      <w:r>
        <w:rPr>
          <w:rStyle w:val="tx1"/>
          <w:rFonts w:ascii="Verdana" w:hAnsi="Verdana"/>
          <w:sz w:val="18"/>
          <w:szCs w:val="18"/>
        </w:rPr>
        <w:t>31</w:t>
      </w:r>
      <w:r w:rsidRPr="00ED5B2C">
        <w:rPr>
          <w:rStyle w:val="m1"/>
          <w:rFonts w:ascii="Verdana" w:hAnsi="Verdana"/>
          <w:sz w:val="18"/>
          <w:szCs w:val="18"/>
        </w:rPr>
        <w:t>&lt;/</w:t>
      </w:r>
      <w:r w:rsidRPr="00A94C8C">
        <w:rPr>
          <w:rStyle w:val="t1"/>
          <w:rFonts w:ascii="Verdana" w:hAnsi="Verdana"/>
          <w:sz w:val="18"/>
          <w:szCs w:val="18"/>
        </w:rPr>
        <w:t>ACTIV_</w:t>
      </w:r>
      <w:r w:rsidR="00741F41">
        <w:rPr>
          <w:rStyle w:val="t1"/>
          <w:rFonts w:ascii="Verdana" w:hAnsi="Verdana"/>
          <w:sz w:val="18"/>
          <w:szCs w:val="18"/>
        </w:rPr>
        <w:t>OUT</w:t>
      </w:r>
      <w:r w:rsidRPr="00A94C8C">
        <w:rPr>
          <w:rStyle w:val="t1"/>
          <w:rFonts w:ascii="Verdana" w:hAnsi="Verdana"/>
          <w:sz w:val="18"/>
          <w:szCs w:val="18"/>
        </w:rPr>
        <w:t>PUT_LOCATION</w:t>
      </w:r>
      <w:r w:rsidRPr="00ED5B2C">
        <w:rPr>
          <w:rStyle w:val="m1"/>
          <w:rFonts w:ascii="Verdana" w:hAnsi="Verdana"/>
          <w:sz w:val="18"/>
          <w:szCs w:val="18"/>
        </w:rPr>
        <w:t>&gt;</w:t>
      </w:r>
      <w:r w:rsidRPr="00ED5B2C">
        <w:rPr>
          <w:rFonts w:ascii="Verdana" w:hAnsi="Verdana"/>
          <w:sz w:val="18"/>
          <w:szCs w:val="18"/>
        </w:rPr>
        <w:t xml:space="preserve"> </w:t>
      </w:r>
    </w:p>
    <w:p w:rsidR="00255527" w:rsidRPr="00ED5B2C" w:rsidRDefault="00255527" w:rsidP="00255527">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734E9F">
        <w:rPr>
          <w:rStyle w:val="tx1"/>
          <w:rFonts w:ascii="Verdana" w:hAnsi="Verdana"/>
          <w:sz w:val="18"/>
          <w:szCs w:val="18"/>
        </w:rPr>
        <w:t>80232874</w:t>
      </w:r>
      <w:r w:rsidRPr="00D62D2D" w:rsidDel="00D62D2D">
        <w:rPr>
          <w:rStyle w:val="tx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255527" w:rsidRPr="00ED5B2C" w:rsidRDefault="00255527" w:rsidP="00255527">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ED5B2C">
        <w:rPr>
          <w:rStyle w:val="m1"/>
          <w:rFonts w:ascii="Verdana" w:hAnsi="Verdana"/>
          <w:sz w:val="18"/>
          <w:szCs w:val="18"/>
        </w:rPr>
        <w:t>&gt;</w:t>
      </w:r>
      <w:r>
        <w:rPr>
          <w:rStyle w:val="tx1"/>
          <w:rFonts w:ascii="Verdana" w:hAnsi="Verdana"/>
          <w:sz w:val="18"/>
          <w:szCs w:val="18"/>
        </w:rPr>
        <w:t>1</w:t>
      </w:r>
      <w:r w:rsidRPr="00ED5B2C">
        <w:rPr>
          <w:rStyle w:val="m1"/>
          <w:rFonts w:ascii="Verdana" w:hAnsi="Verdana"/>
          <w:sz w:val="18"/>
          <w:szCs w:val="18"/>
        </w:rPr>
        <w:t>&lt;/</w:t>
      </w:r>
      <w:r w:rsidRPr="00255527">
        <w:rPr>
          <w:rStyle w:val="t1"/>
          <w:rFonts w:ascii="Verdana" w:hAnsi="Verdana"/>
          <w:sz w:val="18"/>
          <w:szCs w:val="18"/>
        </w:rPr>
        <w:t xml:space="preserve"> </w:t>
      </w:r>
      <w:r>
        <w:rPr>
          <w:rStyle w:val="t1"/>
          <w:rFonts w:ascii="Verdana" w:hAnsi="Verdana"/>
          <w:sz w:val="18"/>
          <w:szCs w:val="18"/>
        </w:rPr>
        <w:t>ACTIV_LEVEL_ID</w:t>
      </w:r>
      <w:r w:rsidRPr="00ED5B2C">
        <w:rPr>
          <w:rStyle w:val="m1"/>
          <w:rFonts w:ascii="Verdana" w:hAnsi="Verdana"/>
          <w:sz w:val="18"/>
          <w:szCs w:val="18"/>
        </w:rPr>
        <w:t xml:space="preserve"> &gt;</w:t>
      </w:r>
      <w:r w:rsidRPr="00ED5B2C">
        <w:rPr>
          <w:rFonts w:ascii="Verdana" w:hAnsi="Verdana"/>
          <w:sz w:val="18"/>
          <w:szCs w:val="18"/>
        </w:rPr>
        <w:t xml:space="preserve"> </w:t>
      </w:r>
    </w:p>
    <w:p w:rsidR="00255527" w:rsidRPr="00ED5B2C" w:rsidRDefault="00255527" w:rsidP="00255527">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255527">
        <w:rPr>
          <w:rStyle w:val="tx1"/>
          <w:rFonts w:ascii="Verdana" w:hAnsi="Verdana"/>
          <w:sz w:val="18"/>
          <w:szCs w:val="18"/>
        </w:rPr>
        <w:t>00700370001642864857</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255527" w:rsidRPr="00ED5B2C" w:rsidRDefault="00255527" w:rsidP="00255527">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Pr>
          <w:rStyle w:val="tx1"/>
          <w:rFonts w:ascii="Verdana" w:hAnsi="Verdana"/>
          <w:sz w:val="18"/>
          <w:szCs w:val="18"/>
        </w:rPr>
        <w:t>T</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255527" w:rsidRPr="00ED5B2C" w:rsidRDefault="00255527" w:rsidP="00255527">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l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255527" w:rsidRPr="00ED5B2C" w:rsidRDefault="00255527" w:rsidP="00255527">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OUTPUT_STATUS</w:t>
      </w:r>
      <w:r w:rsidRPr="00ED5B2C">
        <w:rPr>
          <w:rStyle w:val="m1"/>
          <w:rFonts w:ascii="Verdana" w:hAnsi="Verdana"/>
          <w:sz w:val="18"/>
          <w:szCs w:val="18"/>
        </w:rPr>
        <w:t>&gt;</w:t>
      </w:r>
      <w:r>
        <w:rPr>
          <w:rStyle w:val="tx1"/>
          <w:rFonts w:ascii="Verdana" w:hAnsi="Verdana"/>
          <w:sz w:val="18"/>
          <w:szCs w:val="18"/>
        </w:rPr>
        <w:t>0</w:t>
      </w:r>
      <w:r w:rsidRPr="00ED5B2C">
        <w:rPr>
          <w:rStyle w:val="m1"/>
          <w:rFonts w:ascii="Verdana" w:hAnsi="Verdana"/>
          <w:sz w:val="18"/>
          <w:szCs w:val="18"/>
        </w:rPr>
        <w:t>&lt;/</w:t>
      </w:r>
      <w:r w:rsidRPr="001E78EF">
        <w:rPr>
          <w:rStyle w:val="t1"/>
          <w:rFonts w:ascii="Verdana" w:hAnsi="Verdana"/>
          <w:sz w:val="18"/>
          <w:szCs w:val="18"/>
        </w:rPr>
        <w:t xml:space="preserve"> </w:t>
      </w:r>
      <w:r>
        <w:rPr>
          <w:rStyle w:val="t1"/>
          <w:rFonts w:ascii="Verdana" w:hAnsi="Verdana"/>
          <w:sz w:val="18"/>
          <w:szCs w:val="18"/>
        </w:rPr>
        <w:t>WITHDRAWAL_OUTPUT_STATUS</w:t>
      </w:r>
      <w:r w:rsidRPr="00ED5B2C">
        <w:rPr>
          <w:rStyle w:val="m1"/>
          <w:rFonts w:ascii="Verdana" w:hAnsi="Verdana"/>
          <w:sz w:val="18"/>
          <w:szCs w:val="18"/>
        </w:rPr>
        <w:t>&gt;</w:t>
      </w:r>
      <w:r w:rsidRPr="00ED5B2C">
        <w:rPr>
          <w:rFonts w:ascii="Verdana" w:hAnsi="Verdana"/>
          <w:sz w:val="18"/>
          <w:szCs w:val="18"/>
        </w:rPr>
        <w:t xml:space="preserve"> </w:t>
      </w:r>
    </w:p>
    <w:p w:rsidR="001E78EF" w:rsidRDefault="001E78EF" w:rsidP="001E78E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alletArrival</w:t>
      </w:r>
      <w:r w:rsidRPr="00ED5B2C">
        <w:rPr>
          <w:rStyle w:val="m1"/>
          <w:rFonts w:ascii="Verdana" w:hAnsi="Verdana"/>
          <w:sz w:val="18"/>
          <w:szCs w:val="18"/>
        </w:rPr>
        <w:t>&gt;</w:t>
      </w:r>
    </w:p>
    <w:p w:rsidR="001E78EF" w:rsidRDefault="001E78EF" w:rsidP="001E78EF">
      <w:pPr>
        <w:ind w:left="720"/>
      </w:pPr>
      <w:r w:rsidRPr="00ED5B2C">
        <w:rPr>
          <w:rStyle w:val="m1"/>
          <w:rFonts w:ascii="Verdana" w:hAnsi="Verdana"/>
          <w:sz w:val="18"/>
          <w:szCs w:val="18"/>
        </w:rPr>
        <w:t>&lt;/</w:t>
      </w:r>
      <w:r>
        <w:rPr>
          <w:rStyle w:val="t1"/>
          <w:rFonts w:ascii="Verdana" w:hAnsi="Verdana"/>
          <w:sz w:val="18"/>
          <w:szCs w:val="18"/>
        </w:rPr>
        <w:t>Withdrawa</w:t>
      </w:r>
      <w:r w:rsidR="00C7130C">
        <w:rPr>
          <w:rStyle w:val="t1"/>
          <w:rFonts w:ascii="Verdana" w:hAnsi="Verdana"/>
          <w:sz w:val="18"/>
          <w:szCs w:val="18"/>
        </w:rPr>
        <w:t>UL</w:t>
      </w:r>
      <w:r>
        <w:rPr>
          <w:rStyle w:val="t1"/>
          <w:rFonts w:ascii="Verdana" w:hAnsi="Verdana"/>
          <w:sz w:val="18"/>
          <w:szCs w:val="18"/>
        </w:rPr>
        <w:t>lArrival</w:t>
      </w:r>
      <w:r w:rsidRPr="00ED5B2C">
        <w:rPr>
          <w:rStyle w:val="m1"/>
          <w:rFonts w:ascii="Verdana" w:hAnsi="Verdana"/>
          <w:sz w:val="18"/>
          <w:szCs w:val="18"/>
        </w:rPr>
        <w:t>&gt;</w:t>
      </w:r>
    </w:p>
    <w:p w:rsidR="001E78EF" w:rsidRDefault="001E78EF" w:rsidP="001E78EF">
      <w:pPr>
        <w:ind w:left="720"/>
      </w:pPr>
    </w:p>
    <w:p w:rsidR="001E78EF" w:rsidRDefault="00255527" w:rsidP="00382107">
      <w:pPr>
        <w:numPr>
          <w:ilvl w:val="0"/>
          <w:numId w:val="20"/>
        </w:numPr>
      </w:pPr>
      <w:r>
        <w:t>RTCIS updates the pallets location in the database.</w:t>
      </w:r>
    </w:p>
    <w:p w:rsidR="00255527" w:rsidRDefault="00255527" w:rsidP="00D24583">
      <w:pPr>
        <w:ind w:left="720"/>
      </w:pPr>
    </w:p>
    <w:p w:rsidR="00255527" w:rsidRDefault="00255527" w:rsidP="00382107">
      <w:pPr>
        <w:numPr>
          <w:ilvl w:val="0"/>
          <w:numId w:val="20"/>
        </w:numPr>
      </w:pPr>
      <w:r>
        <w:t xml:space="preserve">The warehouse </w:t>
      </w:r>
      <w:r w:rsidR="005E30AF">
        <w:t xml:space="preserve">user </w:t>
      </w:r>
      <w:r>
        <w:t>sig</w:t>
      </w:r>
      <w:r w:rsidR="005E30AF">
        <w:t xml:space="preserve">ns </w:t>
      </w:r>
      <w:r>
        <w:t>onto the RDT</w:t>
      </w:r>
      <w:r w:rsidR="005E30AF">
        <w:t>,</w:t>
      </w:r>
      <w:r>
        <w:t xml:space="preserve"> picks up the pallet with a fork lift and delivers the pallet to the case pick location.</w:t>
      </w:r>
    </w:p>
    <w:p w:rsidR="00255527" w:rsidRDefault="00255527" w:rsidP="00D30217"/>
    <w:p w:rsidR="00255527" w:rsidRDefault="00255527" w:rsidP="00382107">
      <w:pPr>
        <w:numPr>
          <w:ilvl w:val="0"/>
          <w:numId w:val="20"/>
        </w:numPr>
      </w:pPr>
      <w:r>
        <w:t>Later, the ASRS will retrieve the second pallet for the request.</w:t>
      </w:r>
    </w:p>
    <w:p w:rsidR="00255527" w:rsidRDefault="00255527" w:rsidP="00255527">
      <w:pPr>
        <w:ind w:left="720"/>
      </w:pPr>
    </w:p>
    <w:p w:rsidR="00255527" w:rsidRDefault="00255527" w:rsidP="00382107">
      <w:pPr>
        <w:numPr>
          <w:ilvl w:val="0"/>
          <w:numId w:val="20"/>
        </w:numPr>
      </w:pPr>
      <w:r>
        <w:t xml:space="preserve">The </w:t>
      </w:r>
      <w:hyperlink w:anchor="_Pallet_Arrival_for_1" w:history="1">
        <w:r w:rsidR="00E064FE" w:rsidRPr="00E064FE">
          <w:rPr>
            <w:rStyle w:val="Hyperlink"/>
          </w:rPr>
          <w:t>WithdrawalULArrival</w:t>
        </w:r>
      </w:hyperlink>
      <w:r w:rsidR="00E064FE">
        <w:rPr>
          <w:color w:val="0000FF"/>
        </w:rPr>
        <w:t xml:space="preserve"> </w:t>
      </w:r>
      <w:r>
        <w:t>is sent from the ASRS to RTCIS to notify RTCIS to of the pallets arrival at the destination conveyor.</w:t>
      </w:r>
    </w:p>
    <w:p w:rsidR="00255527" w:rsidRDefault="00255527" w:rsidP="00255527"/>
    <w:p w:rsidR="00255527" w:rsidRPr="00ED5B2C" w:rsidRDefault="00255527" w:rsidP="00255527">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255527" w:rsidRPr="00965E25" w:rsidRDefault="00255527" w:rsidP="00255527">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Withdrawal</w:t>
      </w:r>
      <w:r w:rsidR="00C7130C">
        <w:rPr>
          <w:rStyle w:val="t1"/>
          <w:rFonts w:ascii="Verdana" w:hAnsi="Verdana"/>
          <w:sz w:val="18"/>
          <w:szCs w:val="18"/>
        </w:rPr>
        <w:t>UL</w:t>
      </w:r>
      <w:r>
        <w:rPr>
          <w:rStyle w:val="t1"/>
          <w:rFonts w:ascii="Verdana" w:hAnsi="Verdana"/>
          <w:sz w:val="18"/>
          <w:szCs w:val="18"/>
        </w:rPr>
        <w:t>Arrival</w:t>
      </w:r>
      <w:r w:rsidRPr="00ED5B2C">
        <w:rPr>
          <w:rStyle w:val="m1"/>
          <w:rFonts w:ascii="Verdana" w:hAnsi="Verdana"/>
          <w:sz w:val="18"/>
          <w:szCs w:val="18"/>
        </w:rPr>
        <w:t>&gt;</w:t>
      </w:r>
    </w:p>
    <w:p w:rsidR="00255527" w:rsidRDefault="00255527" w:rsidP="00255527">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255527" w:rsidRDefault="00255527" w:rsidP="00255527">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p>
    <w:p w:rsidR="00255527" w:rsidRDefault="00255527" w:rsidP="00255527">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w:t>
      </w:r>
      <w:r w:rsidR="00476CBE">
        <w:rPr>
          <w:rStyle w:val="tx1"/>
          <w:rFonts w:ascii="Verdana" w:hAnsi="Verdana"/>
          <w:sz w:val="18"/>
          <w:szCs w:val="18"/>
        </w:rPr>
        <w:t>3</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55527" w:rsidRPr="00965E25" w:rsidRDefault="00255527" w:rsidP="00255527">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1</w:t>
      </w:r>
      <w:r w:rsidR="00476CBE">
        <w:rPr>
          <w:rStyle w:val="tx1"/>
          <w:rFonts w:ascii="Verdana" w:hAnsi="Verdana"/>
          <w:sz w:val="18"/>
          <w:szCs w:val="18"/>
        </w:rPr>
        <w:t>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55527" w:rsidRPr="00ED5B2C" w:rsidRDefault="00255527" w:rsidP="00255527">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255527" w:rsidRDefault="00255527" w:rsidP="00255527">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Arrival</w:t>
      </w:r>
      <w:r w:rsidRPr="00ED5B2C">
        <w:rPr>
          <w:rStyle w:val="m1"/>
          <w:rFonts w:ascii="Verdana" w:hAnsi="Verdana"/>
          <w:sz w:val="18"/>
          <w:szCs w:val="18"/>
        </w:rPr>
        <w:t>&gt;</w:t>
      </w:r>
    </w:p>
    <w:p w:rsidR="00255527" w:rsidRPr="00ED5B2C" w:rsidRDefault="00255527" w:rsidP="00255527">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255527" w:rsidRPr="00ED5B2C" w:rsidRDefault="00255527" w:rsidP="00255527">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734E9F">
        <w:rPr>
          <w:rStyle w:val="t1"/>
          <w:rFonts w:ascii="Verdana" w:hAnsi="Verdana"/>
          <w:sz w:val="18"/>
          <w:szCs w:val="18"/>
        </w:rPr>
        <w:t>HOST_CONTROL_NUMBER</w:t>
      </w:r>
      <w:r w:rsidRPr="00531E2A">
        <w:rPr>
          <w:rStyle w:val="m1"/>
          <w:rFonts w:ascii="Verdana" w:hAnsi="Verdana"/>
          <w:sz w:val="18"/>
          <w:szCs w:val="18"/>
        </w:rPr>
        <w:t>&gt;</w:t>
      </w:r>
      <w:r w:rsidRPr="00734E9F">
        <w:rPr>
          <w:rStyle w:val="tx1"/>
          <w:rFonts w:ascii="Verdana" w:hAnsi="Verdana"/>
          <w:sz w:val="18"/>
          <w:szCs w:val="18"/>
        </w:rPr>
        <w:t>M0316</w:t>
      </w:r>
      <w:r w:rsidRPr="00531E2A">
        <w:rPr>
          <w:rStyle w:val="m1"/>
          <w:rFonts w:ascii="Verdana" w:hAnsi="Verdana"/>
          <w:sz w:val="18"/>
          <w:szCs w:val="18"/>
        </w:rPr>
        <w:t>&lt;</w:t>
      </w:r>
      <w:r w:rsidRPr="00ED5B2C">
        <w:rPr>
          <w:rStyle w:val="m1"/>
          <w:rFonts w:ascii="Verdana" w:hAnsi="Verdana"/>
          <w:sz w:val="18"/>
          <w:szCs w:val="18"/>
        </w:rPr>
        <w:t>/</w:t>
      </w:r>
      <w:r w:rsidRPr="00734E9F">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255527" w:rsidRPr="00ED5B2C" w:rsidRDefault="00255527" w:rsidP="00255527">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94C8C">
        <w:rPr>
          <w:rStyle w:val="t1"/>
          <w:rFonts w:ascii="Verdana" w:hAnsi="Verdana"/>
          <w:sz w:val="18"/>
          <w:szCs w:val="18"/>
        </w:rPr>
        <w:t>ACTIV_</w:t>
      </w:r>
      <w:r w:rsidR="00741F41">
        <w:rPr>
          <w:rStyle w:val="t1"/>
          <w:rFonts w:ascii="Verdana" w:hAnsi="Verdana"/>
          <w:sz w:val="18"/>
          <w:szCs w:val="18"/>
        </w:rPr>
        <w:t>OUT</w:t>
      </w:r>
      <w:r w:rsidRPr="00A94C8C">
        <w:rPr>
          <w:rStyle w:val="t1"/>
          <w:rFonts w:ascii="Verdana" w:hAnsi="Verdana"/>
          <w:sz w:val="18"/>
          <w:szCs w:val="18"/>
        </w:rPr>
        <w:t>PUT_LOCATION</w:t>
      </w:r>
      <w:r w:rsidRPr="00ED5B2C">
        <w:rPr>
          <w:rStyle w:val="m1"/>
          <w:rFonts w:ascii="Verdana" w:hAnsi="Verdana"/>
          <w:sz w:val="18"/>
          <w:szCs w:val="18"/>
        </w:rPr>
        <w:t>&gt;</w:t>
      </w:r>
      <w:r w:rsidRPr="00D62D2D">
        <w:rPr>
          <w:rStyle w:val="tx1"/>
          <w:rFonts w:ascii="Verdana" w:hAnsi="Verdana"/>
          <w:sz w:val="18"/>
          <w:szCs w:val="18"/>
        </w:rPr>
        <w:t>1</w:t>
      </w:r>
      <w:r>
        <w:rPr>
          <w:rStyle w:val="tx1"/>
          <w:rFonts w:ascii="Verdana" w:hAnsi="Verdana"/>
          <w:sz w:val="18"/>
          <w:szCs w:val="18"/>
        </w:rPr>
        <w:t>31</w:t>
      </w:r>
      <w:r w:rsidRPr="00ED5B2C">
        <w:rPr>
          <w:rStyle w:val="m1"/>
          <w:rFonts w:ascii="Verdana" w:hAnsi="Verdana"/>
          <w:sz w:val="18"/>
          <w:szCs w:val="18"/>
        </w:rPr>
        <w:t>&lt;/</w:t>
      </w:r>
      <w:r w:rsidRPr="00A94C8C">
        <w:rPr>
          <w:rStyle w:val="t1"/>
          <w:rFonts w:ascii="Verdana" w:hAnsi="Verdana"/>
          <w:sz w:val="18"/>
          <w:szCs w:val="18"/>
        </w:rPr>
        <w:t>ACTIV_</w:t>
      </w:r>
      <w:r w:rsidR="00741F41">
        <w:rPr>
          <w:rStyle w:val="t1"/>
          <w:rFonts w:ascii="Verdana" w:hAnsi="Verdana"/>
          <w:sz w:val="18"/>
          <w:szCs w:val="18"/>
        </w:rPr>
        <w:t>OUT</w:t>
      </w:r>
      <w:r w:rsidRPr="00A94C8C">
        <w:rPr>
          <w:rStyle w:val="t1"/>
          <w:rFonts w:ascii="Verdana" w:hAnsi="Verdana"/>
          <w:sz w:val="18"/>
          <w:szCs w:val="18"/>
        </w:rPr>
        <w:t>PUT_LOCATION</w:t>
      </w:r>
      <w:r w:rsidRPr="00ED5B2C">
        <w:rPr>
          <w:rStyle w:val="m1"/>
          <w:rFonts w:ascii="Verdana" w:hAnsi="Verdana"/>
          <w:sz w:val="18"/>
          <w:szCs w:val="18"/>
        </w:rPr>
        <w:t>&gt;</w:t>
      </w:r>
      <w:r w:rsidRPr="00ED5B2C">
        <w:rPr>
          <w:rFonts w:ascii="Verdana" w:hAnsi="Verdana"/>
          <w:sz w:val="18"/>
          <w:szCs w:val="18"/>
        </w:rPr>
        <w:t xml:space="preserve"> </w:t>
      </w:r>
    </w:p>
    <w:p w:rsidR="00255527" w:rsidRPr="00ED5B2C" w:rsidRDefault="00255527" w:rsidP="00255527">
      <w:pPr>
        <w:ind w:left="720"/>
        <w:rPr>
          <w:rFonts w:ascii="Verdana" w:hAnsi="Verdana"/>
          <w:sz w:val="18"/>
          <w:szCs w:val="18"/>
        </w:rPr>
      </w:pPr>
      <w:r>
        <w:rPr>
          <w:rStyle w:val="b1"/>
          <w:sz w:val="18"/>
          <w:szCs w:val="18"/>
        </w:rPr>
        <w:lastRenderedPageBreak/>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734E9F">
        <w:rPr>
          <w:rStyle w:val="tx1"/>
          <w:rFonts w:ascii="Verdana" w:hAnsi="Verdana"/>
          <w:sz w:val="18"/>
          <w:szCs w:val="18"/>
        </w:rPr>
        <w:t>80232874</w:t>
      </w:r>
      <w:r w:rsidRPr="00D62D2D" w:rsidDel="00D62D2D">
        <w:rPr>
          <w:rStyle w:val="tx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255527" w:rsidRPr="00ED5B2C" w:rsidRDefault="00255527" w:rsidP="00255527">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ED5B2C">
        <w:rPr>
          <w:rStyle w:val="m1"/>
          <w:rFonts w:ascii="Verdana" w:hAnsi="Verdana"/>
          <w:sz w:val="18"/>
          <w:szCs w:val="18"/>
        </w:rPr>
        <w:t>&gt;</w:t>
      </w:r>
      <w:r>
        <w:rPr>
          <w:rStyle w:val="tx1"/>
          <w:rFonts w:ascii="Verdana" w:hAnsi="Verdana"/>
          <w:sz w:val="18"/>
          <w:szCs w:val="18"/>
        </w:rPr>
        <w:t>1</w:t>
      </w:r>
      <w:r w:rsidRPr="00ED5B2C">
        <w:rPr>
          <w:rStyle w:val="m1"/>
          <w:rFonts w:ascii="Verdana" w:hAnsi="Verdana"/>
          <w:sz w:val="18"/>
          <w:szCs w:val="18"/>
        </w:rPr>
        <w:t>&lt;/</w:t>
      </w:r>
      <w:r w:rsidRPr="00255527">
        <w:rPr>
          <w:rStyle w:val="t1"/>
          <w:rFonts w:ascii="Verdana" w:hAnsi="Verdana"/>
          <w:sz w:val="18"/>
          <w:szCs w:val="18"/>
        </w:rPr>
        <w:t xml:space="preserve"> </w:t>
      </w:r>
      <w:r>
        <w:rPr>
          <w:rStyle w:val="t1"/>
          <w:rFonts w:ascii="Verdana" w:hAnsi="Verdana"/>
          <w:sz w:val="18"/>
          <w:szCs w:val="18"/>
        </w:rPr>
        <w:t>ACTIV_LEVEL_ID</w:t>
      </w:r>
      <w:r w:rsidRPr="00ED5B2C">
        <w:rPr>
          <w:rStyle w:val="m1"/>
          <w:rFonts w:ascii="Verdana" w:hAnsi="Verdana"/>
          <w:sz w:val="18"/>
          <w:szCs w:val="18"/>
        </w:rPr>
        <w:t xml:space="preserve"> &gt;</w:t>
      </w:r>
      <w:r w:rsidRPr="00ED5B2C">
        <w:rPr>
          <w:rFonts w:ascii="Verdana" w:hAnsi="Verdana"/>
          <w:sz w:val="18"/>
          <w:szCs w:val="18"/>
        </w:rPr>
        <w:t xml:space="preserve"> </w:t>
      </w:r>
    </w:p>
    <w:p w:rsidR="00255527" w:rsidRPr="00ED5B2C" w:rsidRDefault="00255527" w:rsidP="00255527">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255527">
        <w:rPr>
          <w:rStyle w:val="tx1"/>
          <w:rFonts w:ascii="Verdana" w:hAnsi="Verdana"/>
          <w:sz w:val="18"/>
          <w:szCs w:val="18"/>
        </w:rPr>
        <w:t>007003700016428648</w:t>
      </w:r>
      <w:r>
        <w:rPr>
          <w:rStyle w:val="tx1"/>
          <w:rFonts w:ascii="Verdana" w:hAnsi="Verdana"/>
          <w:sz w:val="18"/>
          <w:szCs w:val="18"/>
        </w:rPr>
        <w:t>64</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255527" w:rsidRPr="00ED5B2C" w:rsidRDefault="00255527" w:rsidP="00255527">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Pr>
          <w:rStyle w:val="tx1"/>
          <w:rFonts w:ascii="Verdana" w:hAnsi="Verdana"/>
          <w:sz w:val="18"/>
          <w:szCs w:val="18"/>
        </w:rPr>
        <w:t>T</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255527" w:rsidRPr="00ED5B2C" w:rsidRDefault="00255527" w:rsidP="00255527">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l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255527" w:rsidRPr="00ED5B2C" w:rsidRDefault="00255527" w:rsidP="00255527">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OUTPUT_STATUS</w:t>
      </w:r>
      <w:r w:rsidRPr="00ED5B2C">
        <w:rPr>
          <w:rStyle w:val="m1"/>
          <w:rFonts w:ascii="Verdana" w:hAnsi="Verdana"/>
          <w:sz w:val="18"/>
          <w:szCs w:val="18"/>
        </w:rPr>
        <w:t>&gt;</w:t>
      </w:r>
      <w:r>
        <w:rPr>
          <w:rStyle w:val="tx1"/>
          <w:rFonts w:ascii="Verdana" w:hAnsi="Verdana"/>
          <w:sz w:val="18"/>
          <w:szCs w:val="18"/>
        </w:rPr>
        <w:t>0</w:t>
      </w:r>
      <w:r w:rsidRPr="00ED5B2C">
        <w:rPr>
          <w:rStyle w:val="m1"/>
          <w:rFonts w:ascii="Verdana" w:hAnsi="Verdana"/>
          <w:sz w:val="18"/>
          <w:szCs w:val="18"/>
        </w:rPr>
        <w:t>&lt;/</w:t>
      </w:r>
      <w:r w:rsidRPr="001E78EF">
        <w:rPr>
          <w:rStyle w:val="t1"/>
          <w:rFonts w:ascii="Verdana" w:hAnsi="Verdana"/>
          <w:sz w:val="18"/>
          <w:szCs w:val="18"/>
        </w:rPr>
        <w:t xml:space="preserve"> </w:t>
      </w:r>
      <w:r>
        <w:rPr>
          <w:rStyle w:val="t1"/>
          <w:rFonts w:ascii="Verdana" w:hAnsi="Verdana"/>
          <w:sz w:val="18"/>
          <w:szCs w:val="18"/>
        </w:rPr>
        <w:t>WITHDRAWAL_OUTPUT_STATUS</w:t>
      </w:r>
      <w:r w:rsidRPr="00ED5B2C">
        <w:rPr>
          <w:rStyle w:val="m1"/>
          <w:rFonts w:ascii="Verdana" w:hAnsi="Verdana"/>
          <w:sz w:val="18"/>
          <w:szCs w:val="18"/>
        </w:rPr>
        <w:t>&gt;</w:t>
      </w:r>
      <w:r w:rsidRPr="00ED5B2C">
        <w:rPr>
          <w:rFonts w:ascii="Verdana" w:hAnsi="Verdana"/>
          <w:sz w:val="18"/>
          <w:szCs w:val="18"/>
        </w:rPr>
        <w:t xml:space="preserve"> </w:t>
      </w:r>
    </w:p>
    <w:p w:rsidR="00255527" w:rsidRDefault="00255527" w:rsidP="00255527">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alletArrival</w:t>
      </w:r>
      <w:r w:rsidRPr="00ED5B2C">
        <w:rPr>
          <w:rStyle w:val="m1"/>
          <w:rFonts w:ascii="Verdana" w:hAnsi="Verdana"/>
          <w:sz w:val="18"/>
          <w:szCs w:val="18"/>
        </w:rPr>
        <w:t>&gt;</w:t>
      </w:r>
    </w:p>
    <w:p w:rsidR="00255527" w:rsidRDefault="00255527" w:rsidP="00255527">
      <w:pPr>
        <w:ind w:left="720"/>
      </w:pPr>
      <w:r w:rsidRPr="00ED5B2C">
        <w:rPr>
          <w:rStyle w:val="m1"/>
          <w:rFonts w:ascii="Verdana" w:hAnsi="Verdana"/>
          <w:sz w:val="18"/>
          <w:szCs w:val="18"/>
        </w:rPr>
        <w:t>&lt;/</w:t>
      </w:r>
      <w:r>
        <w:rPr>
          <w:rStyle w:val="t1"/>
          <w:rFonts w:ascii="Verdana" w:hAnsi="Verdana"/>
          <w:sz w:val="18"/>
          <w:szCs w:val="18"/>
        </w:rPr>
        <w:t>Withdrawal</w:t>
      </w:r>
      <w:r w:rsidR="00C7130C">
        <w:rPr>
          <w:rStyle w:val="t1"/>
          <w:rFonts w:ascii="Verdana" w:hAnsi="Verdana"/>
          <w:sz w:val="18"/>
          <w:szCs w:val="18"/>
        </w:rPr>
        <w:t>UL</w:t>
      </w:r>
      <w:r>
        <w:rPr>
          <w:rStyle w:val="t1"/>
          <w:rFonts w:ascii="Verdana" w:hAnsi="Verdana"/>
          <w:sz w:val="18"/>
          <w:szCs w:val="18"/>
        </w:rPr>
        <w:t>Arrival</w:t>
      </w:r>
      <w:r w:rsidRPr="00ED5B2C">
        <w:rPr>
          <w:rStyle w:val="m1"/>
          <w:rFonts w:ascii="Verdana" w:hAnsi="Verdana"/>
          <w:sz w:val="18"/>
          <w:szCs w:val="18"/>
        </w:rPr>
        <w:t>&gt;</w:t>
      </w:r>
    </w:p>
    <w:p w:rsidR="00255527" w:rsidRDefault="00255527" w:rsidP="00255527">
      <w:pPr>
        <w:ind w:left="720"/>
      </w:pPr>
    </w:p>
    <w:p w:rsidR="00255527" w:rsidRDefault="00255527" w:rsidP="00382107">
      <w:pPr>
        <w:numPr>
          <w:ilvl w:val="0"/>
          <w:numId w:val="20"/>
        </w:numPr>
      </w:pPr>
      <w:r>
        <w:t>RTCIS updates the pallets location in the database.</w:t>
      </w:r>
    </w:p>
    <w:p w:rsidR="00255527" w:rsidRDefault="00255527" w:rsidP="00D24583">
      <w:pPr>
        <w:ind w:left="720"/>
      </w:pPr>
    </w:p>
    <w:p w:rsidR="00255527" w:rsidRDefault="00255527" w:rsidP="00382107">
      <w:pPr>
        <w:numPr>
          <w:ilvl w:val="0"/>
          <w:numId w:val="20"/>
        </w:numPr>
      </w:pPr>
      <w:r>
        <w:t xml:space="preserve">The warehouse </w:t>
      </w:r>
      <w:r w:rsidR="005E30AF">
        <w:t xml:space="preserve">user </w:t>
      </w:r>
      <w:r>
        <w:t>sign</w:t>
      </w:r>
      <w:r w:rsidR="005E30AF">
        <w:t>s</w:t>
      </w:r>
      <w:r>
        <w:t xml:space="preserve"> onto the </w:t>
      </w:r>
      <w:r w:rsidR="005E30AF">
        <w:t xml:space="preserve">RDT, </w:t>
      </w:r>
      <w:r>
        <w:t>picks up the pallet with a fork lift and delivers the pallet to the case pick location.</w:t>
      </w:r>
    </w:p>
    <w:p w:rsidR="00255527" w:rsidRDefault="00255527" w:rsidP="00D24583">
      <w:pPr>
        <w:pStyle w:val="ListParagraph"/>
      </w:pPr>
    </w:p>
    <w:p w:rsidR="00255527" w:rsidRDefault="00255527" w:rsidP="00382107">
      <w:pPr>
        <w:numPr>
          <w:ilvl w:val="0"/>
          <w:numId w:val="20"/>
        </w:numPr>
      </w:pPr>
      <w:r>
        <w:t>RTCIS sets the status of the withdrawal request to complete.</w:t>
      </w:r>
    </w:p>
    <w:p w:rsidR="00255527" w:rsidRDefault="00255527" w:rsidP="00D24583"/>
    <w:p w:rsidR="008F4C46" w:rsidRDefault="008F4C46" w:rsidP="008F4C46">
      <w:pPr>
        <w:pStyle w:val="Heading3"/>
        <w:ind w:right="-180"/>
      </w:pPr>
      <w:bookmarkStart w:id="1773" w:name="_Toc425524313"/>
      <w:r>
        <w:lastRenderedPageBreak/>
        <w:t>Withdrawal Request: Manual Request by Item</w:t>
      </w:r>
      <w:bookmarkEnd w:id="1773"/>
    </w:p>
    <w:p w:rsidR="004628A9" w:rsidRDefault="004628A9" w:rsidP="004628A9">
      <w:pPr>
        <w:keepNext/>
      </w:pPr>
      <w:r>
        <w:t>The following diagram illustrates sample messages that may be exchanged between RTCIS and the ASRS when retrieving inventory from the ASRS for a manual withdrawal request.  In this example, RTCIS requests a single pallet to be delivered to a vertical lift location.</w:t>
      </w:r>
    </w:p>
    <w:p w:rsidR="004628A9" w:rsidRDefault="004628A9" w:rsidP="004628A9">
      <w:pPr>
        <w:keepNext/>
        <w:keepLines/>
        <w:tabs>
          <w:tab w:val="left" w:pos="8640"/>
        </w:tabs>
      </w:pPr>
      <w:r>
        <w:t xml:space="preserve">  </w:t>
      </w:r>
      <w:r w:rsidR="00C743E1">
        <w:object w:dxaOrig="9068" w:dyaOrig="8517">
          <v:shape id="_x0000_i1041" type="#_x0000_t75" style="width:453.75pt;height:426pt" o:ole="">
            <v:imagedata r:id="rId36" o:title=""/>
          </v:shape>
          <o:OLEObject Type="Embed" ProgID="Visio.Drawing.11" ShapeID="_x0000_i1041" DrawAspect="Content" ObjectID="_1499266790" r:id="rId37"/>
        </w:object>
      </w:r>
    </w:p>
    <w:p w:rsidR="004628A9" w:rsidRDefault="004628A9" w:rsidP="00423611">
      <w:pPr>
        <w:numPr>
          <w:ilvl w:val="0"/>
          <w:numId w:val="40"/>
        </w:numPr>
      </w:pPr>
      <w:r>
        <w:br w:type="page"/>
      </w:r>
      <w:r>
        <w:lastRenderedPageBreak/>
        <w:t xml:space="preserve">A warehouse user </w:t>
      </w:r>
      <w:r w:rsidR="00476CBE">
        <w:t>enters a manual withdrawal request from the ASRS using the RTCIS Withdrawal Manager.  The user requests on one pallet of item 80232874 to be delivered to VTL02.</w:t>
      </w:r>
    </w:p>
    <w:p w:rsidR="00476CBE" w:rsidRDefault="00476CBE" w:rsidP="00423611">
      <w:pPr>
        <w:ind w:left="720"/>
      </w:pPr>
    </w:p>
    <w:p w:rsidR="004628A9" w:rsidRDefault="00476CBE" w:rsidP="00423611">
      <w:pPr>
        <w:numPr>
          <w:ilvl w:val="0"/>
          <w:numId w:val="40"/>
        </w:numPr>
      </w:pPr>
      <w:r>
        <w:t xml:space="preserve">A </w:t>
      </w:r>
      <w:hyperlink w:anchor="_Withdrawal_Request_(WithdrawalReque" w:history="1">
        <w:r w:rsidRPr="001E11B3">
          <w:rPr>
            <w:rStyle w:val="Hyperlink"/>
          </w:rPr>
          <w:t>WithdrawalRequest</w:t>
        </w:r>
      </w:hyperlink>
      <w:r>
        <w:t xml:space="preserve"> is sent </w:t>
      </w:r>
      <w:r w:rsidR="004628A9">
        <w:t>from RTCIS to the ASRS to request that the ASRS system</w:t>
      </w:r>
      <w:r>
        <w:t xml:space="preserve"> retrieve the pallet required.</w:t>
      </w:r>
    </w:p>
    <w:p w:rsidR="004628A9" w:rsidRDefault="004628A9" w:rsidP="004628A9"/>
    <w:p w:rsidR="004628A9" w:rsidRPr="00ED5B2C" w:rsidRDefault="004628A9" w:rsidP="004628A9">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4628A9" w:rsidRPr="00965E25" w:rsidRDefault="004628A9" w:rsidP="004628A9">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WithdrawalRequest</w:t>
      </w:r>
      <w:r w:rsidRPr="00ED5B2C">
        <w:rPr>
          <w:rStyle w:val="m1"/>
          <w:rFonts w:ascii="Verdana" w:hAnsi="Verdana"/>
          <w:sz w:val="18"/>
          <w:szCs w:val="18"/>
        </w:rPr>
        <w:t>&gt;</w:t>
      </w:r>
    </w:p>
    <w:p w:rsidR="004628A9" w:rsidRDefault="004628A9" w:rsidP="004628A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4628A9" w:rsidRPr="00965E25" w:rsidRDefault="004628A9" w:rsidP="004628A9">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628A9" w:rsidRDefault="004628A9" w:rsidP="004628A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628A9" w:rsidRPr="00965E25" w:rsidRDefault="004628A9" w:rsidP="004628A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4628A9" w:rsidRDefault="004628A9" w:rsidP="004628A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RequestInventory</w:t>
      </w:r>
      <w:r w:rsidRPr="00ED5B2C">
        <w:rPr>
          <w:rStyle w:val="m1"/>
          <w:rFonts w:ascii="Verdana" w:hAnsi="Verdana"/>
          <w:sz w:val="18"/>
          <w:szCs w:val="18"/>
        </w:rPr>
        <w:t>&gt;</w:t>
      </w:r>
    </w:p>
    <w:p w:rsidR="004628A9"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734E9F">
        <w:rPr>
          <w:rStyle w:val="t1"/>
          <w:rFonts w:ascii="Verdana" w:hAnsi="Verdana"/>
          <w:sz w:val="18"/>
          <w:szCs w:val="18"/>
        </w:rPr>
        <w:t>HOST_CONTROL_NUMBER</w:t>
      </w:r>
      <w:r w:rsidRPr="00531E2A">
        <w:rPr>
          <w:rStyle w:val="m1"/>
          <w:rFonts w:ascii="Verdana" w:hAnsi="Verdana"/>
          <w:sz w:val="18"/>
          <w:szCs w:val="18"/>
        </w:rPr>
        <w:t>&gt;</w:t>
      </w:r>
      <w:r w:rsidRPr="00734E9F">
        <w:rPr>
          <w:rStyle w:val="tx1"/>
          <w:rFonts w:ascii="Verdana" w:hAnsi="Verdana"/>
          <w:sz w:val="18"/>
          <w:szCs w:val="18"/>
        </w:rPr>
        <w:t>M0</w:t>
      </w:r>
      <w:r w:rsidR="00B67138">
        <w:rPr>
          <w:rStyle w:val="tx1"/>
          <w:rFonts w:ascii="Verdana" w:hAnsi="Verdana"/>
          <w:sz w:val="18"/>
          <w:szCs w:val="18"/>
        </w:rPr>
        <w:t>747</w:t>
      </w:r>
      <w:r w:rsidRPr="00531E2A">
        <w:rPr>
          <w:rStyle w:val="m1"/>
          <w:rFonts w:ascii="Verdana" w:hAnsi="Verdana"/>
          <w:sz w:val="18"/>
          <w:szCs w:val="18"/>
        </w:rPr>
        <w:t>&lt;</w:t>
      </w:r>
      <w:r w:rsidRPr="00ED5B2C">
        <w:rPr>
          <w:rStyle w:val="m1"/>
          <w:rFonts w:ascii="Verdana" w:hAnsi="Verdana"/>
          <w:sz w:val="18"/>
          <w:szCs w:val="18"/>
        </w:rPr>
        <w:t>/</w:t>
      </w:r>
      <w:r w:rsidRPr="00734E9F">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734E9F">
        <w:rPr>
          <w:rStyle w:val="tx1"/>
          <w:rFonts w:ascii="Verdana" w:hAnsi="Verdana"/>
          <w:sz w:val="18"/>
          <w:szCs w:val="18"/>
        </w:rPr>
        <w:t>80232874</w:t>
      </w:r>
      <w:r w:rsidRPr="00D62D2D" w:rsidDel="00D62D2D">
        <w:rPr>
          <w:rStyle w:val="tx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l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Pr>
          <w:rStyle w:val="tx1"/>
          <w:rFonts w:ascii="Verdana" w:hAnsi="Verdana"/>
          <w:sz w:val="18"/>
          <w:szCs w:val="18"/>
        </w:rPr>
        <w:t>T</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L_WITHDRAWAWL_QTY</w:t>
      </w:r>
      <w:r w:rsidRPr="00ED5B2C">
        <w:rPr>
          <w:rStyle w:val="m1"/>
          <w:rFonts w:ascii="Verdana" w:hAnsi="Verdana"/>
          <w:sz w:val="18"/>
          <w:szCs w:val="18"/>
        </w:rPr>
        <w:t>&gt;</w:t>
      </w:r>
      <w:r w:rsidR="00476CBE">
        <w:rPr>
          <w:rStyle w:val="tx1"/>
          <w:rFonts w:ascii="Verdana" w:hAnsi="Verdana"/>
          <w:sz w:val="18"/>
          <w:szCs w:val="18"/>
        </w:rPr>
        <w:t>1</w:t>
      </w:r>
      <w:r w:rsidRPr="00ED5B2C">
        <w:rPr>
          <w:rStyle w:val="m1"/>
          <w:rFonts w:ascii="Verdana" w:hAnsi="Verdana"/>
          <w:sz w:val="18"/>
          <w:szCs w:val="18"/>
        </w:rPr>
        <w:t>&lt;/</w:t>
      </w:r>
      <w:r w:rsidRPr="00D10713">
        <w:rPr>
          <w:rStyle w:val="t1"/>
          <w:rFonts w:ascii="Verdana" w:hAnsi="Verdana"/>
          <w:sz w:val="18"/>
          <w:szCs w:val="18"/>
        </w:rPr>
        <w:t xml:space="preserve"> </w:t>
      </w:r>
      <w:r>
        <w:rPr>
          <w:rStyle w:val="t1"/>
          <w:rFonts w:ascii="Verdana" w:hAnsi="Verdana"/>
          <w:sz w:val="18"/>
          <w:szCs w:val="18"/>
        </w:rPr>
        <w:t>UL_WITHDRAWAWL_QTY</w:t>
      </w:r>
      <w:r w:rsidRPr="00ED5B2C">
        <w:rPr>
          <w:rStyle w:val="m1"/>
          <w:rFonts w:ascii="Verdana" w:hAnsi="Verdana"/>
          <w:sz w:val="18"/>
          <w:szCs w:val="18"/>
        </w:rPr>
        <w:t>&gt;</w:t>
      </w:r>
      <w:r w:rsidRPr="00ED5B2C">
        <w:rPr>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D62D2D">
        <w:rPr>
          <w:rStyle w:val="t1"/>
          <w:rFonts w:ascii="Verdana" w:hAnsi="Verdana"/>
          <w:sz w:val="18"/>
          <w:szCs w:val="18"/>
        </w:rPr>
        <w:t>ACTIV_</w:t>
      </w:r>
      <w:r>
        <w:rPr>
          <w:rStyle w:val="t1"/>
          <w:rFonts w:ascii="Verdana" w:hAnsi="Verdana"/>
          <w:sz w:val="18"/>
          <w:szCs w:val="18"/>
        </w:rPr>
        <w:t>OUT</w:t>
      </w:r>
      <w:r w:rsidRPr="00D62D2D">
        <w:rPr>
          <w:rStyle w:val="t1"/>
          <w:rFonts w:ascii="Verdana" w:hAnsi="Verdana"/>
          <w:sz w:val="18"/>
          <w:szCs w:val="18"/>
        </w:rPr>
        <w:t>PUT_LOCATION</w:t>
      </w:r>
      <w:r w:rsidRPr="00ED5B2C">
        <w:rPr>
          <w:rStyle w:val="m1"/>
          <w:rFonts w:ascii="Verdana" w:hAnsi="Verdana"/>
          <w:sz w:val="18"/>
          <w:szCs w:val="18"/>
        </w:rPr>
        <w:t>&gt;</w:t>
      </w:r>
      <w:r w:rsidR="00476CBE">
        <w:rPr>
          <w:rStyle w:val="tx1"/>
          <w:rFonts w:ascii="Verdana" w:hAnsi="Verdana"/>
          <w:sz w:val="18"/>
          <w:szCs w:val="18"/>
        </w:rPr>
        <w:t>VTL02</w:t>
      </w:r>
      <w:r w:rsidRPr="00ED5B2C">
        <w:rPr>
          <w:rStyle w:val="m1"/>
          <w:rFonts w:ascii="Verdana" w:hAnsi="Verdana"/>
          <w:sz w:val="18"/>
          <w:szCs w:val="18"/>
        </w:rPr>
        <w:t>&lt;/</w:t>
      </w:r>
      <w:r w:rsidRPr="00D62D2D">
        <w:rPr>
          <w:rStyle w:val="t1"/>
          <w:rFonts w:ascii="Verdana" w:hAnsi="Verdana"/>
          <w:sz w:val="18"/>
          <w:szCs w:val="18"/>
        </w:rPr>
        <w:t>ACTIV_</w:t>
      </w:r>
      <w:r>
        <w:rPr>
          <w:rStyle w:val="t1"/>
          <w:rFonts w:ascii="Verdana" w:hAnsi="Verdana"/>
          <w:sz w:val="18"/>
          <w:szCs w:val="18"/>
        </w:rPr>
        <w:t>OUT</w:t>
      </w:r>
      <w:r w:rsidRPr="00D62D2D">
        <w:rPr>
          <w:rStyle w:val="t1"/>
          <w:rFonts w:ascii="Verdana" w:hAnsi="Verdana"/>
          <w:sz w:val="18"/>
          <w:szCs w:val="18"/>
        </w:rPr>
        <w:t>PUT_LOCATION</w:t>
      </w:r>
      <w:r w:rsidRPr="00ED5B2C">
        <w:rPr>
          <w:rStyle w:val="m1"/>
          <w:rFonts w:ascii="Verdana" w:hAnsi="Verdana"/>
          <w:sz w:val="18"/>
          <w:szCs w:val="18"/>
        </w:rPr>
        <w:t>&gt;</w:t>
      </w:r>
      <w:r w:rsidRPr="00ED5B2C">
        <w:rPr>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D10713">
        <w:rPr>
          <w:rStyle w:val="t1"/>
          <w:rFonts w:ascii="Verdana" w:hAnsi="Verdana"/>
          <w:sz w:val="18"/>
          <w:szCs w:val="18"/>
        </w:rPr>
        <w:t>WITHDRAWAL_INTENT_CODE</w:t>
      </w:r>
      <w:r w:rsidRPr="00ED5B2C">
        <w:rPr>
          <w:rStyle w:val="m1"/>
          <w:rFonts w:ascii="Verdana" w:hAnsi="Verdana"/>
          <w:sz w:val="18"/>
          <w:szCs w:val="18"/>
        </w:rPr>
        <w:t>&gt;</w:t>
      </w:r>
      <w:r>
        <w:rPr>
          <w:rStyle w:val="tx1"/>
          <w:rFonts w:ascii="Verdana" w:hAnsi="Verdana"/>
          <w:sz w:val="18"/>
          <w:szCs w:val="18"/>
        </w:rPr>
        <w:t>N</w:t>
      </w:r>
      <w:r w:rsidRPr="00ED5B2C">
        <w:rPr>
          <w:rStyle w:val="m1"/>
          <w:rFonts w:ascii="Verdana" w:hAnsi="Verdana"/>
          <w:sz w:val="18"/>
          <w:szCs w:val="18"/>
        </w:rPr>
        <w:t>&lt;/</w:t>
      </w:r>
      <w:r w:rsidRPr="00D10713">
        <w:rPr>
          <w:rStyle w:val="t1"/>
          <w:rFonts w:ascii="Verdana" w:hAnsi="Verdana"/>
          <w:sz w:val="18"/>
          <w:szCs w:val="18"/>
        </w:rPr>
        <w:t>WITHDRAWAL_INTENT_CODE</w:t>
      </w:r>
      <w:r w:rsidRPr="00ED5B2C">
        <w:rPr>
          <w:rStyle w:val="m1"/>
          <w:rFonts w:ascii="Verdana" w:hAnsi="Verdana"/>
          <w:sz w:val="18"/>
          <w:szCs w:val="18"/>
        </w:rPr>
        <w:t>&gt;</w:t>
      </w:r>
      <w:r w:rsidRPr="00ED5B2C">
        <w:rPr>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D10713">
        <w:rPr>
          <w:rStyle w:val="t1"/>
          <w:rFonts w:ascii="Verdana" w:hAnsi="Verdana"/>
          <w:sz w:val="18"/>
          <w:szCs w:val="18"/>
        </w:rPr>
        <w:t>WITHDRAWAL_</w:t>
      </w:r>
      <w:r>
        <w:rPr>
          <w:rStyle w:val="t1"/>
          <w:rFonts w:ascii="Verdana" w:hAnsi="Verdana"/>
          <w:sz w:val="18"/>
          <w:szCs w:val="18"/>
        </w:rPr>
        <w:t>SELECT_FLAG</w:t>
      </w:r>
      <w:r w:rsidRPr="00ED5B2C">
        <w:rPr>
          <w:rStyle w:val="m1"/>
          <w:rFonts w:ascii="Verdana" w:hAnsi="Verdana"/>
          <w:sz w:val="18"/>
          <w:szCs w:val="18"/>
        </w:rPr>
        <w:t>&gt;</w:t>
      </w:r>
      <w:r>
        <w:rPr>
          <w:rStyle w:val="tx1"/>
          <w:rFonts w:ascii="Verdana" w:hAnsi="Verdana"/>
          <w:sz w:val="18"/>
          <w:szCs w:val="18"/>
        </w:rPr>
        <w:t>RL</w:t>
      </w:r>
      <w:r w:rsidRPr="00ED5B2C">
        <w:rPr>
          <w:rStyle w:val="m1"/>
          <w:rFonts w:ascii="Verdana" w:hAnsi="Verdana"/>
          <w:sz w:val="18"/>
          <w:szCs w:val="18"/>
        </w:rPr>
        <w:t>&lt;/</w:t>
      </w:r>
      <w:r w:rsidRPr="00D10713">
        <w:rPr>
          <w:rStyle w:val="t1"/>
          <w:rFonts w:ascii="Verdana" w:hAnsi="Verdana"/>
          <w:sz w:val="18"/>
          <w:szCs w:val="18"/>
        </w:rPr>
        <w:t>WITHDRAWAL_</w:t>
      </w:r>
      <w:r>
        <w:rPr>
          <w:rStyle w:val="t1"/>
          <w:rFonts w:ascii="Verdana" w:hAnsi="Verdana"/>
          <w:sz w:val="18"/>
          <w:szCs w:val="18"/>
        </w:rPr>
        <w:t>SELECT_FLAG</w:t>
      </w:r>
      <w:r w:rsidRPr="00ED5B2C">
        <w:rPr>
          <w:rStyle w:val="m1"/>
          <w:rFonts w:ascii="Verdana" w:hAnsi="Verdana"/>
          <w:sz w:val="18"/>
          <w:szCs w:val="18"/>
        </w:rPr>
        <w:t>&gt;</w:t>
      </w:r>
      <w:r w:rsidRPr="00ED5B2C">
        <w:rPr>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PARTIAL_CODE</w:t>
      </w:r>
      <w:r w:rsidRPr="00ED5B2C">
        <w:rPr>
          <w:rStyle w:val="m1"/>
          <w:rFonts w:ascii="Verdana" w:hAnsi="Verdana"/>
          <w:sz w:val="18"/>
          <w:szCs w:val="18"/>
        </w:rPr>
        <w:t>&gt;</w:t>
      </w:r>
      <w:r>
        <w:rPr>
          <w:rStyle w:val="tx1"/>
          <w:rFonts w:ascii="Verdana" w:hAnsi="Verdana"/>
          <w:sz w:val="18"/>
          <w:szCs w:val="18"/>
        </w:rPr>
        <w:t>4</w:t>
      </w:r>
      <w:r w:rsidRPr="00ED5B2C">
        <w:rPr>
          <w:rStyle w:val="m1"/>
          <w:rFonts w:ascii="Verdana" w:hAnsi="Verdana"/>
          <w:sz w:val="18"/>
          <w:szCs w:val="18"/>
        </w:rPr>
        <w:t>&lt;/</w:t>
      </w:r>
      <w:r w:rsidRPr="00D10713">
        <w:rPr>
          <w:rStyle w:val="t1"/>
          <w:rFonts w:ascii="Verdana" w:hAnsi="Verdana"/>
          <w:sz w:val="18"/>
          <w:szCs w:val="18"/>
        </w:rPr>
        <w:t xml:space="preserve"> </w:t>
      </w:r>
      <w:r>
        <w:rPr>
          <w:rStyle w:val="t1"/>
          <w:rFonts w:ascii="Verdana" w:hAnsi="Verdana"/>
          <w:sz w:val="18"/>
          <w:szCs w:val="18"/>
        </w:rPr>
        <w:t>WITHDRAWAL_PARTIAL_CODE</w:t>
      </w:r>
      <w:r w:rsidRPr="00ED5B2C">
        <w:rPr>
          <w:rStyle w:val="m1"/>
          <w:rFonts w:ascii="Verdana" w:hAnsi="Verdana"/>
          <w:sz w:val="18"/>
          <w:szCs w:val="18"/>
        </w:rPr>
        <w:t>&gt;</w:t>
      </w:r>
      <w:r w:rsidRPr="00ED5B2C">
        <w:rPr>
          <w:rFonts w:ascii="Verdana" w:hAnsi="Verdana"/>
          <w:sz w:val="18"/>
          <w:szCs w:val="18"/>
        </w:rPr>
        <w:t xml:space="preserve"> </w:t>
      </w:r>
    </w:p>
    <w:p w:rsidR="004628A9" w:rsidRDefault="004628A9" w:rsidP="004628A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RequestInventory</w:t>
      </w:r>
      <w:r w:rsidRPr="00ED5B2C">
        <w:rPr>
          <w:rStyle w:val="m1"/>
          <w:rFonts w:ascii="Verdana" w:hAnsi="Verdana"/>
          <w:sz w:val="18"/>
          <w:szCs w:val="18"/>
        </w:rPr>
        <w:t>&gt;</w:t>
      </w:r>
    </w:p>
    <w:p w:rsidR="004628A9" w:rsidRDefault="004628A9" w:rsidP="004628A9">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WithdrawalRequest</w:t>
      </w:r>
      <w:r w:rsidRPr="00ED5B2C">
        <w:rPr>
          <w:rStyle w:val="m1"/>
          <w:rFonts w:ascii="Verdana" w:hAnsi="Verdana"/>
          <w:sz w:val="18"/>
          <w:szCs w:val="18"/>
        </w:rPr>
        <w:t>&gt;</w:t>
      </w:r>
    </w:p>
    <w:p w:rsidR="004628A9" w:rsidRDefault="004628A9" w:rsidP="004628A9"/>
    <w:p w:rsidR="004628A9" w:rsidRDefault="004628A9" w:rsidP="00423611">
      <w:pPr>
        <w:numPr>
          <w:ilvl w:val="0"/>
          <w:numId w:val="40"/>
        </w:numPr>
      </w:pPr>
      <w:r>
        <w:t xml:space="preserve">The ASRS receives the request and verifies the inventory requested is available.  </w:t>
      </w:r>
    </w:p>
    <w:p w:rsidR="00476CBE" w:rsidRDefault="00476CBE">
      <w:pPr>
        <w:ind w:left="720"/>
      </w:pPr>
    </w:p>
    <w:p w:rsidR="004628A9" w:rsidRDefault="004628A9" w:rsidP="00423611">
      <w:pPr>
        <w:numPr>
          <w:ilvl w:val="0"/>
          <w:numId w:val="40"/>
        </w:numPr>
      </w:pPr>
      <w:r>
        <w:t xml:space="preserve">The </w:t>
      </w:r>
      <w:hyperlink w:anchor="_Assign_ASRS_Manual" w:history="1">
        <w:r w:rsidRPr="00F86978">
          <w:rPr>
            <w:rStyle w:val="Hyperlink"/>
          </w:rPr>
          <w:t>AssignWithdrawal</w:t>
        </w:r>
        <w:r w:rsidRPr="00C94B9B">
          <w:rPr>
            <w:rStyle w:val="Hyperlink"/>
          </w:rPr>
          <w:t>Loc</w:t>
        </w:r>
      </w:hyperlink>
      <w:r>
        <w:rPr>
          <w:color w:val="0000FF"/>
        </w:rPr>
        <w:t xml:space="preserve"> </w:t>
      </w:r>
      <w:r>
        <w:t xml:space="preserve">is sent from the ASRS to RTCIS to </w:t>
      </w:r>
      <w:r w:rsidR="00476CBE">
        <w:t>confirm the</w:t>
      </w:r>
      <w:r>
        <w:t xml:space="preserve"> conveyor location for the unit load.</w:t>
      </w:r>
    </w:p>
    <w:p w:rsidR="004628A9" w:rsidRDefault="004628A9" w:rsidP="004628A9"/>
    <w:p w:rsidR="004628A9" w:rsidRPr="00ED5B2C" w:rsidRDefault="004628A9" w:rsidP="004628A9">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4628A9" w:rsidRPr="00965E25" w:rsidRDefault="004628A9" w:rsidP="004628A9">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AssignWithdrawalLoc</w:t>
      </w:r>
      <w:r w:rsidRPr="00ED5B2C">
        <w:rPr>
          <w:rStyle w:val="m1"/>
          <w:rFonts w:ascii="Verdana" w:hAnsi="Verdana"/>
          <w:sz w:val="18"/>
          <w:szCs w:val="18"/>
        </w:rPr>
        <w:t>&gt;</w:t>
      </w:r>
    </w:p>
    <w:p w:rsidR="004628A9" w:rsidRDefault="004628A9" w:rsidP="004628A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4628A9" w:rsidRDefault="004628A9" w:rsidP="004628A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p>
    <w:p w:rsidR="004628A9" w:rsidRDefault="004628A9" w:rsidP="004628A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w:t>
      </w:r>
      <w:r w:rsidR="00476CBE">
        <w:rPr>
          <w:rStyle w:val="tx1"/>
          <w:rFonts w:ascii="Verdana" w:hAnsi="Verdana"/>
          <w:sz w:val="18"/>
          <w:szCs w:val="18"/>
        </w:rPr>
        <w:t>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628A9" w:rsidRPr="00965E25" w:rsidRDefault="004628A9" w:rsidP="004628A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0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4628A9" w:rsidRDefault="004628A9" w:rsidP="004628A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ocForRequest</w:t>
      </w:r>
      <w:r w:rsidRPr="00ED5B2C">
        <w:rPr>
          <w:rStyle w:val="m1"/>
          <w:rFonts w:ascii="Verdana" w:hAnsi="Verdana"/>
          <w:sz w:val="18"/>
          <w:szCs w:val="18"/>
        </w:rPr>
        <w:t>&gt;</w:t>
      </w:r>
    </w:p>
    <w:p w:rsidR="004628A9" w:rsidRPr="00ED5B2C"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734E9F">
        <w:rPr>
          <w:rStyle w:val="t1"/>
          <w:rFonts w:ascii="Verdana" w:hAnsi="Verdana"/>
          <w:sz w:val="18"/>
          <w:szCs w:val="18"/>
        </w:rPr>
        <w:t>HOST_CONTROL_NUMBER</w:t>
      </w:r>
      <w:r w:rsidRPr="00531E2A">
        <w:rPr>
          <w:rStyle w:val="m1"/>
          <w:rFonts w:ascii="Verdana" w:hAnsi="Verdana"/>
          <w:sz w:val="18"/>
          <w:szCs w:val="18"/>
        </w:rPr>
        <w:t>&gt;</w:t>
      </w:r>
      <w:r w:rsidRPr="00734E9F">
        <w:rPr>
          <w:rStyle w:val="tx1"/>
          <w:rFonts w:ascii="Verdana" w:hAnsi="Verdana"/>
          <w:sz w:val="18"/>
          <w:szCs w:val="18"/>
        </w:rPr>
        <w:t>M0</w:t>
      </w:r>
      <w:r w:rsidR="00B67138">
        <w:rPr>
          <w:rStyle w:val="tx1"/>
          <w:rFonts w:ascii="Verdana" w:hAnsi="Verdana"/>
          <w:sz w:val="18"/>
          <w:szCs w:val="18"/>
        </w:rPr>
        <w:t>747</w:t>
      </w:r>
      <w:r w:rsidRPr="00531E2A">
        <w:rPr>
          <w:rStyle w:val="m1"/>
          <w:rFonts w:ascii="Verdana" w:hAnsi="Verdana"/>
          <w:sz w:val="18"/>
          <w:szCs w:val="18"/>
        </w:rPr>
        <w:t>&lt;</w:t>
      </w:r>
      <w:r w:rsidRPr="00ED5B2C">
        <w:rPr>
          <w:rStyle w:val="m1"/>
          <w:rFonts w:ascii="Verdana" w:hAnsi="Verdana"/>
          <w:sz w:val="18"/>
          <w:szCs w:val="18"/>
        </w:rPr>
        <w:t>/</w:t>
      </w:r>
      <w:r w:rsidRPr="00734E9F">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94C8C">
        <w:rPr>
          <w:rStyle w:val="t1"/>
          <w:rFonts w:ascii="Verdana" w:hAnsi="Verdana"/>
          <w:sz w:val="18"/>
          <w:szCs w:val="18"/>
        </w:rPr>
        <w:t>ACTIV_</w:t>
      </w:r>
      <w:r>
        <w:rPr>
          <w:rStyle w:val="t1"/>
          <w:rFonts w:ascii="Verdana" w:hAnsi="Verdana"/>
          <w:sz w:val="18"/>
          <w:szCs w:val="18"/>
        </w:rPr>
        <w:t>OUTP</w:t>
      </w:r>
      <w:r w:rsidRPr="00A94C8C">
        <w:rPr>
          <w:rStyle w:val="t1"/>
          <w:rFonts w:ascii="Verdana" w:hAnsi="Verdana"/>
          <w:sz w:val="18"/>
          <w:szCs w:val="18"/>
        </w:rPr>
        <w:t>UT_LOCATION</w:t>
      </w:r>
      <w:r w:rsidRPr="00ED5B2C">
        <w:rPr>
          <w:rStyle w:val="m1"/>
          <w:rFonts w:ascii="Verdana" w:hAnsi="Verdana"/>
          <w:sz w:val="18"/>
          <w:szCs w:val="18"/>
        </w:rPr>
        <w:t>&gt;</w:t>
      </w:r>
      <w:r w:rsidR="00476CBE">
        <w:rPr>
          <w:rStyle w:val="tx1"/>
          <w:rFonts w:ascii="Verdana" w:hAnsi="Verdana"/>
          <w:sz w:val="18"/>
          <w:szCs w:val="18"/>
        </w:rPr>
        <w:t>VTL02</w:t>
      </w:r>
      <w:r w:rsidRPr="00ED5B2C">
        <w:rPr>
          <w:rStyle w:val="m1"/>
          <w:rFonts w:ascii="Verdana" w:hAnsi="Verdana"/>
          <w:sz w:val="18"/>
          <w:szCs w:val="18"/>
        </w:rPr>
        <w:t>&lt;/</w:t>
      </w:r>
      <w:r w:rsidRPr="00A94C8C">
        <w:rPr>
          <w:rStyle w:val="t1"/>
          <w:rFonts w:ascii="Verdana" w:hAnsi="Verdana"/>
          <w:sz w:val="18"/>
          <w:szCs w:val="18"/>
        </w:rPr>
        <w:t>ACTIV_</w:t>
      </w:r>
      <w:r>
        <w:rPr>
          <w:rStyle w:val="t1"/>
          <w:rFonts w:ascii="Verdana" w:hAnsi="Verdana"/>
          <w:sz w:val="18"/>
          <w:szCs w:val="18"/>
        </w:rPr>
        <w:t>OUT</w:t>
      </w:r>
      <w:r w:rsidRPr="00A94C8C">
        <w:rPr>
          <w:rStyle w:val="t1"/>
          <w:rFonts w:ascii="Verdana" w:hAnsi="Verdana"/>
          <w:sz w:val="18"/>
          <w:szCs w:val="18"/>
        </w:rPr>
        <w:t>PUT_LOCATION</w:t>
      </w:r>
      <w:r w:rsidRPr="00ED5B2C">
        <w:rPr>
          <w:rStyle w:val="m1"/>
          <w:rFonts w:ascii="Verdana" w:hAnsi="Verdana"/>
          <w:sz w:val="18"/>
          <w:szCs w:val="18"/>
        </w:rPr>
        <w:t>&gt;</w:t>
      </w:r>
      <w:r w:rsidRPr="00ED5B2C">
        <w:rPr>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OUTPUT_TIME</w:t>
      </w:r>
      <w:r w:rsidRPr="00ED5B2C">
        <w:rPr>
          <w:rStyle w:val="m1"/>
          <w:rFonts w:ascii="Verdana" w:hAnsi="Verdana"/>
          <w:sz w:val="18"/>
          <w:szCs w:val="18"/>
        </w:rPr>
        <w:t>&gt;</w:t>
      </w:r>
      <w:r>
        <w:rPr>
          <w:rStyle w:val="tx1"/>
          <w:rFonts w:ascii="Verdana" w:hAnsi="Verdana"/>
          <w:sz w:val="18"/>
          <w:szCs w:val="18"/>
        </w:rPr>
        <w:t>50</w:t>
      </w:r>
      <w:r w:rsidRPr="00ED5B2C">
        <w:rPr>
          <w:rStyle w:val="m1"/>
          <w:rFonts w:ascii="Verdana" w:hAnsi="Verdana"/>
          <w:sz w:val="18"/>
          <w:szCs w:val="18"/>
        </w:rPr>
        <w:t>&lt;/</w:t>
      </w:r>
      <w:r w:rsidRPr="001E78EF">
        <w:rPr>
          <w:rStyle w:val="t1"/>
          <w:rFonts w:ascii="Verdana" w:hAnsi="Verdana"/>
          <w:sz w:val="18"/>
          <w:szCs w:val="18"/>
        </w:rPr>
        <w:t xml:space="preserve"> </w:t>
      </w:r>
      <w:r>
        <w:rPr>
          <w:rStyle w:val="t1"/>
          <w:rFonts w:ascii="Verdana" w:hAnsi="Verdana"/>
          <w:sz w:val="18"/>
          <w:szCs w:val="18"/>
        </w:rPr>
        <w:t>WITHDRAWAL_OUTPUT_TIME</w:t>
      </w:r>
      <w:r w:rsidRPr="00ED5B2C">
        <w:rPr>
          <w:rStyle w:val="m1"/>
          <w:rFonts w:ascii="Verdana" w:hAnsi="Verdana"/>
          <w:sz w:val="18"/>
          <w:szCs w:val="18"/>
        </w:rPr>
        <w:t>&gt;</w:t>
      </w:r>
      <w:r w:rsidRPr="00ED5B2C">
        <w:rPr>
          <w:rFonts w:ascii="Verdana" w:hAnsi="Verdana"/>
          <w:sz w:val="18"/>
          <w:szCs w:val="18"/>
        </w:rPr>
        <w:t xml:space="preserve"> </w:t>
      </w:r>
    </w:p>
    <w:p w:rsidR="004628A9" w:rsidRDefault="004628A9" w:rsidP="004628A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LocForRequest</w:t>
      </w:r>
      <w:r w:rsidRPr="00ED5B2C">
        <w:rPr>
          <w:rStyle w:val="m1"/>
          <w:rFonts w:ascii="Verdana" w:hAnsi="Verdana"/>
          <w:sz w:val="18"/>
          <w:szCs w:val="18"/>
        </w:rPr>
        <w:t>&gt;</w:t>
      </w:r>
    </w:p>
    <w:p w:rsidR="004628A9" w:rsidRDefault="004628A9" w:rsidP="004628A9">
      <w:pPr>
        <w:ind w:left="720"/>
      </w:pPr>
      <w:r w:rsidRPr="00ED5B2C">
        <w:rPr>
          <w:rStyle w:val="m1"/>
          <w:rFonts w:ascii="Verdana" w:hAnsi="Verdana"/>
          <w:sz w:val="18"/>
          <w:szCs w:val="18"/>
        </w:rPr>
        <w:t>&lt;/</w:t>
      </w:r>
      <w:r>
        <w:rPr>
          <w:rStyle w:val="t1"/>
          <w:rFonts w:ascii="Verdana" w:hAnsi="Verdana"/>
          <w:sz w:val="18"/>
          <w:szCs w:val="18"/>
        </w:rPr>
        <w:t>AssignWithdrawalLoc</w:t>
      </w:r>
      <w:r w:rsidRPr="00ED5B2C">
        <w:rPr>
          <w:rStyle w:val="m1"/>
          <w:rFonts w:ascii="Verdana" w:hAnsi="Verdana"/>
          <w:sz w:val="18"/>
          <w:szCs w:val="18"/>
        </w:rPr>
        <w:t>&gt;</w:t>
      </w:r>
    </w:p>
    <w:p w:rsidR="004628A9" w:rsidRDefault="004628A9" w:rsidP="004628A9">
      <w:pPr>
        <w:ind w:left="720"/>
      </w:pPr>
    </w:p>
    <w:p w:rsidR="004628A9" w:rsidRDefault="004628A9" w:rsidP="00423611">
      <w:pPr>
        <w:numPr>
          <w:ilvl w:val="0"/>
          <w:numId w:val="40"/>
        </w:numPr>
      </w:pPr>
      <w:r>
        <w:t>After receiving the location assignment from the ASRS, RTCIS will update the RTCIS database with the expected destination and delivery time.</w:t>
      </w:r>
    </w:p>
    <w:p w:rsidR="004628A9" w:rsidRDefault="004628A9" w:rsidP="004628A9">
      <w:pPr>
        <w:ind w:left="720"/>
      </w:pPr>
    </w:p>
    <w:p w:rsidR="004628A9" w:rsidRDefault="004628A9" w:rsidP="00423611">
      <w:pPr>
        <w:numPr>
          <w:ilvl w:val="0"/>
          <w:numId w:val="40"/>
        </w:numPr>
      </w:pPr>
      <w:r>
        <w:lastRenderedPageBreak/>
        <w:t xml:space="preserve">Later, the ASRS will </w:t>
      </w:r>
      <w:r w:rsidR="00476CBE">
        <w:t xml:space="preserve">physically </w:t>
      </w:r>
      <w:r>
        <w:t>retrieve the pallet for the request.</w:t>
      </w:r>
    </w:p>
    <w:p w:rsidR="004628A9" w:rsidRDefault="004628A9" w:rsidP="004628A9">
      <w:pPr>
        <w:ind w:left="720"/>
      </w:pPr>
    </w:p>
    <w:p w:rsidR="004628A9" w:rsidRDefault="004628A9" w:rsidP="00423611">
      <w:pPr>
        <w:numPr>
          <w:ilvl w:val="0"/>
          <w:numId w:val="40"/>
        </w:numPr>
      </w:pPr>
      <w:r>
        <w:t xml:space="preserve">The </w:t>
      </w:r>
      <w:hyperlink w:anchor="_Pallet_Arrival_for_1" w:history="1">
        <w:r w:rsidRPr="00E064FE">
          <w:rPr>
            <w:rStyle w:val="Hyperlink"/>
          </w:rPr>
          <w:t>WithdrawalULArrival</w:t>
        </w:r>
      </w:hyperlink>
      <w:r>
        <w:rPr>
          <w:color w:val="0000FF"/>
        </w:rPr>
        <w:t xml:space="preserve"> </w:t>
      </w:r>
      <w:r>
        <w:t>is sent from the ASRS to RTCIS to notify RTCIS to of the pallets arrival at the destination conveyor.</w:t>
      </w:r>
    </w:p>
    <w:p w:rsidR="004628A9" w:rsidRDefault="004628A9" w:rsidP="004628A9"/>
    <w:p w:rsidR="004628A9" w:rsidRPr="00ED5B2C" w:rsidRDefault="004628A9" w:rsidP="004628A9">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4628A9" w:rsidRPr="00965E25" w:rsidRDefault="004628A9" w:rsidP="004628A9">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WithdrawalULArrival</w:t>
      </w:r>
      <w:r w:rsidRPr="00ED5B2C">
        <w:rPr>
          <w:rStyle w:val="m1"/>
          <w:rFonts w:ascii="Verdana" w:hAnsi="Verdana"/>
          <w:sz w:val="18"/>
          <w:szCs w:val="18"/>
        </w:rPr>
        <w:t>&gt;</w:t>
      </w:r>
    </w:p>
    <w:p w:rsidR="004628A9" w:rsidRDefault="004628A9" w:rsidP="004628A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4628A9" w:rsidRDefault="004628A9" w:rsidP="004628A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p>
    <w:p w:rsidR="004628A9" w:rsidRDefault="004628A9" w:rsidP="004628A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628A9" w:rsidRPr="00965E25" w:rsidRDefault="004628A9" w:rsidP="004628A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6261500</w:t>
      </w:r>
      <w:r w:rsidR="00CC3880">
        <w:rPr>
          <w:rStyle w:val="tx1"/>
          <w:rFonts w:ascii="Verdana" w:hAnsi="Verdana"/>
          <w:sz w:val="18"/>
          <w:szCs w:val="18"/>
        </w:rPr>
        <w:t>1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4628A9" w:rsidRDefault="004628A9" w:rsidP="004628A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Arrival</w:t>
      </w:r>
      <w:r w:rsidRPr="00ED5B2C">
        <w:rPr>
          <w:rStyle w:val="m1"/>
          <w:rFonts w:ascii="Verdana" w:hAnsi="Verdana"/>
          <w:sz w:val="18"/>
          <w:szCs w:val="18"/>
        </w:rPr>
        <w:t>&gt;</w:t>
      </w:r>
    </w:p>
    <w:p w:rsidR="004628A9" w:rsidRPr="00ED5B2C"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734E9F">
        <w:rPr>
          <w:rStyle w:val="t1"/>
          <w:rFonts w:ascii="Verdana" w:hAnsi="Verdana"/>
          <w:sz w:val="18"/>
          <w:szCs w:val="18"/>
        </w:rPr>
        <w:t>HOST_CONTROL_NUMBER</w:t>
      </w:r>
      <w:r w:rsidRPr="00531E2A">
        <w:rPr>
          <w:rStyle w:val="m1"/>
          <w:rFonts w:ascii="Verdana" w:hAnsi="Verdana"/>
          <w:sz w:val="18"/>
          <w:szCs w:val="18"/>
        </w:rPr>
        <w:t>&gt;</w:t>
      </w:r>
      <w:r w:rsidRPr="00734E9F">
        <w:rPr>
          <w:rStyle w:val="tx1"/>
          <w:rFonts w:ascii="Verdana" w:hAnsi="Verdana"/>
          <w:sz w:val="18"/>
          <w:szCs w:val="18"/>
        </w:rPr>
        <w:t>M0</w:t>
      </w:r>
      <w:r w:rsidR="00B67138">
        <w:rPr>
          <w:rStyle w:val="tx1"/>
          <w:rFonts w:ascii="Verdana" w:hAnsi="Verdana"/>
          <w:sz w:val="18"/>
          <w:szCs w:val="18"/>
        </w:rPr>
        <w:t>747</w:t>
      </w:r>
      <w:r w:rsidRPr="00531E2A">
        <w:rPr>
          <w:rStyle w:val="m1"/>
          <w:rFonts w:ascii="Verdana" w:hAnsi="Verdana"/>
          <w:sz w:val="18"/>
          <w:szCs w:val="18"/>
        </w:rPr>
        <w:t>&lt;</w:t>
      </w:r>
      <w:r w:rsidRPr="00ED5B2C">
        <w:rPr>
          <w:rStyle w:val="m1"/>
          <w:rFonts w:ascii="Verdana" w:hAnsi="Verdana"/>
          <w:sz w:val="18"/>
          <w:szCs w:val="18"/>
        </w:rPr>
        <w:t>/</w:t>
      </w:r>
      <w:r w:rsidRPr="00734E9F">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94C8C">
        <w:rPr>
          <w:rStyle w:val="t1"/>
          <w:rFonts w:ascii="Verdana" w:hAnsi="Verdana"/>
          <w:sz w:val="18"/>
          <w:szCs w:val="18"/>
        </w:rPr>
        <w:t>ACTIV_</w:t>
      </w:r>
      <w:r>
        <w:rPr>
          <w:rStyle w:val="t1"/>
          <w:rFonts w:ascii="Verdana" w:hAnsi="Verdana"/>
          <w:sz w:val="18"/>
          <w:szCs w:val="18"/>
        </w:rPr>
        <w:t>OUT</w:t>
      </w:r>
      <w:r w:rsidRPr="00A94C8C">
        <w:rPr>
          <w:rStyle w:val="t1"/>
          <w:rFonts w:ascii="Verdana" w:hAnsi="Verdana"/>
          <w:sz w:val="18"/>
          <w:szCs w:val="18"/>
        </w:rPr>
        <w:t>PUT_LOCATION</w:t>
      </w:r>
      <w:r w:rsidRPr="00ED5B2C">
        <w:rPr>
          <w:rStyle w:val="m1"/>
          <w:rFonts w:ascii="Verdana" w:hAnsi="Verdana"/>
          <w:sz w:val="18"/>
          <w:szCs w:val="18"/>
        </w:rPr>
        <w:t>&gt;</w:t>
      </w:r>
      <w:r w:rsidR="00CC3880">
        <w:rPr>
          <w:rStyle w:val="tx1"/>
          <w:rFonts w:ascii="Verdana" w:hAnsi="Verdana"/>
          <w:sz w:val="18"/>
          <w:szCs w:val="18"/>
        </w:rPr>
        <w:t>VTL02</w:t>
      </w:r>
      <w:r w:rsidRPr="00ED5B2C">
        <w:rPr>
          <w:rStyle w:val="m1"/>
          <w:rFonts w:ascii="Verdana" w:hAnsi="Verdana"/>
          <w:sz w:val="18"/>
          <w:szCs w:val="18"/>
        </w:rPr>
        <w:t>&lt;/</w:t>
      </w:r>
      <w:r w:rsidRPr="00A94C8C">
        <w:rPr>
          <w:rStyle w:val="t1"/>
          <w:rFonts w:ascii="Verdana" w:hAnsi="Verdana"/>
          <w:sz w:val="18"/>
          <w:szCs w:val="18"/>
        </w:rPr>
        <w:t>ACTIV_</w:t>
      </w:r>
      <w:r>
        <w:rPr>
          <w:rStyle w:val="t1"/>
          <w:rFonts w:ascii="Verdana" w:hAnsi="Verdana"/>
          <w:sz w:val="18"/>
          <w:szCs w:val="18"/>
        </w:rPr>
        <w:t>OUT</w:t>
      </w:r>
      <w:r w:rsidRPr="00A94C8C">
        <w:rPr>
          <w:rStyle w:val="t1"/>
          <w:rFonts w:ascii="Verdana" w:hAnsi="Verdana"/>
          <w:sz w:val="18"/>
          <w:szCs w:val="18"/>
        </w:rPr>
        <w:t>PUT_LOCATION</w:t>
      </w:r>
      <w:r w:rsidRPr="00ED5B2C">
        <w:rPr>
          <w:rStyle w:val="m1"/>
          <w:rFonts w:ascii="Verdana" w:hAnsi="Verdana"/>
          <w:sz w:val="18"/>
          <w:szCs w:val="18"/>
        </w:rPr>
        <w:t>&gt;</w:t>
      </w:r>
      <w:r w:rsidRPr="00ED5B2C">
        <w:rPr>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734E9F">
        <w:rPr>
          <w:rStyle w:val="tx1"/>
          <w:rFonts w:ascii="Verdana" w:hAnsi="Verdana"/>
          <w:sz w:val="18"/>
          <w:szCs w:val="18"/>
        </w:rPr>
        <w:t>80232874</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ED5B2C">
        <w:rPr>
          <w:rStyle w:val="m1"/>
          <w:rFonts w:ascii="Verdana" w:hAnsi="Verdana"/>
          <w:sz w:val="18"/>
          <w:szCs w:val="18"/>
        </w:rPr>
        <w:t>&gt;</w:t>
      </w:r>
      <w:r>
        <w:rPr>
          <w:rStyle w:val="tx1"/>
          <w:rFonts w:ascii="Verdana" w:hAnsi="Verdana"/>
          <w:sz w:val="18"/>
          <w:szCs w:val="18"/>
        </w:rPr>
        <w:t>1</w:t>
      </w:r>
      <w:r w:rsidRPr="00ED5B2C">
        <w:rPr>
          <w:rStyle w:val="m1"/>
          <w:rFonts w:ascii="Verdana" w:hAnsi="Verdana"/>
          <w:sz w:val="18"/>
          <w:szCs w:val="18"/>
        </w:rPr>
        <w:t>&lt;/</w:t>
      </w:r>
      <w:r w:rsidRPr="00255527">
        <w:rPr>
          <w:rStyle w:val="t1"/>
          <w:rFonts w:ascii="Verdana" w:hAnsi="Verdana"/>
          <w:sz w:val="18"/>
          <w:szCs w:val="18"/>
        </w:rPr>
        <w:t xml:space="preserve"> </w:t>
      </w:r>
      <w:r>
        <w:rPr>
          <w:rStyle w:val="t1"/>
          <w:rFonts w:ascii="Verdana" w:hAnsi="Verdana"/>
          <w:sz w:val="18"/>
          <w:szCs w:val="18"/>
        </w:rPr>
        <w:t>ACTIV_LEVEL_ID</w:t>
      </w:r>
      <w:r w:rsidRPr="00ED5B2C">
        <w:rPr>
          <w:rStyle w:val="m1"/>
          <w:rFonts w:ascii="Verdana" w:hAnsi="Verdana"/>
          <w:sz w:val="18"/>
          <w:szCs w:val="18"/>
        </w:rPr>
        <w:t xml:space="preserve"> &gt;</w:t>
      </w:r>
      <w:r w:rsidRPr="00ED5B2C">
        <w:rPr>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255527">
        <w:rPr>
          <w:rStyle w:val="tx1"/>
          <w:rFonts w:ascii="Verdana" w:hAnsi="Verdana"/>
          <w:sz w:val="18"/>
          <w:szCs w:val="18"/>
        </w:rPr>
        <w:t>00700370001642864857</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Pr>
          <w:rStyle w:val="tx1"/>
          <w:rFonts w:ascii="Verdana" w:hAnsi="Verdana"/>
          <w:sz w:val="18"/>
          <w:szCs w:val="18"/>
        </w:rPr>
        <w:t>T</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l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4628A9" w:rsidRPr="00ED5B2C" w:rsidRDefault="004628A9" w:rsidP="004628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OUTPUT_STATUS</w:t>
      </w:r>
      <w:r w:rsidRPr="00ED5B2C">
        <w:rPr>
          <w:rStyle w:val="m1"/>
          <w:rFonts w:ascii="Verdana" w:hAnsi="Verdana"/>
          <w:sz w:val="18"/>
          <w:szCs w:val="18"/>
        </w:rPr>
        <w:t>&gt;</w:t>
      </w:r>
      <w:r>
        <w:rPr>
          <w:rStyle w:val="tx1"/>
          <w:rFonts w:ascii="Verdana" w:hAnsi="Verdana"/>
          <w:sz w:val="18"/>
          <w:szCs w:val="18"/>
        </w:rPr>
        <w:t>0</w:t>
      </w:r>
      <w:r w:rsidRPr="00ED5B2C">
        <w:rPr>
          <w:rStyle w:val="m1"/>
          <w:rFonts w:ascii="Verdana" w:hAnsi="Verdana"/>
          <w:sz w:val="18"/>
          <w:szCs w:val="18"/>
        </w:rPr>
        <w:t>&lt;/</w:t>
      </w:r>
      <w:r w:rsidRPr="001E78EF">
        <w:rPr>
          <w:rStyle w:val="t1"/>
          <w:rFonts w:ascii="Verdana" w:hAnsi="Verdana"/>
          <w:sz w:val="18"/>
          <w:szCs w:val="18"/>
        </w:rPr>
        <w:t xml:space="preserve"> </w:t>
      </w:r>
      <w:r>
        <w:rPr>
          <w:rStyle w:val="t1"/>
          <w:rFonts w:ascii="Verdana" w:hAnsi="Verdana"/>
          <w:sz w:val="18"/>
          <w:szCs w:val="18"/>
        </w:rPr>
        <w:t>WITHDRAWAL_OUTPUT_STATUS</w:t>
      </w:r>
      <w:r w:rsidRPr="00ED5B2C">
        <w:rPr>
          <w:rStyle w:val="m1"/>
          <w:rFonts w:ascii="Verdana" w:hAnsi="Verdana"/>
          <w:sz w:val="18"/>
          <w:szCs w:val="18"/>
        </w:rPr>
        <w:t>&gt;</w:t>
      </w:r>
      <w:r w:rsidRPr="00ED5B2C">
        <w:rPr>
          <w:rFonts w:ascii="Verdana" w:hAnsi="Verdana"/>
          <w:sz w:val="18"/>
          <w:szCs w:val="18"/>
        </w:rPr>
        <w:t xml:space="preserve"> </w:t>
      </w:r>
    </w:p>
    <w:p w:rsidR="004628A9" w:rsidRDefault="004628A9" w:rsidP="004628A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alletArrival</w:t>
      </w:r>
      <w:r w:rsidRPr="00ED5B2C">
        <w:rPr>
          <w:rStyle w:val="m1"/>
          <w:rFonts w:ascii="Verdana" w:hAnsi="Verdana"/>
          <w:sz w:val="18"/>
          <w:szCs w:val="18"/>
        </w:rPr>
        <w:t>&gt;</w:t>
      </w:r>
    </w:p>
    <w:p w:rsidR="004628A9" w:rsidRDefault="004628A9" w:rsidP="004628A9">
      <w:pPr>
        <w:ind w:left="720"/>
      </w:pPr>
      <w:r w:rsidRPr="00ED5B2C">
        <w:rPr>
          <w:rStyle w:val="m1"/>
          <w:rFonts w:ascii="Verdana" w:hAnsi="Verdana"/>
          <w:sz w:val="18"/>
          <w:szCs w:val="18"/>
        </w:rPr>
        <w:t>&lt;/</w:t>
      </w:r>
      <w:r>
        <w:rPr>
          <w:rStyle w:val="t1"/>
          <w:rFonts w:ascii="Verdana" w:hAnsi="Verdana"/>
          <w:sz w:val="18"/>
          <w:szCs w:val="18"/>
        </w:rPr>
        <w:t>WithdrawaULlArrival</w:t>
      </w:r>
      <w:r w:rsidRPr="00ED5B2C">
        <w:rPr>
          <w:rStyle w:val="m1"/>
          <w:rFonts w:ascii="Verdana" w:hAnsi="Verdana"/>
          <w:sz w:val="18"/>
          <w:szCs w:val="18"/>
        </w:rPr>
        <w:t>&gt;</w:t>
      </w:r>
    </w:p>
    <w:p w:rsidR="004628A9" w:rsidRDefault="004628A9" w:rsidP="004628A9">
      <w:pPr>
        <w:ind w:left="720"/>
      </w:pPr>
    </w:p>
    <w:p w:rsidR="004628A9" w:rsidRDefault="004628A9" w:rsidP="00423611">
      <w:pPr>
        <w:numPr>
          <w:ilvl w:val="0"/>
          <w:numId w:val="40"/>
        </w:numPr>
      </w:pPr>
      <w:r>
        <w:t>RTCIS updates the p</w:t>
      </w:r>
      <w:r w:rsidR="00CC3880">
        <w:t>allets location in the database, to indicate the pallet has been delivered to the vertical lift location requested.</w:t>
      </w:r>
    </w:p>
    <w:p w:rsidR="004628A9" w:rsidRDefault="004628A9" w:rsidP="004628A9">
      <w:pPr>
        <w:ind w:left="720"/>
      </w:pPr>
    </w:p>
    <w:p w:rsidR="004628A9" w:rsidRDefault="004628A9" w:rsidP="00423611">
      <w:pPr>
        <w:numPr>
          <w:ilvl w:val="0"/>
          <w:numId w:val="40"/>
        </w:numPr>
      </w:pPr>
      <w:r>
        <w:t xml:space="preserve">The warehouse user signs onto the RDT, picks up the pallet with a fork lift and delivers the pallet </w:t>
      </w:r>
      <w:r w:rsidR="00CC3880">
        <w:t>to another location in the warehouse.</w:t>
      </w:r>
    </w:p>
    <w:p w:rsidR="004628A9" w:rsidRDefault="004628A9" w:rsidP="004628A9"/>
    <w:p w:rsidR="004628A9" w:rsidRDefault="004628A9" w:rsidP="00423611">
      <w:pPr>
        <w:numPr>
          <w:ilvl w:val="0"/>
          <w:numId w:val="40"/>
        </w:numPr>
      </w:pPr>
      <w:r>
        <w:t>RTCIS sets the status of the withdrawal request to complete.</w:t>
      </w:r>
    </w:p>
    <w:p w:rsidR="004628A9" w:rsidRDefault="004628A9" w:rsidP="00423611"/>
    <w:p w:rsidR="008F4C46" w:rsidRDefault="008F4C46" w:rsidP="008F4C46">
      <w:pPr>
        <w:pStyle w:val="Heading3"/>
        <w:ind w:right="-180"/>
      </w:pPr>
      <w:bookmarkStart w:id="1774" w:name="_Toc425524314"/>
      <w:r>
        <w:lastRenderedPageBreak/>
        <w:t>Withdrawal Request: Manual Request by Unit Load</w:t>
      </w:r>
      <w:bookmarkEnd w:id="1774"/>
    </w:p>
    <w:p w:rsidR="00CC3880" w:rsidRDefault="00CC3880" w:rsidP="00CC3880">
      <w:pPr>
        <w:keepNext/>
      </w:pPr>
      <w:r>
        <w:t>The following diagram illustrates sample messages that may be exchanged between RTCIS and the ASRS when retrieving inventory from the ASRS for a manual withdrawal request.  In this example, RTCIS requests a specific pallet from the ASRS.</w:t>
      </w:r>
    </w:p>
    <w:p w:rsidR="00CC3880" w:rsidRDefault="00CC3880" w:rsidP="00CC3880">
      <w:pPr>
        <w:keepNext/>
        <w:keepLines/>
        <w:tabs>
          <w:tab w:val="left" w:pos="8640"/>
        </w:tabs>
      </w:pPr>
      <w:r>
        <w:t xml:space="preserve">  </w:t>
      </w:r>
      <w:r>
        <w:object w:dxaOrig="9068" w:dyaOrig="8517">
          <v:shape id="_x0000_i1034" type="#_x0000_t75" style="width:453.75pt;height:426pt" o:ole="">
            <v:imagedata r:id="rId38" o:title=""/>
          </v:shape>
          <o:OLEObject Type="Embed" ProgID="Visio.Drawing.11" ShapeID="_x0000_i1034" DrawAspect="Content" ObjectID="_1499266791" r:id="rId39"/>
        </w:object>
      </w:r>
    </w:p>
    <w:p w:rsidR="00CC3880" w:rsidRDefault="00CC3880" w:rsidP="00423611">
      <w:pPr>
        <w:numPr>
          <w:ilvl w:val="0"/>
          <w:numId w:val="41"/>
        </w:numPr>
      </w:pPr>
      <w:r>
        <w:br w:type="page"/>
      </w:r>
      <w:r>
        <w:lastRenderedPageBreak/>
        <w:t xml:space="preserve">A warehouse user enters a manual withdrawal request from the ASRS using the RTCIS Withdrawal Manager.  The user requests </w:t>
      </w:r>
      <w:r w:rsidR="00B67138">
        <w:t>the pallet with the unit load Id 0010037000107448234-4.</w:t>
      </w:r>
    </w:p>
    <w:p w:rsidR="00CC3880" w:rsidRDefault="00CC3880" w:rsidP="00CC3880">
      <w:pPr>
        <w:ind w:left="720"/>
      </w:pPr>
    </w:p>
    <w:p w:rsidR="00CC3880" w:rsidRDefault="00CC3880" w:rsidP="00423611">
      <w:pPr>
        <w:numPr>
          <w:ilvl w:val="0"/>
          <w:numId w:val="41"/>
        </w:numPr>
      </w:pPr>
      <w:r>
        <w:t xml:space="preserve">A </w:t>
      </w:r>
      <w:hyperlink w:anchor="_Withdrawal_Request_(WithdrawalReque" w:history="1">
        <w:r w:rsidRPr="001E11B3">
          <w:rPr>
            <w:rStyle w:val="Hyperlink"/>
          </w:rPr>
          <w:t>WithdrawalRequest</w:t>
        </w:r>
      </w:hyperlink>
      <w:r>
        <w:t xml:space="preserve"> is sent from RTCIS to the ASRS to request that the ASRS system retrieve the pallet required.</w:t>
      </w:r>
    </w:p>
    <w:p w:rsidR="00CC3880" w:rsidRDefault="00CC3880" w:rsidP="00CC3880"/>
    <w:p w:rsidR="00CC3880" w:rsidRPr="00ED5B2C" w:rsidRDefault="00CC3880" w:rsidP="00CC3880">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CC3880" w:rsidRPr="00965E25" w:rsidRDefault="00CC3880" w:rsidP="00CC3880">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WithdrawalRequest</w:t>
      </w:r>
      <w:r w:rsidRPr="00ED5B2C">
        <w:rPr>
          <w:rStyle w:val="m1"/>
          <w:rFonts w:ascii="Verdana" w:hAnsi="Verdana"/>
          <w:sz w:val="18"/>
          <w:szCs w:val="18"/>
        </w:rPr>
        <w:t>&gt;</w:t>
      </w:r>
    </w:p>
    <w:p w:rsidR="00CC3880" w:rsidRDefault="00CC3880" w:rsidP="00CC388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CC3880" w:rsidRPr="00965E25" w:rsidRDefault="00CC3880" w:rsidP="00CC3880">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CC3880" w:rsidRDefault="00CC3880" w:rsidP="00CC388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CC3880" w:rsidRPr="00965E25" w:rsidRDefault="00CC3880" w:rsidP="00CC388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00414755">
        <w:rPr>
          <w:rStyle w:val="tx1"/>
          <w:rFonts w:ascii="Verdana" w:hAnsi="Verdana"/>
          <w:sz w:val="18"/>
          <w:szCs w:val="18"/>
        </w:rPr>
        <w:t>2014091404091</w:t>
      </w:r>
      <w:r>
        <w:rPr>
          <w:rStyle w:val="tx1"/>
          <w:rFonts w:ascii="Verdana" w:hAnsi="Verdana"/>
          <w:sz w:val="18"/>
          <w:szCs w:val="18"/>
        </w:rPr>
        <w:t>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CC3880" w:rsidRPr="00ED5B2C" w:rsidRDefault="00CC3880" w:rsidP="00CC3880">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CC3880" w:rsidRDefault="00CC3880" w:rsidP="00CC388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RequestInventory</w:t>
      </w:r>
      <w:r w:rsidRPr="00ED5B2C">
        <w:rPr>
          <w:rStyle w:val="m1"/>
          <w:rFonts w:ascii="Verdana" w:hAnsi="Verdana"/>
          <w:sz w:val="18"/>
          <w:szCs w:val="18"/>
        </w:rPr>
        <w:t>&gt;</w:t>
      </w:r>
    </w:p>
    <w:p w:rsidR="00CC3880" w:rsidRDefault="00CC3880" w:rsidP="00CC388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CC3880" w:rsidRPr="00ED5B2C" w:rsidRDefault="00CC3880" w:rsidP="00CC388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734E9F">
        <w:rPr>
          <w:rStyle w:val="t1"/>
          <w:rFonts w:ascii="Verdana" w:hAnsi="Verdana"/>
          <w:sz w:val="18"/>
          <w:szCs w:val="18"/>
        </w:rPr>
        <w:t>HOST_CONTROL_NUMBER</w:t>
      </w:r>
      <w:r w:rsidRPr="00531E2A">
        <w:rPr>
          <w:rStyle w:val="m1"/>
          <w:rFonts w:ascii="Verdana" w:hAnsi="Verdana"/>
          <w:sz w:val="18"/>
          <w:szCs w:val="18"/>
        </w:rPr>
        <w:t>&gt;</w:t>
      </w:r>
      <w:r w:rsidRPr="00734E9F">
        <w:rPr>
          <w:rStyle w:val="tx1"/>
          <w:rFonts w:ascii="Verdana" w:hAnsi="Verdana"/>
          <w:sz w:val="18"/>
          <w:szCs w:val="18"/>
        </w:rPr>
        <w:t>M</w:t>
      </w:r>
      <w:r w:rsidR="00B67138">
        <w:rPr>
          <w:rStyle w:val="tx1"/>
          <w:rFonts w:ascii="Verdana" w:hAnsi="Verdana"/>
          <w:sz w:val="18"/>
          <w:szCs w:val="18"/>
        </w:rPr>
        <w:t>6427</w:t>
      </w:r>
      <w:r w:rsidRPr="00531E2A">
        <w:rPr>
          <w:rStyle w:val="m1"/>
          <w:rFonts w:ascii="Verdana" w:hAnsi="Verdana"/>
          <w:sz w:val="18"/>
          <w:szCs w:val="18"/>
        </w:rPr>
        <w:t>&lt;</w:t>
      </w:r>
      <w:r w:rsidRPr="00ED5B2C">
        <w:rPr>
          <w:rStyle w:val="m1"/>
          <w:rFonts w:ascii="Verdana" w:hAnsi="Verdana"/>
          <w:sz w:val="18"/>
          <w:szCs w:val="18"/>
        </w:rPr>
        <w:t>/</w:t>
      </w:r>
      <w:r w:rsidRPr="00734E9F">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CC3880" w:rsidRPr="00ED5B2C" w:rsidRDefault="00CC3880" w:rsidP="00CC388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00414755" w:rsidRPr="00414755">
        <w:rPr>
          <w:rStyle w:val="tx1"/>
          <w:rFonts w:ascii="Verdana" w:hAnsi="Verdana"/>
          <w:sz w:val="18"/>
          <w:szCs w:val="18"/>
        </w:rPr>
        <w:t>80244343</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CC3880" w:rsidRPr="00ED5B2C" w:rsidRDefault="00CC3880" w:rsidP="00CC388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00A10EAE" w:rsidRPr="00423611">
        <w:rPr>
          <w:rStyle w:val="m1"/>
          <w:rFonts w:ascii="Verdana" w:hAnsi="Verdana"/>
          <w:b/>
          <w:color w:val="auto"/>
          <w:sz w:val="18"/>
          <w:szCs w:val="18"/>
        </w:rPr>
        <w:t>00100370001074482344</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CC3880" w:rsidRPr="00ED5B2C" w:rsidRDefault="00CC3880" w:rsidP="00CC388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00414755" w:rsidRPr="00423611">
        <w:rPr>
          <w:rStyle w:val="m1"/>
          <w:rFonts w:ascii="Verdana" w:hAnsi="Verdana"/>
          <w:b/>
          <w:color w:val="auto"/>
          <w:sz w:val="18"/>
          <w:szCs w:val="18"/>
        </w:rPr>
        <w:t>4249172713</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CC3880" w:rsidRPr="00ED5B2C" w:rsidRDefault="00CC3880" w:rsidP="00CC388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Pr>
          <w:rStyle w:val="tx1"/>
          <w:rFonts w:ascii="Verdana" w:hAnsi="Verdana"/>
          <w:sz w:val="18"/>
          <w:szCs w:val="18"/>
        </w:rPr>
        <w:t>T</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CC3880" w:rsidRPr="00ED5B2C" w:rsidRDefault="00CC3880" w:rsidP="00CC388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L_WITHDRAWAWL_QTY</w:t>
      </w:r>
      <w:r w:rsidRPr="00ED5B2C">
        <w:rPr>
          <w:rStyle w:val="m1"/>
          <w:rFonts w:ascii="Verdana" w:hAnsi="Verdana"/>
          <w:sz w:val="18"/>
          <w:szCs w:val="18"/>
        </w:rPr>
        <w:t>&gt;</w:t>
      </w:r>
      <w:r>
        <w:rPr>
          <w:rStyle w:val="tx1"/>
          <w:rFonts w:ascii="Verdana" w:hAnsi="Verdana"/>
          <w:sz w:val="18"/>
          <w:szCs w:val="18"/>
        </w:rPr>
        <w:t>1</w:t>
      </w:r>
      <w:r w:rsidRPr="00ED5B2C">
        <w:rPr>
          <w:rStyle w:val="m1"/>
          <w:rFonts w:ascii="Verdana" w:hAnsi="Verdana"/>
          <w:sz w:val="18"/>
          <w:szCs w:val="18"/>
        </w:rPr>
        <w:t>&lt;/</w:t>
      </w:r>
      <w:r w:rsidRPr="00D10713">
        <w:rPr>
          <w:rStyle w:val="t1"/>
          <w:rFonts w:ascii="Verdana" w:hAnsi="Verdana"/>
          <w:sz w:val="18"/>
          <w:szCs w:val="18"/>
        </w:rPr>
        <w:t xml:space="preserve"> </w:t>
      </w:r>
      <w:r>
        <w:rPr>
          <w:rStyle w:val="t1"/>
          <w:rFonts w:ascii="Verdana" w:hAnsi="Verdana"/>
          <w:sz w:val="18"/>
          <w:szCs w:val="18"/>
        </w:rPr>
        <w:t>UL_WITHDRAWAWL_QTY</w:t>
      </w:r>
      <w:r w:rsidRPr="00ED5B2C">
        <w:rPr>
          <w:rStyle w:val="m1"/>
          <w:rFonts w:ascii="Verdana" w:hAnsi="Verdana"/>
          <w:sz w:val="18"/>
          <w:szCs w:val="18"/>
        </w:rPr>
        <w:t>&gt;</w:t>
      </w:r>
      <w:r w:rsidRPr="00ED5B2C">
        <w:rPr>
          <w:rFonts w:ascii="Verdana" w:hAnsi="Verdana"/>
          <w:sz w:val="18"/>
          <w:szCs w:val="18"/>
        </w:rPr>
        <w:t xml:space="preserve"> </w:t>
      </w:r>
    </w:p>
    <w:p w:rsidR="00CC3880" w:rsidRPr="00ED5B2C" w:rsidRDefault="00CC3880" w:rsidP="00CC388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D62D2D">
        <w:rPr>
          <w:rStyle w:val="t1"/>
          <w:rFonts w:ascii="Verdana" w:hAnsi="Verdana"/>
          <w:sz w:val="18"/>
          <w:szCs w:val="18"/>
        </w:rPr>
        <w:t>ACTIV_</w:t>
      </w:r>
      <w:r>
        <w:rPr>
          <w:rStyle w:val="t1"/>
          <w:rFonts w:ascii="Verdana" w:hAnsi="Verdana"/>
          <w:sz w:val="18"/>
          <w:szCs w:val="18"/>
        </w:rPr>
        <w:t>OUT</w:t>
      </w:r>
      <w:r w:rsidRPr="00D62D2D">
        <w:rPr>
          <w:rStyle w:val="t1"/>
          <w:rFonts w:ascii="Verdana" w:hAnsi="Verdana"/>
          <w:sz w:val="18"/>
          <w:szCs w:val="18"/>
        </w:rPr>
        <w:t>PUT_LOCATION</w:t>
      </w:r>
      <w:r w:rsidRPr="00ED5B2C">
        <w:rPr>
          <w:rStyle w:val="m1"/>
          <w:rFonts w:ascii="Verdana" w:hAnsi="Verdana"/>
          <w:sz w:val="18"/>
          <w:szCs w:val="18"/>
        </w:rPr>
        <w:t>&gt;&lt;/</w:t>
      </w:r>
      <w:r w:rsidRPr="00D62D2D">
        <w:rPr>
          <w:rStyle w:val="t1"/>
          <w:rFonts w:ascii="Verdana" w:hAnsi="Verdana"/>
          <w:sz w:val="18"/>
          <w:szCs w:val="18"/>
        </w:rPr>
        <w:t>ACTIV_</w:t>
      </w:r>
      <w:r>
        <w:rPr>
          <w:rStyle w:val="t1"/>
          <w:rFonts w:ascii="Verdana" w:hAnsi="Verdana"/>
          <w:sz w:val="18"/>
          <w:szCs w:val="18"/>
        </w:rPr>
        <w:t>OUT</w:t>
      </w:r>
      <w:r w:rsidRPr="00D62D2D">
        <w:rPr>
          <w:rStyle w:val="t1"/>
          <w:rFonts w:ascii="Verdana" w:hAnsi="Verdana"/>
          <w:sz w:val="18"/>
          <w:szCs w:val="18"/>
        </w:rPr>
        <w:t>PUT_LOCATION</w:t>
      </w:r>
      <w:r w:rsidRPr="00ED5B2C">
        <w:rPr>
          <w:rStyle w:val="m1"/>
          <w:rFonts w:ascii="Verdana" w:hAnsi="Verdana"/>
          <w:sz w:val="18"/>
          <w:szCs w:val="18"/>
        </w:rPr>
        <w:t>&gt;</w:t>
      </w:r>
      <w:r w:rsidRPr="00ED5B2C">
        <w:rPr>
          <w:rFonts w:ascii="Verdana" w:hAnsi="Verdana"/>
          <w:sz w:val="18"/>
          <w:szCs w:val="18"/>
        </w:rPr>
        <w:t xml:space="preserve"> </w:t>
      </w:r>
    </w:p>
    <w:p w:rsidR="00CC3880" w:rsidRPr="00ED5B2C" w:rsidRDefault="00CC3880" w:rsidP="00CC388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D10713">
        <w:rPr>
          <w:rStyle w:val="t1"/>
          <w:rFonts w:ascii="Verdana" w:hAnsi="Verdana"/>
          <w:sz w:val="18"/>
          <w:szCs w:val="18"/>
        </w:rPr>
        <w:t>WITHDRAWAL_INTENT_CODE</w:t>
      </w:r>
      <w:r w:rsidRPr="00ED5B2C">
        <w:rPr>
          <w:rStyle w:val="m1"/>
          <w:rFonts w:ascii="Verdana" w:hAnsi="Verdana"/>
          <w:sz w:val="18"/>
          <w:szCs w:val="18"/>
        </w:rPr>
        <w:t>&gt;</w:t>
      </w:r>
      <w:r>
        <w:rPr>
          <w:rStyle w:val="tx1"/>
          <w:rFonts w:ascii="Verdana" w:hAnsi="Verdana"/>
          <w:sz w:val="18"/>
          <w:szCs w:val="18"/>
        </w:rPr>
        <w:t>N</w:t>
      </w:r>
      <w:r w:rsidRPr="00ED5B2C">
        <w:rPr>
          <w:rStyle w:val="m1"/>
          <w:rFonts w:ascii="Verdana" w:hAnsi="Verdana"/>
          <w:sz w:val="18"/>
          <w:szCs w:val="18"/>
        </w:rPr>
        <w:t>&lt;/</w:t>
      </w:r>
      <w:r w:rsidRPr="00D10713">
        <w:rPr>
          <w:rStyle w:val="t1"/>
          <w:rFonts w:ascii="Verdana" w:hAnsi="Verdana"/>
          <w:sz w:val="18"/>
          <w:szCs w:val="18"/>
        </w:rPr>
        <w:t>WITHDRAWAL_INTENT_CODE</w:t>
      </w:r>
      <w:r w:rsidRPr="00ED5B2C">
        <w:rPr>
          <w:rStyle w:val="m1"/>
          <w:rFonts w:ascii="Verdana" w:hAnsi="Verdana"/>
          <w:sz w:val="18"/>
          <w:szCs w:val="18"/>
        </w:rPr>
        <w:t>&gt;</w:t>
      </w:r>
      <w:r w:rsidRPr="00ED5B2C">
        <w:rPr>
          <w:rFonts w:ascii="Verdana" w:hAnsi="Verdana"/>
          <w:sz w:val="18"/>
          <w:szCs w:val="18"/>
        </w:rPr>
        <w:t xml:space="preserve"> </w:t>
      </w:r>
    </w:p>
    <w:p w:rsidR="00CC3880" w:rsidRPr="00ED5B2C" w:rsidRDefault="00CC3880" w:rsidP="00CC388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D10713">
        <w:rPr>
          <w:rStyle w:val="t1"/>
          <w:rFonts w:ascii="Verdana" w:hAnsi="Verdana"/>
          <w:sz w:val="18"/>
          <w:szCs w:val="18"/>
        </w:rPr>
        <w:t>WITHDRAWAL_</w:t>
      </w:r>
      <w:r>
        <w:rPr>
          <w:rStyle w:val="t1"/>
          <w:rFonts w:ascii="Verdana" w:hAnsi="Verdana"/>
          <w:sz w:val="18"/>
          <w:szCs w:val="18"/>
        </w:rPr>
        <w:t>SELECT_FLAG</w:t>
      </w:r>
      <w:r w:rsidRPr="00ED5B2C">
        <w:rPr>
          <w:rStyle w:val="m1"/>
          <w:rFonts w:ascii="Verdana" w:hAnsi="Verdana"/>
          <w:sz w:val="18"/>
          <w:szCs w:val="18"/>
        </w:rPr>
        <w:t>&gt;</w:t>
      </w:r>
      <w:r>
        <w:rPr>
          <w:rStyle w:val="tx1"/>
          <w:rFonts w:ascii="Verdana" w:hAnsi="Verdana"/>
          <w:sz w:val="18"/>
          <w:szCs w:val="18"/>
        </w:rPr>
        <w:t>RL</w:t>
      </w:r>
      <w:r w:rsidRPr="00ED5B2C">
        <w:rPr>
          <w:rStyle w:val="m1"/>
          <w:rFonts w:ascii="Verdana" w:hAnsi="Verdana"/>
          <w:sz w:val="18"/>
          <w:szCs w:val="18"/>
        </w:rPr>
        <w:t>&lt;/</w:t>
      </w:r>
      <w:r w:rsidRPr="00D10713">
        <w:rPr>
          <w:rStyle w:val="t1"/>
          <w:rFonts w:ascii="Verdana" w:hAnsi="Verdana"/>
          <w:sz w:val="18"/>
          <w:szCs w:val="18"/>
        </w:rPr>
        <w:t>WITHDRAWAL_</w:t>
      </w:r>
      <w:r>
        <w:rPr>
          <w:rStyle w:val="t1"/>
          <w:rFonts w:ascii="Verdana" w:hAnsi="Verdana"/>
          <w:sz w:val="18"/>
          <w:szCs w:val="18"/>
        </w:rPr>
        <w:t>SELECT_FLAG</w:t>
      </w:r>
      <w:r w:rsidRPr="00ED5B2C">
        <w:rPr>
          <w:rStyle w:val="m1"/>
          <w:rFonts w:ascii="Verdana" w:hAnsi="Verdana"/>
          <w:sz w:val="18"/>
          <w:szCs w:val="18"/>
        </w:rPr>
        <w:t>&gt;</w:t>
      </w:r>
      <w:r w:rsidRPr="00ED5B2C">
        <w:rPr>
          <w:rFonts w:ascii="Verdana" w:hAnsi="Verdana"/>
          <w:sz w:val="18"/>
          <w:szCs w:val="18"/>
        </w:rPr>
        <w:t xml:space="preserve"> </w:t>
      </w:r>
    </w:p>
    <w:p w:rsidR="00CC3880" w:rsidRPr="00ED5B2C" w:rsidRDefault="00CC3880" w:rsidP="00CC388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PARTIAL_CODE</w:t>
      </w:r>
      <w:r w:rsidRPr="00ED5B2C">
        <w:rPr>
          <w:rStyle w:val="m1"/>
          <w:rFonts w:ascii="Verdana" w:hAnsi="Verdana"/>
          <w:sz w:val="18"/>
          <w:szCs w:val="18"/>
        </w:rPr>
        <w:t>&gt;</w:t>
      </w:r>
      <w:r>
        <w:rPr>
          <w:rStyle w:val="tx1"/>
          <w:rFonts w:ascii="Verdana" w:hAnsi="Verdana"/>
          <w:sz w:val="18"/>
          <w:szCs w:val="18"/>
        </w:rPr>
        <w:t>4</w:t>
      </w:r>
      <w:r w:rsidRPr="00ED5B2C">
        <w:rPr>
          <w:rStyle w:val="m1"/>
          <w:rFonts w:ascii="Verdana" w:hAnsi="Verdana"/>
          <w:sz w:val="18"/>
          <w:szCs w:val="18"/>
        </w:rPr>
        <w:t>&lt;/</w:t>
      </w:r>
      <w:r w:rsidRPr="00D10713">
        <w:rPr>
          <w:rStyle w:val="t1"/>
          <w:rFonts w:ascii="Verdana" w:hAnsi="Verdana"/>
          <w:sz w:val="18"/>
          <w:szCs w:val="18"/>
        </w:rPr>
        <w:t xml:space="preserve"> </w:t>
      </w:r>
      <w:r>
        <w:rPr>
          <w:rStyle w:val="t1"/>
          <w:rFonts w:ascii="Verdana" w:hAnsi="Verdana"/>
          <w:sz w:val="18"/>
          <w:szCs w:val="18"/>
        </w:rPr>
        <w:t>WITHDRAWAL_PARTIAL_CODE</w:t>
      </w:r>
      <w:r w:rsidRPr="00ED5B2C">
        <w:rPr>
          <w:rStyle w:val="m1"/>
          <w:rFonts w:ascii="Verdana" w:hAnsi="Verdana"/>
          <w:sz w:val="18"/>
          <w:szCs w:val="18"/>
        </w:rPr>
        <w:t>&gt;</w:t>
      </w:r>
      <w:r w:rsidRPr="00ED5B2C">
        <w:rPr>
          <w:rFonts w:ascii="Verdana" w:hAnsi="Verdana"/>
          <w:sz w:val="18"/>
          <w:szCs w:val="18"/>
        </w:rPr>
        <w:t xml:space="preserve"> </w:t>
      </w:r>
    </w:p>
    <w:p w:rsidR="00CC3880" w:rsidRDefault="00CC3880" w:rsidP="00CC388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RequestInventory</w:t>
      </w:r>
      <w:r w:rsidRPr="00ED5B2C">
        <w:rPr>
          <w:rStyle w:val="m1"/>
          <w:rFonts w:ascii="Verdana" w:hAnsi="Verdana"/>
          <w:sz w:val="18"/>
          <w:szCs w:val="18"/>
        </w:rPr>
        <w:t>&gt;</w:t>
      </w:r>
    </w:p>
    <w:p w:rsidR="00CC3880" w:rsidRDefault="00CC3880" w:rsidP="00CC3880">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WithdrawalRequest</w:t>
      </w:r>
      <w:r w:rsidRPr="00ED5B2C">
        <w:rPr>
          <w:rStyle w:val="m1"/>
          <w:rFonts w:ascii="Verdana" w:hAnsi="Verdana"/>
          <w:sz w:val="18"/>
          <w:szCs w:val="18"/>
        </w:rPr>
        <w:t>&gt;</w:t>
      </w:r>
    </w:p>
    <w:p w:rsidR="00CC3880" w:rsidRDefault="00CC3880" w:rsidP="00CC3880"/>
    <w:p w:rsidR="00CC3880" w:rsidRDefault="00CC3880" w:rsidP="00423611">
      <w:pPr>
        <w:numPr>
          <w:ilvl w:val="0"/>
          <w:numId w:val="41"/>
        </w:numPr>
      </w:pPr>
      <w:r>
        <w:t xml:space="preserve">The ASRS receives the request and verifies the inventory requested is available.  </w:t>
      </w:r>
    </w:p>
    <w:p w:rsidR="00CC3880" w:rsidRDefault="0017599F" w:rsidP="00CC3880">
      <w:pPr>
        <w:ind w:left="720"/>
      </w:pPr>
      <w:r>
        <w:t>It then assigns a destination conveyor for the request.</w:t>
      </w:r>
    </w:p>
    <w:p w:rsidR="0017599F" w:rsidRDefault="0017599F" w:rsidP="00CC3880">
      <w:pPr>
        <w:ind w:left="720"/>
      </w:pPr>
    </w:p>
    <w:p w:rsidR="00CC3880" w:rsidRDefault="00CC3880" w:rsidP="00423611">
      <w:pPr>
        <w:numPr>
          <w:ilvl w:val="0"/>
          <w:numId w:val="41"/>
        </w:numPr>
      </w:pPr>
      <w:r>
        <w:t xml:space="preserve">The </w:t>
      </w:r>
      <w:hyperlink w:anchor="_Assign_ASRS_Manual" w:history="1">
        <w:r w:rsidRPr="00F86978">
          <w:rPr>
            <w:rStyle w:val="Hyperlink"/>
          </w:rPr>
          <w:t>AssignWithdrawal</w:t>
        </w:r>
        <w:r w:rsidRPr="00C94B9B">
          <w:rPr>
            <w:rStyle w:val="Hyperlink"/>
          </w:rPr>
          <w:t>Loc</w:t>
        </w:r>
      </w:hyperlink>
      <w:r>
        <w:rPr>
          <w:color w:val="0000FF"/>
        </w:rPr>
        <w:t xml:space="preserve"> </w:t>
      </w:r>
      <w:r>
        <w:t>is sent from the ASRS to RTCIS to confirm the conveyor location for the unit load.</w:t>
      </w:r>
    </w:p>
    <w:p w:rsidR="00CC3880" w:rsidRDefault="00CC3880" w:rsidP="00CC3880"/>
    <w:p w:rsidR="00CC3880" w:rsidRPr="00ED5B2C" w:rsidRDefault="00CC3880" w:rsidP="00CC3880">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CC3880" w:rsidRPr="00965E25" w:rsidRDefault="00CC3880" w:rsidP="00CC3880">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AssignWithdrawalLoc</w:t>
      </w:r>
      <w:r w:rsidRPr="00ED5B2C">
        <w:rPr>
          <w:rStyle w:val="m1"/>
          <w:rFonts w:ascii="Verdana" w:hAnsi="Verdana"/>
          <w:sz w:val="18"/>
          <w:szCs w:val="18"/>
        </w:rPr>
        <w:t>&gt;</w:t>
      </w:r>
    </w:p>
    <w:p w:rsidR="00CC3880" w:rsidRDefault="00CC3880" w:rsidP="00CC388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CC3880" w:rsidRDefault="00CC3880" w:rsidP="00CC388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p>
    <w:p w:rsidR="00414755" w:rsidRDefault="00414755" w:rsidP="00414755">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14755" w:rsidRPr="00965E25" w:rsidRDefault="00414755" w:rsidP="00414755">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91404091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CC3880" w:rsidRPr="00ED5B2C" w:rsidRDefault="00CC3880" w:rsidP="00CC3880">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CC3880" w:rsidRDefault="00CC3880" w:rsidP="00CC388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ocForRequest</w:t>
      </w:r>
      <w:r w:rsidRPr="00ED5B2C">
        <w:rPr>
          <w:rStyle w:val="m1"/>
          <w:rFonts w:ascii="Verdana" w:hAnsi="Verdana"/>
          <w:sz w:val="18"/>
          <w:szCs w:val="18"/>
        </w:rPr>
        <w:t>&gt;</w:t>
      </w:r>
    </w:p>
    <w:p w:rsidR="00CC3880" w:rsidRPr="00ED5B2C" w:rsidRDefault="00CC3880" w:rsidP="00CC388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CC3880" w:rsidRPr="00ED5B2C" w:rsidRDefault="00CC3880" w:rsidP="00CC388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734E9F">
        <w:rPr>
          <w:rStyle w:val="t1"/>
          <w:rFonts w:ascii="Verdana" w:hAnsi="Verdana"/>
          <w:sz w:val="18"/>
          <w:szCs w:val="18"/>
        </w:rPr>
        <w:t>HOST_CONTROL_NUMBER</w:t>
      </w:r>
      <w:r w:rsidRPr="00531E2A">
        <w:rPr>
          <w:rStyle w:val="m1"/>
          <w:rFonts w:ascii="Verdana" w:hAnsi="Verdana"/>
          <w:sz w:val="18"/>
          <w:szCs w:val="18"/>
        </w:rPr>
        <w:t>&gt;</w:t>
      </w:r>
      <w:r w:rsidRPr="00734E9F">
        <w:rPr>
          <w:rStyle w:val="tx1"/>
          <w:rFonts w:ascii="Verdana" w:hAnsi="Verdana"/>
          <w:sz w:val="18"/>
          <w:szCs w:val="18"/>
        </w:rPr>
        <w:t>M</w:t>
      </w:r>
      <w:r w:rsidR="00414755">
        <w:rPr>
          <w:rStyle w:val="tx1"/>
          <w:rFonts w:ascii="Verdana" w:hAnsi="Verdana"/>
          <w:sz w:val="18"/>
          <w:szCs w:val="18"/>
        </w:rPr>
        <w:t>6427</w:t>
      </w:r>
      <w:r w:rsidRPr="00531E2A">
        <w:rPr>
          <w:rStyle w:val="m1"/>
          <w:rFonts w:ascii="Verdana" w:hAnsi="Verdana"/>
          <w:sz w:val="18"/>
          <w:szCs w:val="18"/>
        </w:rPr>
        <w:t>&lt;</w:t>
      </w:r>
      <w:r w:rsidRPr="00ED5B2C">
        <w:rPr>
          <w:rStyle w:val="m1"/>
          <w:rFonts w:ascii="Verdana" w:hAnsi="Verdana"/>
          <w:sz w:val="18"/>
          <w:szCs w:val="18"/>
        </w:rPr>
        <w:t>/</w:t>
      </w:r>
      <w:r w:rsidRPr="00734E9F">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CC3880" w:rsidRPr="00ED5B2C" w:rsidRDefault="00CC3880" w:rsidP="00CC388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94C8C">
        <w:rPr>
          <w:rStyle w:val="t1"/>
          <w:rFonts w:ascii="Verdana" w:hAnsi="Verdana"/>
          <w:sz w:val="18"/>
          <w:szCs w:val="18"/>
        </w:rPr>
        <w:t>ACTIV_</w:t>
      </w:r>
      <w:r>
        <w:rPr>
          <w:rStyle w:val="t1"/>
          <w:rFonts w:ascii="Verdana" w:hAnsi="Verdana"/>
          <w:sz w:val="18"/>
          <w:szCs w:val="18"/>
        </w:rPr>
        <w:t>OUTP</w:t>
      </w:r>
      <w:r w:rsidRPr="00A94C8C">
        <w:rPr>
          <w:rStyle w:val="t1"/>
          <w:rFonts w:ascii="Verdana" w:hAnsi="Verdana"/>
          <w:sz w:val="18"/>
          <w:szCs w:val="18"/>
        </w:rPr>
        <w:t>UT_LOCATION</w:t>
      </w:r>
      <w:r w:rsidRPr="00ED5B2C">
        <w:rPr>
          <w:rStyle w:val="m1"/>
          <w:rFonts w:ascii="Verdana" w:hAnsi="Verdana"/>
          <w:sz w:val="18"/>
          <w:szCs w:val="18"/>
        </w:rPr>
        <w:t>&gt;</w:t>
      </w:r>
      <w:r>
        <w:rPr>
          <w:rStyle w:val="tx1"/>
          <w:rFonts w:ascii="Verdana" w:hAnsi="Verdana"/>
          <w:sz w:val="18"/>
          <w:szCs w:val="18"/>
        </w:rPr>
        <w:t>VTL</w:t>
      </w:r>
      <w:r w:rsidR="00414755">
        <w:rPr>
          <w:rStyle w:val="tx1"/>
          <w:rFonts w:ascii="Verdana" w:hAnsi="Verdana"/>
          <w:sz w:val="18"/>
          <w:szCs w:val="18"/>
        </w:rPr>
        <w:t>131</w:t>
      </w:r>
      <w:r w:rsidRPr="00ED5B2C">
        <w:rPr>
          <w:rStyle w:val="m1"/>
          <w:rFonts w:ascii="Verdana" w:hAnsi="Verdana"/>
          <w:sz w:val="18"/>
          <w:szCs w:val="18"/>
        </w:rPr>
        <w:t>&lt;/</w:t>
      </w:r>
      <w:r w:rsidRPr="00A94C8C">
        <w:rPr>
          <w:rStyle w:val="t1"/>
          <w:rFonts w:ascii="Verdana" w:hAnsi="Verdana"/>
          <w:sz w:val="18"/>
          <w:szCs w:val="18"/>
        </w:rPr>
        <w:t>ACTIV_</w:t>
      </w:r>
      <w:r>
        <w:rPr>
          <w:rStyle w:val="t1"/>
          <w:rFonts w:ascii="Verdana" w:hAnsi="Verdana"/>
          <w:sz w:val="18"/>
          <w:szCs w:val="18"/>
        </w:rPr>
        <w:t>OUT</w:t>
      </w:r>
      <w:r w:rsidRPr="00A94C8C">
        <w:rPr>
          <w:rStyle w:val="t1"/>
          <w:rFonts w:ascii="Verdana" w:hAnsi="Verdana"/>
          <w:sz w:val="18"/>
          <w:szCs w:val="18"/>
        </w:rPr>
        <w:t>PUT_LOCATION</w:t>
      </w:r>
      <w:r w:rsidRPr="00ED5B2C">
        <w:rPr>
          <w:rStyle w:val="m1"/>
          <w:rFonts w:ascii="Verdana" w:hAnsi="Verdana"/>
          <w:sz w:val="18"/>
          <w:szCs w:val="18"/>
        </w:rPr>
        <w:t>&gt;</w:t>
      </w:r>
      <w:r w:rsidRPr="00ED5B2C">
        <w:rPr>
          <w:rFonts w:ascii="Verdana" w:hAnsi="Verdana"/>
          <w:sz w:val="18"/>
          <w:szCs w:val="18"/>
        </w:rPr>
        <w:t xml:space="preserve"> </w:t>
      </w:r>
    </w:p>
    <w:p w:rsidR="00CC3880" w:rsidRPr="00ED5B2C" w:rsidRDefault="00CC3880" w:rsidP="00CC388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OUTPUT_TIME</w:t>
      </w:r>
      <w:r w:rsidRPr="00ED5B2C">
        <w:rPr>
          <w:rStyle w:val="m1"/>
          <w:rFonts w:ascii="Verdana" w:hAnsi="Verdana"/>
          <w:sz w:val="18"/>
          <w:szCs w:val="18"/>
        </w:rPr>
        <w:t>&gt;</w:t>
      </w:r>
      <w:r>
        <w:rPr>
          <w:rStyle w:val="tx1"/>
          <w:rFonts w:ascii="Verdana" w:hAnsi="Verdana"/>
          <w:sz w:val="18"/>
          <w:szCs w:val="18"/>
        </w:rPr>
        <w:t>50</w:t>
      </w:r>
      <w:r w:rsidRPr="00ED5B2C">
        <w:rPr>
          <w:rStyle w:val="m1"/>
          <w:rFonts w:ascii="Verdana" w:hAnsi="Verdana"/>
          <w:sz w:val="18"/>
          <w:szCs w:val="18"/>
        </w:rPr>
        <w:t>&lt;/</w:t>
      </w:r>
      <w:r w:rsidRPr="001E78EF">
        <w:rPr>
          <w:rStyle w:val="t1"/>
          <w:rFonts w:ascii="Verdana" w:hAnsi="Verdana"/>
          <w:sz w:val="18"/>
          <w:szCs w:val="18"/>
        </w:rPr>
        <w:t xml:space="preserve"> </w:t>
      </w:r>
      <w:r>
        <w:rPr>
          <w:rStyle w:val="t1"/>
          <w:rFonts w:ascii="Verdana" w:hAnsi="Verdana"/>
          <w:sz w:val="18"/>
          <w:szCs w:val="18"/>
        </w:rPr>
        <w:t>WITHDRAWAL_OUTPUT_TIME</w:t>
      </w:r>
      <w:r w:rsidRPr="00ED5B2C">
        <w:rPr>
          <w:rStyle w:val="m1"/>
          <w:rFonts w:ascii="Verdana" w:hAnsi="Verdana"/>
          <w:sz w:val="18"/>
          <w:szCs w:val="18"/>
        </w:rPr>
        <w:t>&gt;</w:t>
      </w:r>
      <w:r w:rsidRPr="00ED5B2C">
        <w:rPr>
          <w:rFonts w:ascii="Verdana" w:hAnsi="Verdana"/>
          <w:sz w:val="18"/>
          <w:szCs w:val="18"/>
        </w:rPr>
        <w:t xml:space="preserve"> </w:t>
      </w:r>
    </w:p>
    <w:p w:rsidR="00CC3880" w:rsidRDefault="00CC3880" w:rsidP="00CC388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LocForRequest</w:t>
      </w:r>
      <w:r w:rsidRPr="00ED5B2C">
        <w:rPr>
          <w:rStyle w:val="m1"/>
          <w:rFonts w:ascii="Verdana" w:hAnsi="Verdana"/>
          <w:sz w:val="18"/>
          <w:szCs w:val="18"/>
        </w:rPr>
        <w:t>&gt;</w:t>
      </w:r>
    </w:p>
    <w:p w:rsidR="00CC3880" w:rsidRDefault="00CC3880" w:rsidP="00CC3880">
      <w:pPr>
        <w:ind w:left="720"/>
      </w:pPr>
      <w:r w:rsidRPr="00ED5B2C">
        <w:rPr>
          <w:rStyle w:val="m1"/>
          <w:rFonts w:ascii="Verdana" w:hAnsi="Verdana"/>
          <w:sz w:val="18"/>
          <w:szCs w:val="18"/>
        </w:rPr>
        <w:t>&lt;/</w:t>
      </w:r>
      <w:r>
        <w:rPr>
          <w:rStyle w:val="t1"/>
          <w:rFonts w:ascii="Verdana" w:hAnsi="Verdana"/>
          <w:sz w:val="18"/>
          <w:szCs w:val="18"/>
        </w:rPr>
        <w:t>AssignWithdrawalLoc</w:t>
      </w:r>
      <w:r w:rsidRPr="00ED5B2C">
        <w:rPr>
          <w:rStyle w:val="m1"/>
          <w:rFonts w:ascii="Verdana" w:hAnsi="Verdana"/>
          <w:sz w:val="18"/>
          <w:szCs w:val="18"/>
        </w:rPr>
        <w:t>&gt;</w:t>
      </w:r>
    </w:p>
    <w:p w:rsidR="00CC3880" w:rsidRDefault="00CC3880" w:rsidP="00CC3880">
      <w:pPr>
        <w:ind w:left="720"/>
      </w:pPr>
    </w:p>
    <w:p w:rsidR="00CC3880" w:rsidRDefault="00CC3880" w:rsidP="00423611">
      <w:pPr>
        <w:numPr>
          <w:ilvl w:val="0"/>
          <w:numId w:val="41"/>
        </w:numPr>
      </w:pPr>
      <w:r>
        <w:t>After receiving the location assignment from the ASRS, RTCIS will update the RTCIS database with the expected destination and delivery time.</w:t>
      </w:r>
    </w:p>
    <w:p w:rsidR="00CC3880" w:rsidRDefault="00CC3880" w:rsidP="00CC3880">
      <w:pPr>
        <w:ind w:left="720"/>
      </w:pPr>
    </w:p>
    <w:p w:rsidR="00CC3880" w:rsidRDefault="00CC3880" w:rsidP="00423611">
      <w:pPr>
        <w:numPr>
          <w:ilvl w:val="0"/>
          <w:numId w:val="41"/>
        </w:numPr>
      </w:pPr>
      <w:r>
        <w:t>Later, the ASRS will physically retrieve the pallet for the request.</w:t>
      </w:r>
    </w:p>
    <w:p w:rsidR="00CC3880" w:rsidRDefault="00CC3880" w:rsidP="00CC3880">
      <w:pPr>
        <w:ind w:left="720"/>
      </w:pPr>
    </w:p>
    <w:p w:rsidR="00CC3880" w:rsidRDefault="00CC3880" w:rsidP="00423611">
      <w:pPr>
        <w:numPr>
          <w:ilvl w:val="0"/>
          <w:numId w:val="41"/>
        </w:numPr>
      </w:pPr>
      <w:r>
        <w:t xml:space="preserve">The </w:t>
      </w:r>
      <w:hyperlink w:anchor="_Pallet_Arrival_for_1" w:history="1">
        <w:r w:rsidRPr="00E064FE">
          <w:rPr>
            <w:rStyle w:val="Hyperlink"/>
          </w:rPr>
          <w:t>WithdrawalULArrival</w:t>
        </w:r>
      </w:hyperlink>
      <w:r>
        <w:rPr>
          <w:color w:val="0000FF"/>
        </w:rPr>
        <w:t xml:space="preserve"> </w:t>
      </w:r>
      <w:r>
        <w:t>is sent from the ASRS to RTCIS to notify RTCIS to of the pallets arrival at the destination conveyor.</w:t>
      </w:r>
    </w:p>
    <w:p w:rsidR="00CC3880" w:rsidRDefault="00CC3880" w:rsidP="00CC3880"/>
    <w:p w:rsidR="00CC3880" w:rsidRPr="00ED5B2C" w:rsidRDefault="00CC3880" w:rsidP="00CC3880">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CC3880" w:rsidRPr="00965E25" w:rsidRDefault="00CC3880" w:rsidP="00CC3880">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WithdrawalULArrival</w:t>
      </w:r>
      <w:r w:rsidRPr="00ED5B2C">
        <w:rPr>
          <w:rStyle w:val="m1"/>
          <w:rFonts w:ascii="Verdana" w:hAnsi="Verdana"/>
          <w:sz w:val="18"/>
          <w:szCs w:val="18"/>
        </w:rPr>
        <w:t>&gt;</w:t>
      </w:r>
    </w:p>
    <w:p w:rsidR="00CC3880" w:rsidRDefault="00CC3880" w:rsidP="00CC388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414755" w:rsidRDefault="00414755" w:rsidP="00414755">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p>
    <w:p w:rsidR="00414755" w:rsidRDefault="00414755" w:rsidP="00414755">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14755" w:rsidRPr="00965E25" w:rsidRDefault="00414755" w:rsidP="00414755">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91404591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CC3880" w:rsidRPr="00ED5B2C" w:rsidRDefault="00CC3880" w:rsidP="00CC3880">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CC3880" w:rsidRDefault="00CC3880" w:rsidP="00CC388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Arrival</w:t>
      </w:r>
      <w:r w:rsidRPr="00ED5B2C">
        <w:rPr>
          <w:rStyle w:val="m1"/>
          <w:rFonts w:ascii="Verdana" w:hAnsi="Verdana"/>
          <w:sz w:val="18"/>
          <w:szCs w:val="18"/>
        </w:rPr>
        <w:t>&gt;</w:t>
      </w:r>
    </w:p>
    <w:p w:rsidR="00CC3880" w:rsidRPr="00ED5B2C" w:rsidRDefault="00CC3880" w:rsidP="00CC388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CC3880" w:rsidRPr="00ED5B2C" w:rsidRDefault="00CC3880" w:rsidP="00CC388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734E9F">
        <w:rPr>
          <w:rStyle w:val="t1"/>
          <w:rFonts w:ascii="Verdana" w:hAnsi="Verdana"/>
          <w:sz w:val="18"/>
          <w:szCs w:val="18"/>
        </w:rPr>
        <w:t>HOST_CONTROL_NUMBER</w:t>
      </w:r>
      <w:r w:rsidRPr="00531E2A">
        <w:rPr>
          <w:rStyle w:val="m1"/>
          <w:rFonts w:ascii="Verdana" w:hAnsi="Verdana"/>
          <w:sz w:val="18"/>
          <w:szCs w:val="18"/>
        </w:rPr>
        <w:t>&gt;</w:t>
      </w:r>
      <w:r w:rsidR="00414755">
        <w:rPr>
          <w:rStyle w:val="tx1"/>
          <w:rFonts w:ascii="Verdana" w:hAnsi="Verdana"/>
          <w:sz w:val="18"/>
          <w:szCs w:val="18"/>
        </w:rPr>
        <w:t>M</w:t>
      </w:r>
      <w:r w:rsidRPr="00734E9F">
        <w:rPr>
          <w:rStyle w:val="tx1"/>
          <w:rFonts w:ascii="Verdana" w:hAnsi="Verdana"/>
          <w:sz w:val="18"/>
          <w:szCs w:val="18"/>
        </w:rPr>
        <w:t>6</w:t>
      </w:r>
      <w:r w:rsidR="00414755">
        <w:rPr>
          <w:rStyle w:val="tx1"/>
          <w:rFonts w:ascii="Verdana" w:hAnsi="Verdana"/>
          <w:sz w:val="18"/>
          <w:szCs w:val="18"/>
        </w:rPr>
        <w:t>427</w:t>
      </w:r>
      <w:r w:rsidRPr="00531E2A">
        <w:rPr>
          <w:rStyle w:val="m1"/>
          <w:rFonts w:ascii="Verdana" w:hAnsi="Verdana"/>
          <w:sz w:val="18"/>
          <w:szCs w:val="18"/>
        </w:rPr>
        <w:t>&lt;</w:t>
      </w:r>
      <w:r w:rsidRPr="00ED5B2C">
        <w:rPr>
          <w:rStyle w:val="m1"/>
          <w:rFonts w:ascii="Verdana" w:hAnsi="Verdana"/>
          <w:sz w:val="18"/>
          <w:szCs w:val="18"/>
        </w:rPr>
        <w:t>/</w:t>
      </w:r>
      <w:r w:rsidRPr="00734E9F">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CC3880" w:rsidRPr="00ED5B2C" w:rsidRDefault="00CC3880" w:rsidP="00CC388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Pr="00A94C8C">
        <w:rPr>
          <w:rStyle w:val="t1"/>
          <w:rFonts w:ascii="Verdana" w:hAnsi="Verdana"/>
          <w:sz w:val="18"/>
          <w:szCs w:val="18"/>
        </w:rPr>
        <w:t>ACTIV_</w:t>
      </w:r>
      <w:r>
        <w:rPr>
          <w:rStyle w:val="t1"/>
          <w:rFonts w:ascii="Verdana" w:hAnsi="Verdana"/>
          <w:sz w:val="18"/>
          <w:szCs w:val="18"/>
        </w:rPr>
        <w:t>OUT</w:t>
      </w:r>
      <w:r w:rsidRPr="00A94C8C">
        <w:rPr>
          <w:rStyle w:val="t1"/>
          <w:rFonts w:ascii="Verdana" w:hAnsi="Verdana"/>
          <w:sz w:val="18"/>
          <w:szCs w:val="18"/>
        </w:rPr>
        <w:t>PUT_LOCATION</w:t>
      </w:r>
      <w:r w:rsidRPr="00ED5B2C">
        <w:rPr>
          <w:rStyle w:val="m1"/>
          <w:rFonts w:ascii="Verdana" w:hAnsi="Verdana"/>
          <w:sz w:val="18"/>
          <w:szCs w:val="18"/>
        </w:rPr>
        <w:t>&gt;</w:t>
      </w:r>
      <w:r>
        <w:rPr>
          <w:rStyle w:val="tx1"/>
          <w:rFonts w:ascii="Verdana" w:hAnsi="Verdana"/>
          <w:sz w:val="18"/>
          <w:szCs w:val="18"/>
        </w:rPr>
        <w:t>VTL</w:t>
      </w:r>
      <w:r w:rsidR="00414755">
        <w:rPr>
          <w:rStyle w:val="tx1"/>
          <w:rFonts w:ascii="Verdana" w:hAnsi="Verdana"/>
          <w:sz w:val="18"/>
          <w:szCs w:val="18"/>
        </w:rPr>
        <w:t>131</w:t>
      </w:r>
      <w:r w:rsidRPr="00ED5B2C">
        <w:rPr>
          <w:rStyle w:val="m1"/>
          <w:rFonts w:ascii="Verdana" w:hAnsi="Verdana"/>
          <w:sz w:val="18"/>
          <w:szCs w:val="18"/>
        </w:rPr>
        <w:t>&lt;/</w:t>
      </w:r>
      <w:r w:rsidRPr="00A94C8C">
        <w:rPr>
          <w:rStyle w:val="t1"/>
          <w:rFonts w:ascii="Verdana" w:hAnsi="Verdana"/>
          <w:sz w:val="18"/>
          <w:szCs w:val="18"/>
        </w:rPr>
        <w:t>ACTIV_</w:t>
      </w:r>
      <w:r>
        <w:rPr>
          <w:rStyle w:val="t1"/>
          <w:rFonts w:ascii="Verdana" w:hAnsi="Verdana"/>
          <w:sz w:val="18"/>
          <w:szCs w:val="18"/>
        </w:rPr>
        <w:t>OUT</w:t>
      </w:r>
      <w:r w:rsidRPr="00A94C8C">
        <w:rPr>
          <w:rStyle w:val="t1"/>
          <w:rFonts w:ascii="Verdana" w:hAnsi="Verdana"/>
          <w:sz w:val="18"/>
          <w:szCs w:val="18"/>
        </w:rPr>
        <w:t>PUT_LOCATION</w:t>
      </w:r>
      <w:r w:rsidRPr="00ED5B2C">
        <w:rPr>
          <w:rStyle w:val="m1"/>
          <w:rFonts w:ascii="Verdana" w:hAnsi="Verdana"/>
          <w:sz w:val="18"/>
          <w:szCs w:val="18"/>
        </w:rPr>
        <w:t>&gt;</w:t>
      </w:r>
      <w:r w:rsidRPr="00ED5B2C">
        <w:rPr>
          <w:rFonts w:ascii="Verdana" w:hAnsi="Verdana"/>
          <w:sz w:val="18"/>
          <w:szCs w:val="18"/>
        </w:rPr>
        <w:t xml:space="preserve"> </w:t>
      </w:r>
    </w:p>
    <w:p w:rsidR="00414755" w:rsidRPr="00ED5B2C" w:rsidRDefault="00414755" w:rsidP="00414755">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414755">
        <w:rPr>
          <w:rStyle w:val="tx1"/>
          <w:rFonts w:ascii="Verdana" w:hAnsi="Verdana"/>
          <w:sz w:val="18"/>
          <w:szCs w:val="18"/>
        </w:rPr>
        <w:t>80244343</w:t>
      </w:r>
      <w:r w:rsidRPr="00ED5B2C">
        <w:rPr>
          <w:rStyle w:val="m1"/>
          <w:rFonts w:ascii="Verdana" w:hAnsi="Verdana"/>
          <w:sz w:val="18"/>
          <w:szCs w:val="18"/>
        </w:rPr>
        <w:t>&l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414755" w:rsidRPr="00ED5B2C" w:rsidRDefault="00414755" w:rsidP="00414755">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ED5B2C">
        <w:rPr>
          <w:rStyle w:val="m1"/>
          <w:rFonts w:ascii="Verdana" w:hAnsi="Verdana"/>
          <w:sz w:val="18"/>
          <w:szCs w:val="18"/>
        </w:rPr>
        <w:t>&gt;</w:t>
      </w:r>
      <w:r>
        <w:rPr>
          <w:rStyle w:val="tx1"/>
          <w:rFonts w:ascii="Verdana" w:hAnsi="Verdana"/>
          <w:sz w:val="18"/>
          <w:szCs w:val="18"/>
        </w:rPr>
        <w:t>1</w:t>
      </w:r>
      <w:r w:rsidRPr="00ED5B2C">
        <w:rPr>
          <w:rStyle w:val="m1"/>
          <w:rFonts w:ascii="Verdana" w:hAnsi="Verdana"/>
          <w:sz w:val="18"/>
          <w:szCs w:val="18"/>
        </w:rPr>
        <w:t>&lt;/</w:t>
      </w:r>
      <w:r w:rsidRPr="00255527">
        <w:rPr>
          <w:rStyle w:val="t1"/>
          <w:rFonts w:ascii="Verdana" w:hAnsi="Verdana"/>
          <w:sz w:val="18"/>
          <w:szCs w:val="18"/>
        </w:rPr>
        <w:t xml:space="preserve"> </w:t>
      </w:r>
      <w:r>
        <w:rPr>
          <w:rStyle w:val="t1"/>
          <w:rFonts w:ascii="Verdana" w:hAnsi="Verdana"/>
          <w:sz w:val="18"/>
          <w:szCs w:val="18"/>
        </w:rPr>
        <w:t>ACTIV_LEVEL_ID</w:t>
      </w:r>
      <w:r w:rsidRPr="00ED5B2C">
        <w:rPr>
          <w:rStyle w:val="m1"/>
          <w:rFonts w:ascii="Verdana" w:hAnsi="Verdana"/>
          <w:sz w:val="18"/>
          <w:szCs w:val="18"/>
        </w:rPr>
        <w:t xml:space="preserve"> &gt;</w:t>
      </w:r>
      <w:r w:rsidRPr="00ED5B2C">
        <w:rPr>
          <w:rFonts w:ascii="Verdana" w:hAnsi="Verdana"/>
          <w:sz w:val="18"/>
          <w:szCs w:val="18"/>
        </w:rPr>
        <w:t xml:space="preserve"> </w:t>
      </w:r>
    </w:p>
    <w:p w:rsidR="00414755" w:rsidRPr="00ED5B2C" w:rsidRDefault="00414755" w:rsidP="00414755">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5F1262">
        <w:rPr>
          <w:rStyle w:val="m1"/>
          <w:rFonts w:ascii="Verdana" w:hAnsi="Verdana"/>
          <w:b/>
          <w:color w:val="auto"/>
          <w:sz w:val="18"/>
          <w:szCs w:val="18"/>
        </w:rPr>
        <w:t>00100370001074482344</w:t>
      </w:r>
      <w:r w:rsidRPr="00ED5B2C">
        <w:rPr>
          <w:rStyle w:val="m1"/>
          <w:rFonts w:ascii="Verdana" w:hAnsi="Verdana"/>
          <w:sz w:val="18"/>
          <w:szCs w:val="18"/>
        </w:rPr>
        <w:t>&l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414755" w:rsidRPr="00423611" w:rsidRDefault="00414755">
      <w:pPr>
        <w:ind w:left="720"/>
        <w:rPr>
          <w:rStyle w:val="b1"/>
          <w:rFonts w:ascii="Verdana" w:hAnsi="Verdana" w:cs="Times New Roman"/>
          <w:b w:val="0"/>
          <w:bCs w:val="0"/>
          <w:color w:val="auto"/>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Pr>
          <w:rStyle w:val="tx1"/>
          <w:rFonts w:ascii="Verdana" w:hAnsi="Verdana"/>
          <w:sz w:val="18"/>
          <w:szCs w:val="18"/>
        </w:rPr>
        <w:t>T</w:t>
      </w:r>
      <w:r w:rsidRPr="00ED5B2C">
        <w:rPr>
          <w:rStyle w:val="m1"/>
          <w:rFonts w:ascii="Verdana" w:hAnsi="Verdana"/>
          <w:sz w:val="18"/>
          <w:szCs w:val="18"/>
        </w:rPr>
        <w:t>&l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r>
        <w:rPr>
          <w:rStyle w:val="b1"/>
          <w:sz w:val="18"/>
          <w:szCs w:val="18"/>
        </w:rPr>
        <w:t xml:space="preserve"> </w:t>
      </w:r>
      <w:r w:rsidR="00CC3880">
        <w:rPr>
          <w:rStyle w:val="b1"/>
          <w:sz w:val="18"/>
          <w:szCs w:val="18"/>
        </w:rPr>
        <w:t xml:space="preserve"> </w:t>
      </w:r>
    </w:p>
    <w:p w:rsidR="00414755" w:rsidRPr="00ED5B2C" w:rsidRDefault="00414755" w:rsidP="00414755">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5F1262">
        <w:rPr>
          <w:rStyle w:val="m1"/>
          <w:rFonts w:ascii="Verdana" w:hAnsi="Verdana"/>
          <w:b/>
          <w:color w:val="auto"/>
          <w:sz w:val="18"/>
          <w:szCs w:val="18"/>
        </w:rPr>
        <w:t>4249172713</w:t>
      </w:r>
      <w:r w:rsidRPr="00ED5B2C">
        <w:rPr>
          <w:rStyle w:val="m1"/>
          <w:rFonts w:ascii="Verdana" w:hAnsi="Verdana"/>
          <w:sz w:val="18"/>
          <w:szCs w:val="18"/>
        </w:rPr>
        <w:t>&l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CC3880" w:rsidRPr="00ED5B2C" w:rsidRDefault="00CC3880" w:rsidP="00CC388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OUTPUT_STATUS</w:t>
      </w:r>
      <w:r w:rsidRPr="00ED5B2C">
        <w:rPr>
          <w:rStyle w:val="m1"/>
          <w:rFonts w:ascii="Verdana" w:hAnsi="Verdana"/>
          <w:sz w:val="18"/>
          <w:szCs w:val="18"/>
        </w:rPr>
        <w:t>&gt;</w:t>
      </w:r>
      <w:r>
        <w:rPr>
          <w:rStyle w:val="tx1"/>
          <w:rFonts w:ascii="Verdana" w:hAnsi="Verdana"/>
          <w:sz w:val="18"/>
          <w:szCs w:val="18"/>
        </w:rPr>
        <w:t>0</w:t>
      </w:r>
      <w:r w:rsidRPr="00ED5B2C">
        <w:rPr>
          <w:rStyle w:val="m1"/>
          <w:rFonts w:ascii="Verdana" w:hAnsi="Verdana"/>
          <w:sz w:val="18"/>
          <w:szCs w:val="18"/>
        </w:rPr>
        <w:t>&lt;/</w:t>
      </w:r>
      <w:r w:rsidRPr="001E78EF">
        <w:rPr>
          <w:rStyle w:val="t1"/>
          <w:rFonts w:ascii="Verdana" w:hAnsi="Verdana"/>
          <w:sz w:val="18"/>
          <w:szCs w:val="18"/>
        </w:rPr>
        <w:t xml:space="preserve"> </w:t>
      </w:r>
      <w:r>
        <w:rPr>
          <w:rStyle w:val="t1"/>
          <w:rFonts w:ascii="Verdana" w:hAnsi="Verdana"/>
          <w:sz w:val="18"/>
          <w:szCs w:val="18"/>
        </w:rPr>
        <w:t>WITHDRAWAL_OUTPUT_STATUS</w:t>
      </w:r>
      <w:r w:rsidRPr="00ED5B2C">
        <w:rPr>
          <w:rStyle w:val="m1"/>
          <w:rFonts w:ascii="Verdana" w:hAnsi="Verdana"/>
          <w:sz w:val="18"/>
          <w:szCs w:val="18"/>
        </w:rPr>
        <w:t>&gt;</w:t>
      </w:r>
      <w:r w:rsidRPr="00ED5B2C">
        <w:rPr>
          <w:rFonts w:ascii="Verdana" w:hAnsi="Verdana"/>
          <w:sz w:val="18"/>
          <w:szCs w:val="18"/>
        </w:rPr>
        <w:t xml:space="preserve"> </w:t>
      </w:r>
    </w:p>
    <w:p w:rsidR="00CC3880" w:rsidRDefault="00CC3880" w:rsidP="00CC388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alletArrival</w:t>
      </w:r>
      <w:r w:rsidRPr="00ED5B2C">
        <w:rPr>
          <w:rStyle w:val="m1"/>
          <w:rFonts w:ascii="Verdana" w:hAnsi="Verdana"/>
          <w:sz w:val="18"/>
          <w:szCs w:val="18"/>
        </w:rPr>
        <w:t>&gt;</w:t>
      </w:r>
    </w:p>
    <w:p w:rsidR="00CC3880" w:rsidRDefault="00CC3880" w:rsidP="00CC3880">
      <w:pPr>
        <w:ind w:left="720"/>
      </w:pPr>
      <w:r w:rsidRPr="00ED5B2C">
        <w:rPr>
          <w:rStyle w:val="m1"/>
          <w:rFonts w:ascii="Verdana" w:hAnsi="Verdana"/>
          <w:sz w:val="18"/>
          <w:szCs w:val="18"/>
        </w:rPr>
        <w:t>&lt;/</w:t>
      </w:r>
      <w:r>
        <w:rPr>
          <w:rStyle w:val="t1"/>
          <w:rFonts w:ascii="Verdana" w:hAnsi="Verdana"/>
          <w:sz w:val="18"/>
          <w:szCs w:val="18"/>
        </w:rPr>
        <w:t>WithdrawaULlArrival</w:t>
      </w:r>
      <w:r w:rsidRPr="00ED5B2C">
        <w:rPr>
          <w:rStyle w:val="m1"/>
          <w:rFonts w:ascii="Verdana" w:hAnsi="Verdana"/>
          <w:sz w:val="18"/>
          <w:szCs w:val="18"/>
        </w:rPr>
        <w:t>&gt;</w:t>
      </w:r>
    </w:p>
    <w:p w:rsidR="00CC3880" w:rsidRDefault="00CC3880" w:rsidP="00CC3880">
      <w:pPr>
        <w:ind w:left="720"/>
      </w:pPr>
    </w:p>
    <w:p w:rsidR="00CC3880" w:rsidRDefault="00CC3880" w:rsidP="00423611">
      <w:pPr>
        <w:numPr>
          <w:ilvl w:val="0"/>
          <w:numId w:val="41"/>
        </w:numPr>
      </w:pPr>
      <w:r>
        <w:t>RTCIS updates the pallets location in the database, to indicate the pallet has been delivered to the vertical lift location requested.</w:t>
      </w:r>
    </w:p>
    <w:p w:rsidR="00CC3880" w:rsidRDefault="00CC3880" w:rsidP="00CC3880">
      <w:pPr>
        <w:ind w:left="720"/>
      </w:pPr>
    </w:p>
    <w:p w:rsidR="00CC3880" w:rsidRDefault="00CC3880" w:rsidP="00423611">
      <w:pPr>
        <w:numPr>
          <w:ilvl w:val="0"/>
          <w:numId w:val="41"/>
        </w:numPr>
      </w:pPr>
      <w:r>
        <w:t>The warehouse user signs onto the RDT, picks up the pallet with a fork lift and delivers the pallet to another location in the warehouse.</w:t>
      </w:r>
    </w:p>
    <w:p w:rsidR="00CC3880" w:rsidRDefault="00CC3880" w:rsidP="00CC3880"/>
    <w:p w:rsidR="00CC3880" w:rsidRDefault="00CC3880" w:rsidP="00423611">
      <w:pPr>
        <w:numPr>
          <w:ilvl w:val="0"/>
          <w:numId w:val="41"/>
        </w:numPr>
      </w:pPr>
      <w:r>
        <w:t>RTCIS sets the status of the withdrawal request to complete.</w:t>
      </w:r>
    </w:p>
    <w:p w:rsidR="0017599F" w:rsidRDefault="0017599F" w:rsidP="00423611">
      <w:pPr>
        <w:pStyle w:val="ListParagraph"/>
      </w:pPr>
    </w:p>
    <w:p w:rsidR="0017599F" w:rsidRDefault="0017599F" w:rsidP="00423611">
      <w:pPr>
        <w:ind w:left="720"/>
      </w:pPr>
    </w:p>
    <w:p w:rsidR="008F4C46" w:rsidRDefault="008F4C46" w:rsidP="008F4C46">
      <w:pPr>
        <w:pStyle w:val="Heading3"/>
        <w:ind w:right="-180"/>
      </w:pPr>
      <w:bookmarkStart w:id="1775" w:name="_Toc425524315"/>
      <w:r>
        <w:t>Withdrawal Request: Large Request Fulfill by Batch</w:t>
      </w:r>
      <w:bookmarkEnd w:id="1775"/>
    </w:p>
    <w:p w:rsidR="008F4C46" w:rsidRPr="009C1DE9" w:rsidRDefault="0017599F" w:rsidP="009C1DE9">
      <w:r>
        <w:t xml:space="preserve">Large withdrawal requests are sent to the ASRS by RTCIS as shipments. </w:t>
      </w:r>
      <w:r w:rsidR="008E7CCD">
        <w:t>When the user enters a manual withdrawal request by item code, RTCIS will compare the number of pallets requested to the “</w:t>
      </w:r>
      <w:r w:rsidR="008E7CCD" w:rsidRPr="008E7CCD">
        <w:t>Maximum Number of UL's for ASRS Batch Processing</w:t>
      </w:r>
      <w:r w:rsidR="008E7CCD">
        <w:t>” system parameter.  If the number of pallets requested exceeds the system parameter, RTCIS will process the request as a shipment.  Refer to Shipment Processing (below) for more information.</w:t>
      </w:r>
    </w:p>
    <w:p w:rsidR="008F4C46" w:rsidRPr="009C1DE9" w:rsidRDefault="008F4C46" w:rsidP="009C1DE9">
      <w:pPr>
        <w:pStyle w:val="Heading2"/>
      </w:pPr>
      <w:bookmarkStart w:id="1776" w:name="_Toc425524316"/>
      <w:r>
        <w:lastRenderedPageBreak/>
        <w:t xml:space="preserve">Shipment </w:t>
      </w:r>
      <w:r w:rsidR="00A35B68">
        <w:t>Processing</w:t>
      </w:r>
      <w:bookmarkEnd w:id="1776"/>
    </w:p>
    <w:p w:rsidR="008F4C46" w:rsidRDefault="008F4C46" w:rsidP="008F4C46">
      <w:pPr>
        <w:pStyle w:val="Heading3"/>
        <w:ind w:right="-180"/>
      </w:pPr>
      <w:bookmarkStart w:id="1777" w:name="_Toc425524317"/>
      <w:r>
        <w:t xml:space="preserve">Shipment Request: </w:t>
      </w:r>
      <w:r w:rsidR="006252F4">
        <w:t>All Pallets Staged</w:t>
      </w:r>
      <w:bookmarkEnd w:id="1777"/>
    </w:p>
    <w:p w:rsidR="00567E61" w:rsidRDefault="00567E61" w:rsidP="00567E61">
      <w:pPr>
        <w:keepNext/>
        <w:keepLines/>
        <w:spacing w:after="120"/>
      </w:pPr>
      <w:r>
        <w:t>The following diagram illustrates sample messages that may be exchanged between RTCIS and the ASRS when requesting a shipment to process.  In this example, the ASRS requests the next shipment to process, RTCIS assigns the shipment requirements and the ASRS delivers all of the pallets required for the shipment.</w:t>
      </w:r>
    </w:p>
    <w:p w:rsidR="009A5F6B" w:rsidRDefault="00C743E1" w:rsidP="006F4B41">
      <w:pPr>
        <w:keepNext/>
        <w:keepLines/>
        <w:spacing w:after="120"/>
      </w:pPr>
      <w:r>
        <w:object w:dxaOrig="20205" w:dyaOrig="12285">
          <v:shape id="_x0000_i1040" type="#_x0000_t75" style="width:1011pt;height:521.25pt" o:ole="">
            <v:imagedata r:id="rId40" o:title="" cropbottom="9986f"/>
          </v:shape>
          <o:OLEObject Type="Embed" ProgID="Visio.Drawing.11" ShapeID="_x0000_i1040" DrawAspect="Content" ObjectID="_1499266792" r:id="rId41"/>
        </w:object>
      </w:r>
    </w:p>
    <w:p w:rsidR="006E732B" w:rsidRDefault="009A5F6B" w:rsidP="00B65F6E">
      <w:pPr>
        <w:numPr>
          <w:ilvl w:val="0"/>
          <w:numId w:val="35"/>
        </w:numPr>
      </w:pPr>
      <w:r>
        <w:br w:type="page"/>
      </w:r>
      <w:r w:rsidR="006E732B">
        <w:lastRenderedPageBreak/>
        <w:t>The ASRS requests the next shipment (or batched withdrawal request) to add to the queue</w:t>
      </w:r>
      <w:r>
        <w:t>.</w:t>
      </w:r>
      <w:r w:rsidR="006E732B">
        <w:t xml:space="preserve">  The ASRS will transmit a </w:t>
      </w:r>
      <w:hyperlink w:anchor="_Check_Heartbeat_(Check_Heartbeat)" w:history="1">
        <w:r w:rsidR="006E732B" w:rsidRPr="00310B13">
          <w:rPr>
            <w:rStyle w:val="Hyperlink"/>
          </w:rPr>
          <w:t>RequestNextShip</w:t>
        </w:r>
      </w:hyperlink>
      <w:r w:rsidR="006E732B">
        <w:t xml:space="preserve"> to RTCIS.</w:t>
      </w:r>
    </w:p>
    <w:p w:rsidR="006E732B" w:rsidRDefault="006E732B" w:rsidP="00B65F6E">
      <w:pPr>
        <w:ind w:left="720"/>
      </w:pPr>
    </w:p>
    <w:p w:rsidR="009A5F6B" w:rsidRDefault="006E732B" w:rsidP="00B65F6E">
      <w:pPr>
        <w:ind w:left="720"/>
        <w:rPr>
          <w:i/>
        </w:rPr>
      </w:pPr>
      <w:r>
        <w:rPr>
          <w:i/>
        </w:rPr>
        <w:t>Note: The ASRS will determine when it wants to request the next shipment.  This may be when a shipping lane is open (or about to be open), or simply to add the shipment to the existing queue.</w:t>
      </w:r>
    </w:p>
    <w:p w:rsidR="006E732B" w:rsidRPr="00B65F6E" w:rsidRDefault="006E732B" w:rsidP="00B65F6E">
      <w:pPr>
        <w:ind w:left="720"/>
      </w:pPr>
    </w:p>
    <w:p w:rsidR="006E732B" w:rsidRPr="00ED5B2C" w:rsidRDefault="006E732B" w:rsidP="006E732B">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6E732B" w:rsidRPr="00965E25" w:rsidRDefault="006E732B" w:rsidP="006E732B">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Request</w:t>
      </w:r>
      <w:r w:rsidR="00B65F6E">
        <w:rPr>
          <w:rStyle w:val="t1"/>
          <w:rFonts w:ascii="Verdana" w:hAnsi="Verdana"/>
          <w:sz w:val="18"/>
          <w:szCs w:val="18"/>
        </w:rPr>
        <w:t>NextShip</w:t>
      </w:r>
      <w:r w:rsidRPr="00ED5B2C">
        <w:rPr>
          <w:rStyle w:val="m1"/>
          <w:rFonts w:ascii="Verdana" w:hAnsi="Verdana"/>
          <w:sz w:val="18"/>
          <w:szCs w:val="18"/>
        </w:rPr>
        <w:t>&gt;</w:t>
      </w:r>
    </w:p>
    <w:p w:rsidR="006E732B" w:rsidRDefault="006E732B" w:rsidP="006E732B">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6E732B" w:rsidRPr="00965E25" w:rsidRDefault="006E732B" w:rsidP="006E732B">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00B65F6E">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6E732B" w:rsidRDefault="006E732B" w:rsidP="006E732B">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6E732B" w:rsidRPr="00965E25" w:rsidRDefault="006E732B" w:rsidP="006E732B">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w:t>
      </w:r>
      <w:r w:rsidR="00B65F6E">
        <w:rPr>
          <w:rStyle w:val="tx1"/>
          <w:rFonts w:ascii="Verdana" w:hAnsi="Verdana"/>
          <w:sz w:val="18"/>
          <w:szCs w:val="18"/>
        </w:rPr>
        <w:t>801</w:t>
      </w:r>
      <w:r>
        <w:rPr>
          <w:rStyle w:val="tx1"/>
          <w:rFonts w:ascii="Verdana" w:hAnsi="Verdana"/>
          <w:sz w:val="18"/>
          <w:szCs w:val="18"/>
        </w:rPr>
        <w:t>15</w:t>
      </w:r>
      <w:r w:rsidR="00B65F6E">
        <w:rPr>
          <w:rStyle w:val="tx1"/>
          <w:rFonts w:ascii="Verdana" w:hAnsi="Verdana"/>
          <w:sz w:val="18"/>
          <w:szCs w:val="18"/>
        </w:rPr>
        <w:t>1</w:t>
      </w:r>
      <w:r>
        <w:rPr>
          <w:rStyle w:val="tx1"/>
          <w:rFonts w:ascii="Verdana" w:hAnsi="Verdana"/>
          <w:sz w:val="18"/>
          <w:szCs w:val="18"/>
        </w:rPr>
        <w:t>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6E732B" w:rsidRPr="00ED5B2C" w:rsidRDefault="006E732B" w:rsidP="006E732B">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6E732B" w:rsidRDefault="006E732B" w:rsidP="006E732B">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B65F6E">
        <w:rPr>
          <w:rStyle w:val="t1"/>
          <w:rFonts w:ascii="Verdana" w:hAnsi="Verdana"/>
          <w:sz w:val="18"/>
          <w:szCs w:val="18"/>
        </w:rPr>
        <w:t>ShipCriteria</w:t>
      </w:r>
      <w:r w:rsidRPr="00ED5B2C">
        <w:rPr>
          <w:rStyle w:val="m1"/>
          <w:rFonts w:ascii="Verdana" w:hAnsi="Verdana"/>
          <w:sz w:val="18"/>
          <w:szCs w:val="18"/>
        </w:rPr>
        <w:t>&gt;</w:t>
      </w:r>
    </w:p>
    <w:p w:rsidR="006E732B" w:rsidRDefault="006E732B" w:rsidP="006E732B">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w:t>
      </w:r>
      <w:r w:rsidR="00B65F6E">
        <w:rPr>
          <w:rStyle w:val="tx1"/>
          <w:rFonts w:ascii="Verdana" w:hAnsi="Verdana"/>
          <w:sz w:val="18"/>
          <w:szCs w:val="18"/>
        </w:rPr>
        <w:t>2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6E732B" w:rsidRPr="00ED5B2C" w:rsidRDefault="006E732B" w:rsidP="006E732B">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B65F6E">
        <w:rPr>
          <w:rStyle w:val="t1"/>
          <w:rFonts w:ascii="Verdana" w:hAnsi="Verdana"/>
          <w:sz w:val="18"/>
          <w:szCs w:val="18"/>
        </w:rPr>
        <w:t>MOT_CODE</w:t>
      </w:r>
      <w:r w:rsidRPr="00531E2A">
        <w:rPr>
          <w:rStyle w:val="m1"/>
          <w:rFonts w:ascii="Verdana" w:hAnsi="Verdana"/>
          <w:sz w:val="18"/>
          <w:szCs w:val="18"/>
        </w:rPr>
        <w:t>&gt;</w:t>
      </w:r>
      <w:r w:rsidR="00B65F6E">
        <w:rPr>
          <w:rStyle w:val="tx1"/>
          <w:rFonts w:ascii="Verdana" w:hAnsi="Verdana"/>
          <w:sz w:val="18"/>
          <w:szCs w:val="18"/>
        </w:rPr>
        <w:t>A</w:t>
      </w:r>
      <w:r w:rsidRPr="00531E2A">
        <w:rPr>
          <w:rStyle w:val="m1"/>
          <w:rFonts w:ascii="Verdana" w:hAnsi="Verdana"/>
          <w:sz w:val="18"/>
          <w:szCs w:val="18"/>
        </w:rPr>
        <w:t>&lt;</w:t>
      </w:r>
      <w:r w:rsidRPr="00ED5B2C">
        <w:rPr>
          <w:rStyle w:val="m1"/>
          <w:rFonts w:ascii="Verdana" w:hAnsi="Verdana"/>
          <w:sz w:val="18"/>
          <w:szCs w:val="18"/>
        </w:rPr>
        <w:t>/</w:t>
      </w:r>
      <w:r w:rsidR="00B65F6E">
        <w:rPr>
          <w:rStyle w:val="t1"/>
          <w:rFonts w:ascii="Verdana" w:hAnsi="Verdana"/>
          <w:sz w:val="18"/>
          <w:szCs w:val="18"/>
        </w:rPr>
        <w:t>MOT_CODE</w:t>
      </w:r>
      <w:r w:rsidRPr="00ED5B2C">
        <w:rPr>
          <w:rStyle w:val="m1"/>
          <w:rFonts w:ascii="Verdana" w:hAnsi="Verdana"/>
          <w:sz w:val="18"/>
          <w:szCs w:val="18"/>
        </w:rPr>
        <w:t>&gt;</w:t>
      </w:r>
      <w:r w:rsidRPr="00ED5B2C">
        <w:rPr>
          <w:rFonts w:ascii="Verdana" w:hAnsi="Verdana"/>
          <w:sz w:val="18"/>
          <w:szCs w:val="18"/>
        </w:rPr>
        <w:t xml:space="preserve"> </w:t>
      </w:r>
    </w:p>
    <w:p w:rsidR="006E732B" w:rsidRDefault="006E732B" w:rsidP="006E732B">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sidR="00B65F6E">
        <w:rPr>
          <w:rStyle w:val="t1"/>
          <w:rFonts w:ascii="Verdana" w:hAnsi="Verdana"/>
          <w:sz w:val="18"/>
          <w:szCs w:val="18"/>
        </w:rPr>
        <w:t>ShipCriteria</w:t>
      </w:r>
      <w:r w:rsidRPr="00ED5B2C">
        <w:rPr>
          <w:rStyle w:val="m1"/>
          <w:rFonts w:ascii="Verdana" w:hAnsi="Verdana"/>
          <w:sz w:val="18"/>
          <w:szCs w:val="18"/>
        </w:rPr>
        <w:t>&gt;</w:t>
      </w:r>
    </w:p>
    <w:p w:rsidR="006E732B" w:rsidRDefault="006E732B" w:rsidP="006E732B">
      <w:pPr>
        <w:ind w:left="720"/>
        <w:rPr>
          <w:rStyle w:val="m1"/>
          <w:rFonts w:ascii="Verdana" w:hAnsi="Verdana"/>
          <w:sz w:val="18"/>
          <w:szCs w:val="18"/>
        </w:rPr>
      </w:pPr>
      <w:r w:rsidRPr="00ED5B2C">
        <w:rPr>
          <w:rStyle w:val="m1"/>
          <w:rFonts w:ascii="Verdana" w:hAnsi="Verdana"/>
          <w:sz w:val="18"/>
          <w:szCs w:val="18"/>
        </w:rPr>
        <w:t>&lt;/</w:t>
      </w:r>
      <w:r w:rsidR="00B65F6E">
        <w:rPr>
          <w:rStyle w:val="t1"/>
          <w:rFonts w:ascii="Verdana" w:hAnsi="Verdana"/>
          <w:sz w:val="18"/>
          <w:szCs w:val="18"/>
        </w:rPr>
        <w:t>RequestNextShip</w:t>
      </w:r>
      <w:r w:rsidRPr="00ED5B2C">
        <w:rPr>
          <w:rStyle w:val="m1"/>
          <w:rFonts w:ascii="Verdana" w:hAnsi="Verdana"/>
          <w:sz w:val="18"/>
          <w:szCs w:val="18"/>
        </w:rPr>
        <w:t>&gt;</w:t>
      </w:r>
    </w:p>
    <w:p w:rsidR="009A5F6B" w:rsidRDefault="009A5F6B" w:rsidP="009A5F6B"/>
    <w:p w:rsidR="00B75359" w:rsidRPr="00FB4A7E" w:rsidRDefault="00B75359" w:rsidP="00B75359">
      <w:pPr>
        <w:numPr>
          <w:ilvl w:val="0"/>
          <w:numId w:val="35"/>
        </w:numPr>
        <w:rPr>
          <w:rStyle w:val="Hyperlink"/>
          <w:color w:val="auto"/>
          <w:u w:val="none"/>
        </w:rPr>
      </w:pPr>
      <w:r>
        <w:t xml:space="preserve">RTCIS receives the message and evaluates the available shipments and batched withdrawal requests.  RTCIS will find the next </w:t>
      </w:r>
      <w:hyperlink w:anchor="Assign_ship_logic" w:history="1">
        <w:r w:rsidRPr="003B536D">
          <w:rPr>
            <w:rStyle w:val="Hyperlink"/>
          </w:rPr>
          <w:t>highest priority shipment</w:t>
        </w:r>
      </w:hyperlink>
      <w:r w:rsidR="00263F80">
        <w:t>, based o</w:t>
      </w:r>
      <w:r>
        <w:t xml:space="preserve">n the MOT code passed by the ASRS. </w:t>
      </w:r>
      <w:r w:rsidRPr="004A4324">
        <w:rPr>
          <w:i/>
        </w:rPr>
        <w:t xml:space="preserve"> Note</w:t>
      </w:r>
      <w:r>
        <w:rPr>
          <w:i/>
        </w:rPr>
        <w:t>: R</w:t>
      </w:r>
      <w:r w:rsidRPr="004A4324">
        <w:rPr>
          <w:i/>
        </w:rPr>
        <w:t>TCIS will only return on</w:t>
      </w:r>
      <w:r>
        <w:rPr>
          <w:i/>
        </w:rPr>
        <w:t>e</w:t>
      </w:r>
      <w:r w:rsidRPr="004A4324">
        <w:rPr>
          <w:i/>
        </w:rPr>
        <w:t xml:space="preserve"> shipment (or batched withdrawal request) to the ASRS per </w:t>
      </w:r>
      <w:hyperlink w:anchor="_Check_Heartbeat_(Check_Heartbeat)" w:history="1">
        <w:r w:rsidRPr="004A4324">
          <w:rPr>
            <w:rStyle w:val="Hyperlink"/>
            <w:i/>
          </w:rPr>
          <w:t>RequestNextShip</w:t>
        </w:r>
      </w:hyperlink>
      <w:r w:rsidRPr="004A4324">
        <w:rPr>
          <w:rStyle w:val="Hyperlink"/>
          <w:i/>
        </w:rPr>
        <w:t>.</w:t>
      </w:r>
    </w:p>
    <w:p w:rsidR="00B75359" w:rsidRDefault="00B75359" w:rsidP="00FB4A7E">
      <w:pPr>
        <w:ind w:left="720"/>
      </w:pPr>
    </w:p>
    <w:p w:rsidR="003B536D" w:rsidRDefault="003B536D" w:rsidP="00B75359">
      <w:pPr>
        <w:numPr>
          <w:ilvl w:val="0"/>
          <w:numId w:val="35"/>
        </w:numPr>
      </w:pPr>
      <w:r>
        <w:t xml:space="preserve">If a shipment </w:t>
      </w:r>
      <w:r w:rsidR="00263F80">
        <w:t xml:space="preserve">(or batched withdrawal request) </w:t>
      </w:r>
      <w:r>
        <w:t xml:space="preserve">is found, RTCIS </w:t>
      </w:r>
      <w:r w:rsidR="00263F80">
        <w:t xml:space="preserve">will </w:t>
      </w:r>
      <w:r>
        <w:t xml:space="preserve">mark the shipment as assigned and transmit the shipment information back to the ASRS using an </w:t>
      </w:r>
      <w:hyperlink w:anchor="_Assign_Shipment_for_1" w:history="1">
        <w:r w:rsidRPr="003B536D">
          <w:rPr>
            <w:rStyle w:val="Hyperlink"/>
          </w:rPr>
          <w:t>AssignShip</w:t>
        </w:r>
      </w:hyperlink>
      <w:r>
        <w:t>.</w:t>
      </w:r>
      <w:r w:rsidR="00B75359">
        <w:t xml:space="preserve">  In the following example, shipment </w:t>
      </w:r>
      <w:r w:rsidR="00B75359" w:rsidRPr="00B75359">
        <w:t>0304248013</w:t>
      </w:r>
      <w:r w:rsidR="00B75359">
        <w:t xml:space="preserve"> requires five pallets of various items.</w:t>
      </w:r>
    </w:p>
    <w:p w:rsidR="003B536D" w:rsidRDefault="003B536D" w:rsidP="00FB4A7E">
      <w:pPr>
        <w:ind w:left="720"/>
      </w:pPr>
    </w:p>
    <w:p w:rsidR="003B536D" w:rsidRPr="00ED5B2C" w:rsidRDefault="003B536D" w:rsidP="003B536D">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3B536D" w:rsidRPr="00965E25" w:rsidRDefault="003B536D" w:rsidP="003B536D">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AssignShip</w:t>
      </w:r>
      <w:r w:rsidRPr="00ED5B2C">
        <w:rPr>
          <w:rStyle w:val="m1"/>
          <w:rFonts w:ascii="Verdana" w:hAnsi="Verdana"/>
          <w:sz w:val="18"/>
          <w:szCs w:val="18"/>
        </w:rPr>
        <w:t>&gt;</w:t>
      </w:r>
    </w:p>
    <w:p w:rsidR="003B536D" w:rsidRDefault="003B536D" w:rsidP="003B536D">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3B536D" w:rsidRPr="00965E25" w:rsidRDefault="003B536D" w:rsidP="003B536D">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3B536D" w:rsidRDefault="003B536D" w:rsidP="003B536D">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3B536D" w:rsidRPr="00965E25" w:rsidRDefault="003B536D" w:rsidP="003B536D">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5100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3B536D" w:rsidRPr="00ED5B2C" w:rsidRDefault="003B536D" w:rsidP="003B536D">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3B536D" w:rsidRDefault="003B536D" w:rsidP="003B536D">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Header</w:t>
      </w:r>
      <w:r w:rsidRPr="00ED5B2C">
        <w:rPr>
          <w:rStyle w:val="m1"/>
          <w:rFonts w:ascii="Verdana" w:hAnsi="Verdana"/>
          <w:sz w:val="18"/>
          <w:szCs w:val="18"/>
        </w:rPr>
        <w:t>&gt;</w:t>
      </w:r>
    </w:p>
    <w:p w:rsidR="003B536D" w:rsidRDefault="003B536D" w:rsidP="003B536D">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3B536D" w:rsidRPr="00ED5B2C" w:rsidRDefault="003B536D" w:rsidP="003B536D">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sidR="002B2C18">
        <w:rPr>
          <w:rStyle w:val="tx1"/>
          <w:rFonts w:ascii="Verdana" w:hAnsi="Verdana"/>
          <w:sz w:val="18"/>
          <w:szCs w:val="18"/>
        </w:rPr>
        <w:t>0</w:t>
      </w:r>
      <w:r w:rsidR="002B2C18"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3B536D" w:rsidRPr="00ED5B2C" w:rsidRDefault="003B536D" w:rsidP="003B536D">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201809">
        <w:rPr>
          <w:rStyle w:val="t1"/>
          <w:rFonts w:ascii="Verdana" w:hAnsi="Verdana"/>
          <w:sz w:val="18"/>
          <w:szCs w:val="18"/>
        </w:rPr>
        <w:t>WITHDRAWAL_SELECT_FLAG</w:t>
      </w:r>
      <w:r w:rsidRPr="00531E2A">
        <w:rPr>
          <w:rStyle w:val="m1"/>
          <w:rFonts w:ascii="Verdana" w:hAnsi="Verdana"/>
          <w:sz w:val="18"/>
          <w:szCs w:val="18"/>
        </w:rPr>
        <w:t>&gt;</w:t>
      </w:r>
      <w:r w:rsidR="00120A45">
        <w:rPr>
          <w:rStyle w:val="tx1"/>
          <w:rFonts w:ascii="Verdana" w:hAnsi="Verdana"/>
          <w:sz w:val="18"/>
          <w:szCs w:val="18"/>
        </w:rPr>
        <w:t>RL</w:t>
      </w:r>
      <w:r w:rsidRPr="00531E2A">
        <w:rPr>
          <w:rStyle w:val="m1"/>
          <w:rFonts w:ascii="Verdana" w:hAnsi="Verdana"/>
          <w:sz w:val="18"/>
          <w:szCs w:val="18"/>
        </w:rPr>
        <w:t>&lt;</w:t>
      </w:r>
      <w:r w:rsidRPr="00ED5B2C">
        <w:rPr>
          <w:rStyle w:val="m1"/>
          <w:rFonts w:ascii="Verdana" w:hAnsi="Verdana"/>
          <w:sz w:val="18"/>
          <w:szCs w:val="18"/>
        </w:rPr>
        <w:t>/</w:t>
      </w:r>
      <w:r w:rsidR="00201809">
        <w:rPr>
          <w:rStyle w:val="t1"/>
          <w:rFonts w:ascii="Verdana" w:hAnsi="Verdana"/>
          <w:sz w:val="18"/>
          <w:szCs w:val="18"/>
        </w:rPr>
        <w:t>WITHDRAWAL_SELECT_FLAG</w:t>
      </w:r>
      <w:r w:rsidRPr="00ED5B2C">
        <w:rPr>
          <w:rStyle w:val="m1"/>
          <w:rFonts w:ascii="Verdana" w:hAnsi="Verdana"/>
          <w:sz w:val="18"/>
          <w:szCs w:val="18"/>
        </w:rPr>
        <w:t>&gt;</w:t>
      </w:r>
      <w:r w:rsidRPr="00ED5B2C">
        <w:rPr>
          <w:rFonts w:ascii="Verdana" w:hAnsi="Verdana"/>
          <w:sz w:val="18"/>
          <w:szCs w:val="18"/>
        </w:rPr>
        <w:t xml:space="preserve"> </w:t>
      </w:r>
    </w:p>
    <w:p w:rsidR="00201809" w:rsidRPr="00ED5B2C" w:rsidRDefault="00201809" w:rsidP="002018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2B2C18">
        <w:rPr>
          <w:rStyle w:val="t1"/>
          <w:rFonts w:ascii="Verdana" w:hAnsi="Verdana"/>
          <w:sz w:val="18"/>
          <w:szCs w:val="18"/>
        </w:rPr>
        <w:t>SCHEDULED_SHIP_DATE</w:t>
      </w:r>
      <w:r w:rsidRPr="00531E2A">
        <w:rPr>
          <w:rStyle w:val="m1"/>
          <w:rFonts w:ascii="Verdana" w:hAnsi="Verdana"/>
          <w:sz w:val="18"/>
          <w:szCs w:val="18"/>
        </w:rPr>
        <w:t>&gt;</w:t>
      </w:r>
      <w:r w:rsidR="00120A45">
        <w:rPr>
          <w:rStyle w:val="tx1"/>
          <w:rFonts w:ascii="Verdana" w:hAnsi="Verdana"/>
          <w:sz w:val="18"/>
          <w:szCs w:val="18"/>
        </w:rPr>
        <w:t>2014080</w:t>
      </w:r>
      <w:r w:rsidR="002458A7">
        <w:rPr>
          <w:rStyle w:val="tx1"/>
          <w:rFonts w:ascii="Verdana" w:hAnsi="Verdana"/>
          <w:sz w:val="18"/>
          <w:szCs w:val="18"/>
        </w:rPr>
        <w:t>1</w:t>
      </w:r>
      <w:r w:rsidRPr="00531E2A">
        <w:rPr>
          <w:rStyle w:val="m1"/>
          <w:rFonts w:ascii="Verdana" w:hAnsi="Verdana"/>
          <w:sz w:val="18"/>
          <w:szCs w:val="18"/>
        </w:rPr>
        <w:t>&lt;</w:t>
      </w:r>
      <w:r w:rsidRPr="00ED5B2C">
        <w:rPr>
          <w:rStyle w:val="m1"/>
          <w:rFonts w:ascii="Verdana" w:hAnsi="Verdana"/>
          <w:sz w:val="18"/>
          <w:szCs w:val="18"/>
        </w:rPr>
        <w:t>/</w:t>
      </w:r>
      <w:r w:rsidR="002B2C18">
        <w:rPr>
          <w:rStyle w:val="t1"/>
          <w:rFonts w:ascii="Verdana" w:hAnsi="Verdana"/>
          <w:sz w:val="18"/>
          <w:szCs w:val="18"/>
        </w:rPr>
        <w:t>SCHEDULED_SHIP_DATE</w:t>
      </w:r>
      <w:r w:rsidRPr="00ED5B2C">
        <w:rPr>
          <w:rStyle w:val="m1"/>
          <w:rFonts w:ascii="Verdana" w:hAnsi="Verdana"/>
          <w:sz w:val="18"/>
          <w:szCs w:val="18"/>
        </w:rPr>
        <w:t>&gt;</w:t>
      </w:r>
      <w:r w:rsidRPr="00ED5B2C">
        <w:rPr>
          <w:rFonts w:ascii="Verdana" w:hAnsi="Verdana"/>
          <w:sz w:val="18"/>
          <w:szCs w:val="18"/>
        </w:rPr>
        <w:t xml:space="preserve"> </w:t>
      </w:r>
    </w:p>
    <w:p w:rsidR="002B2C18" w:rsidRPr="00ED5B2C" w:rsidRDefault="002B2C18" w:rsidP="002B2C18">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CHEDULED_SHIP_TIME</w:t>
      </w:r>
      <w:r w:rsidRPr="00531E2A">
        <w:rPr>
          <w:rStyle w:val="m1"/>
          <w:rFonts w:ascii="Verdana" w:hAnsi="Verdana"/>
          <w:sz w:val="18"/>
          <w:szCs w:val="18"/>
        </w:rPr>
        <w:t>&gt;</w:t>
      </w:r>
      <w:r w:rsidR="00120A45">
        <w:rPr>
          <w:rStyle w:val="tx1"/>
          <w:rFonts w:ascii="Verdana" w:hAnsi="Verdana"/>
          <w:sz w:val="18"/>
          <w:szCs w:val="18"/>
        </w:rPr>
        <w:t>20000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CHEDULED_SHIP_TIME</w:t>
      </w:r>
      <w:r w:rsidRPr="00ED5B2C">
        <w:rPr>
          <w:rStyle w:val="m1"/>
          <w:rFonts w:ascii="Verdana" w:hAnsi="Verdana"/>
          <w:sz w:val="18"/>
          <w:szCs w:val="18"/>
        </w:rPr>
        <w:t>&gt;</w:t>
      </w:r>
      <w:r w:rsidRPr="00ED5B2C">
        <w:rPr>
          <w:rFonts w:ascii="Verdana" w:hAnsi="Verdana"/>
          <w:sz w:val="18"/>
          <w:szCs w:val="18"/>
        </w:rPr>
        <w:t xml:space="preserve"> </w:t>
      </w:r>
    </w:p>
    <w:p w:rsidR="00201809" w:rsidRPr="00ED5B2C" w:rsidRDefault="00201809" w:rsidP="002018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ORDER_DISPOSITION</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ORDER_DISPOSITION</w:t>
      </w:r>
      <w:r w:rsidRPr="00ED5B2C">
        <w:rPr>
          <w:rStyle w:val="m1"/>
          <w:rFonts w:ascii="Verdana" w:hAnsi="Verdana"/>
          <w:sz w:val="18"/>
          <w:szCs w:val="18"/>
        </w:rPr>
        <w:t>&gt;</w:t>
      </w:r>
      <w:r w:rsidRPr="00ED5B2C">
        <w:rPr>
          <w:rFonts w:ascii="Verdana" w:hAnsi="Verdana"/>
          <w:sz w:val="18"/>
          <w:szCs w:val="18"/>
        </w:rPr>
        <w:t xml:space="preserve"> </w:t>
      </w:r>
    </w:p>
    <w:p w:rsidR="00201809" w:rsidRPr="00ED5B2C" w:rsidRDefault="00201809" w:rsidP="002018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COUNT</w:t>
      </w:r>
      <w:r w:rsidRPr="00531E2A">
        <w:rPr>
          <w:rStyle w:val="m1"/>
          <w:rFonts w:ascii="Verdana" w:hAnsi="Verdana"/>
          <w:sz w:val="18"/>
          <w:szCs w:val="18"/>
        </w:rPr>
        <w:t>&gt;</w:t>
      </w:r>
      <w:r w:rsidR="00120A45">
        <w:rPr>
          <w:rStyle w:val="tx1"/>
          <w:rFonts w:ascii="Verdana" w:hAnsi="Verdana"/>
          <w:sz w:val="18"/>
          <w:szCs w:val="18"/>
        </w:rPr>
        <w:t>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COUNT</w:t>
      </w:r>
      <w:r w:rsidRPr="00ED5B2C">
        <w:rPr>
          <w:rStyle w:val="m1"/>
          <w:rFonts w:ascii="Verdana" w:hAnsi="Verdana"/>
          <w:sz w:val="18"/>
          <w:szCs w:val="18"/>
        </w:rPr>
        <w:t>&gt;</w:t>
      </w:r>
      <w:r w:rsidRPr="00ED5B2C">
        <w:rPr>
          <w:rFonts w:ascii="Verdana" w:hAnsi="Verdana"/>
          <w:sz w:val="18"/>
          <w:szCs w:val="18"/>
        </w:rPr>
        <w:t xml:space="preserve"> </w:t>
      </w:r>
    </w:p>
    <w:p w:rsidR="002B2C18" w:rsidRDefault="002B2C18" w:rsidP="002B2C18">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UL</w:t>
      </w:r>
      <w:r w:rsidRPr="00ED5B2C">
        <w:rPr>
          <w:rStyle w:val="m1"/>
          <w:rFonts w:ascii="Verdana" w:hAnsi="Verdana"/>
          <w:sz w:val="18"/>
          <w:szCs w:val="18"/>
        </w:rPr>
        <w:t>&gt;</w:t>
      </w:r>
    </w:p>
    <w:p w:rsidR="002B2C18" w:rsidRDefault="002B2C18" w:rsidP="002B2C18">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sidR="00120A45">
        <w:rPr>
          <w:rStyle w:val="tx1"/>
          <w:rFonts w:ascii="Verdana" w:hAnsi="Verdana"/>
          <w:sz w:val="18"/>
          <w:szCs w:val="18"/>
        </w:rPr>
        <w:t>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2B2C18" w:rsidRPr="00ED5B2C" w:rsidRDefault="002B2C18" w:rsidP="002B2C18">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00CE3C32" w:rsidRPr="00CE3C32">
        <w:rPr>
          <w:rStyle w:val="tx1"/>
          <w:rFonts w:ascii="Verdana" w:hAnsi="Verdana"/>
          <w:sz w:val="18"/>
          <w:szCs w:val="18"/>
        </w:rPr>
        <w:t>8024336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2B2C18" w:rsidRPr="00ED5B2C" w:rsidRDefault="002B2C18" w:rsidP="002B2C18">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2B2C18" w:rsidRPr="00ED5B2C" w:rsidRDefault="002B2C18" w:rsidP="002B2C18">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sidR="00CE3C32">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2B2C18" w:rsidRPr="00ED5B2C" w:rsidRDefault="002B2C18" w:rsidP="002B2C18">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sidR="00CE3C32">
        <w:rPr>
          <w:rStyle w:val="tx1"/>
          <w:rFonts w:ascii="Verdana" w:hAnsi="Verdana"/>
          <w:sz w:val="18"/>
          <w:szCs w:val="18"/>
        </w:rPr>
        <w:t>48</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2B2C18" w:rsidRPr="00ED5B2C" w:rsidRDefault="002B2C18" w:rsidP="002B2C18">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sidR="00CE3C32">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2B2C18" w:rsidRDefault="002B2C18" w:rsidP="002B2C18">
      <w:pPr>
        <w:ind w:left="720"/>
        <w:rPr>
          <w:rStyle w:val="m1"/>
          <w:rFonts w:ascii="Verdana" w:hAnsi="Verdana"/>
          <w:sz w:val="18"/>
          <w:szCs w:val="18"/>
        </w:rPr>
      </w:pPr>
      <w:r w:rsidRPr="00ED5B2C">
        <w:rPr>
          <w:rStyle w:val="b1"/>
          <w:sz w:val="18"/>
          <w:szCs w:val="18"/>
        </w:rPr>
        <w:lastRenderedPageBreak/>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UL</w:t>
      </w:r>
      <w:r w:rsidRPr="00ED5B2C">
        <w:rPr>
          <w:rStyle w:val="m1"/>
          <w:rFonts w:ascii="Verdana" w:hAnsi="Verdana"/>
          <w:sz w:val="18"/>
          <w:szCs w:val="18"/>
        </w:rPr>
        <w:t>&gt;</w:t>
      </w:r>
    </w:p>
    <w:p w:rsidR="00CE3C32" w:rsidRDefault="00CE3C32" w:rsidP="00CE3C32">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UL</w:t>
      </w:r>
      <w:r w:rsidRPr="00ED5B2C">
        <w:rPr>
          <w:rStyle w:val="m1"/>
          <w:rFonts w:ascii="Verdana" w:hAnsi="Verdana"/>
          <w:sz w:val="18"/>
          <w:szCs w:val="18"/>
        </w:rPr>
        <w:t>&gt;</w:t>
      </w:r>
    </w:p>
    <w:p w:rsidR="00CE3C32" w:rsidRDefault="00CE3C32" w:rsidP="00CE3C32">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CE3C32" w:rsidRPr="00ED5B2C" w:rsidRDefault="00CE3C32" w:rsidP="00CE3C32">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024558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CE3C32" w:rsidRPr="00ED5B2C" w:rsidRDefault="00CE3C32" w:rsidP="00CE3C32">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CE3C32" w:rsidRPr="00ED5B2C" w:rsidRDefault="00CE3C32" w:rsidP="00CE3C32">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CE3C32" w:rsidRPr="00ED5B2C" w:rsidRDefault="00CE3C32" w:rsidP="00CE3C32">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9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CE3C32" w:rsidRPr="00ED5B2C" w:rsidRDefault="00CE3C32" w:rsidP="00CE3C32">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CE3C32" w:rsidRDefault="00CE3C32" w:rsidP="00CE3C32">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UL</w:t>
      </w:r>
      <w:r w:rsidRPr="00ED5B2C">
        <w:rPr>
          <w:rStyle w:val="m1"/>
          <w:rFonts w:ascii="Verdana" w:hAnsi="Verdana"/>
          <w:sz w:val="18"/>
          <w:szCs w:val="18"/>
        </w:rPr>
        <w:t>&gt;</w:t>
      </w:r>
    </w:p>
    <w:p w:rsidR="00CE3C32" w:rsidRDefault="00CE3C32" w:rsidP="00CE3C32">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UL</w:t>
      </w:r>
      <w:r w:rsidRPr="00ED5B2C">
        <w:rPr>
          <w:rStyle w:val="m1"/>
          <w:rFonts w:ascii="Verdana" w:hAnsi="Verdana"/>
          <w:sz w:val="18"/>
          <w:szCs w:val="18"/>
        </w:rPr>
        <w:t>&gt;</w:t>
      </w:r>
    </w:p>
    <w:p w:rsidR="00CE3C32" w:rsidRDefault="00CE3C32" w:rsidP="00CE3C32">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CE3C32" w:rsidRPr="00ED5B2C" w:rsidRDefault="00CE3C32" w:rsidP="00CE3C32">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0243367</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CE3C32" w:rsidRPr="00ED5B2C" w:rsidRDefault="00CE3C32" w:rsidP="00CE3C32">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CE3C32" w:rsidRPr="00ED5B2C" w:rsidRDefault="00CE3C32" w:rsidP="00CE3C32">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CE3C32" w:rsidRPr="00ED5B2C" w:rsidRDefault="00CE3C32" w:rsidP="00CE3C32">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5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CE3C32" w:rsidRPr="00ED5B2C" w:rsidRDefault="00CE3C32" w:rsidP="00CE3C32">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CE3C32" w:rsidRDefault="00CE3C32" w:rsidP="00CE3C32">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UL</w:t>
      </w:r>
      <w:r w:rsidRPr="00ED5B2C">
        <w:rPr>
          <w:rStyle w:val="m1"/>
          <w:rFonts w:ascii="Verdana" w:hAnsi="Verdana"/>
          <w:sz w:val="18"/>
          <w:szCs w:val="18"/>
        </w:rPr>
        <w:t>&gt;</w:t>
      </w:r>
    </w:p>
    <w:p w:rsidR="00CE3C32" w:rsidRDefault="00CE3C32" w:rsidP="00CE3C32">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UL</w:t>
      </w:r>
      <w:r w:rsidRPr="00ED5B2C">
        <w:rPr>
          <w:rStyle w:val="m1"/>
          <w:rFonts w:ascii="Verdana" w:hAnsi="Verdana"/>
          <w:sz w:val="18"/>
          <w:szCs w:val="18"/>
        </w:rPr>
        <w:t>&gt;</w:t>
      </w:r>
    </w:p>
    <w:p w:rsidR="00CE3C32" w:rsidRDefault="00CE3C32" w:rsidP="00CE3C32">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CE3C32" w:rsidRPr="00ED5B2C" w:rsidRDefault="00CE3C32" w:rsidP="00CE3C32">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00B75359" w:rsidRPr="00B75359">
        <w:rPr>
          <w:rStyle w:val="tx1"/>
          <w:rFonts w:ascii="Verdana" w:hAnsi="Verdana"/>
          <w:sz w:val="18"/>
          <w:szCs w:val="18"/>
        </w:rPr>
        <w:t>8023605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CE3C32" w:rsidRPr="00ED5B2C" w:rsidRDefault="00CE3C32" w:rsidP="00CE3C32">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CE3C32" w:rsidRPr="00ED5B2C" w:rsidRDefault="00CE3C32" w:rsidP="00CE3C32">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CE3C32" w:rsidRPr="00ED5B2C" w:rsidRDefault="00CE3C32" w:rsidP="00CE3C32">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sidR="00B75359">
        <w:rPr>
          <w:rStyle w:val="tx1"/>
          <w:rFonts w:ascii="Verdana" w:hAnsi="Verdana"/>
          <w:sz w:val="18"/>
          <w:szCs w:val="18"/>
        </w:rPr>
        <w:t>7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CE3C32" w:rsidRPr="00ED5B2C" w:rsidRDefault="00CE3C32" w:rsidP="00CE3C32">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CE3C32" w:rsidRDefault="00CE3C32" w:rsidP="00CE3C32">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UL</w:t>
      </w:r>
      <w:r w:rsidRPr="00ED5B2C">
        <w:rPr>
          <w:rStyle w:val="m1"/>
          <w:rFonts w:ascii="Verdana" w:hAnsi="Verdana"/>
          <w:sz w:val="18"/>
          <w:szCs w:val="18"/>
        </w:rPr>
        <w:t>&gt;</w:t>
      </w:r>
    </w:p>
    <w:p w:rsidR="00CE3C32" w:rsidRDefault="00CE3C32" w:rsidP="00CE3C32">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UL</w:t>
      </w:r>
      <w:r w:rsidRPr="00ED5B2C">
        <w:rPr>
          <w:rStyle w:val="m1"/>
          <w:rFonts w:ascii="Verdana" w:hAnsi="Verdana"/>
          <w:sz w:val="18"/>
          <w:szCs w:val="18"/>
        </w:rPr>
        <w:t>&gt;</w:t>
      </w:r>
    </w:p>
    <w:p w:rsidR="00CE3C32" w:rsidRDefault="00CE3C32" w:rsidP="00CE3C32">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CE3C32" w:rsidRPr="00ED5B2C" w:rsidRDefault="00CE3C32" w:rsidP="00CE3C32">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00B75359" w:rsidRPr="00B75359">
        <w:rPr>
          <w:rStyle w:val="tx1"/>
          <w:rFonts w:ascii="Verdana" w:hAnsi="Verdana"/>
          <w:sz w:val="18"/>
          <w:szCs w:val="18"/>
        </w:rPr>
        <w:t>8023441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CE3C32" w:rsidRPr="00ED5B2C" w:rsidRDefault="00CE3C32" w:rsidP="00CE3C32">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CE3C32" w:rsidRPr="00ED5B2C" w:rsidRDefault="00CE3C32" w:rsidP="00CE3C32">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CE3C32" w:rsidRPr="00ED5B2C" w:rsidRDefault="00CE3C32" w:rsidP="00CE3C32">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sidR="00B75359">
        <w:rPr>
          <w:rStyle w:val="tx1"/>
          <w:rFonts w:ascii="Verdana" w:hAnsi="Verdana"/>
          <w:sz w:val="18"/>
          <w:szCs w:val="18"/>
        </w:rPr>
        <w:t>7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CE3C32" w:rsidRPr="00ED5B2C" w:rsidRDefault="00CE3C32" w:rsidP="00CE3C32">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CE3C32" w:rsidRDefault="00CE3C32" w:rsidP="00CE3C32">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UL</w:t>
      </w:r>
      <w:r w:rsidRPr="00ED5B2C">
        <w:rPr>
          <w:rStyle w:val="m1"/>
          <w:rFonts w:ascii="Verdana" w:hAnsi="Verdana"/>
          <w:sz w:val="18"/>
          <w:szCs w:val="18"/>
        </w:rPr>
        <w:t>&gt;</w:t>
      </w:r>
    </w:p>
    <w:p w:rsidR="003B536D" w:rsidRDefault="003B536D" w:rsidP="003B536D">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Header</w:t>
      </w:r>
      <w:r w:rsidRPr="00ED5B2C">
        <w:rPr>
          <w:rStyle w:val="m1"/>
          <w:rFonts w:ascii="Verdana" w:hAnsi="Verdana"/>
          <w:sz w:val="18"/>
          <w:szCs w:val="18"/>
        </w:rPr>
        <w:t>&gt;</w:t>
      </w:r>
    </w:p>
    <w:p w:rsidR="003B536D" w:rsidRDefault="003B536D" w:rsidP="003B536D">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AssignNextShip</w:t>
      </w:r>
      <w:r w:rsidRPr="00ED5B2C">
        <w:rPr>
          <w:rStyle w:val="m1"/>
          <w:rFonts w:ascii="Verdana" w:hAnsi="Verdana"/>
          <w:sz w:val="18"/>
          <w:szCs w:val="18"/>
        </w:rPr>
        <w:t>&gt;</w:t>
      </w:r>
    </w:p>
    <w:p w:rsidR="003B536D" w:rsidRDefault="003B536D" w:rsidP="00FB4A7E">
      <w:pPr>
        <w:ind w:left="720"/>
      </w:pPr>
    </w:p>
    <w:p w:rsidR="003B536D" w:rsidRDefault="00263F80" w:rsidP="00B65F6E">
      <w:pPr>
        <w:numPr>
          <w:ilvl w:val="0"/>
          <w:numId w:val="35"/>
        </w:numPr>
      </w:pPr>
      <w:r>
        <w:t xml:space="preserve">Later, after the ASRS has received the shipment information, the ASRS will begin retrieving pallets for the shipment. </w:t>
      </w:r>
      <w:r w:rsidR="00D22D38">
        <w:t>The physical retrieval of the pallet will vary based on the automation for the specific P&amp;G production facility and the ASRS vendor used.</w:t>
      </w:r>
    </w:p>
    <w:p w:rsidR="00D22D38" w:rsidRDefault="00D22D38" w:rsidP="00FB4A7E">
      <w:pPr>
        <w:ind w:left="720"/>
      </w:pPr>
    </w:p>
    <w:p w:rsidR="00A43788" w:rsidRDefault="00D22D38">
      <w:pPr>
        <w:numPr>
          <w:ilvl w:val="0"/>
          <w:numId w:val="35"/>
        </w:numPr>
      </w:pPr>
      <w:r>
        <w:t xml:space="preserve">After the ASRS retrieves the first pallet from storage and before the ASRS delivers the first pallet to the shipping/staging lane, the ASRS will send a </w:t>
      </w:r>
      <w:hyperlink w:anchor="_Start_Shipment_Staging_1" w:history="1">
        <w:r w:rsidRPr="00D22D38">
          <w:rPr>
            <w:rStyle w:val="Hyperlink"/>
          </w:rPr>
          <w:t>ShipStageStart</w:t>
        </w:r>
      </w:hyperlink>
      <w:r>
        <w:t xml:space="preserve">.  </w:t>
      </w:r>
    </w:p>
    <w:p w:rsidR="00A43788" w:rsidRDefault="00A43788" w:rsidP="00FB4A7E">
      <w:pPr>
        <w:ind w:left="720"/>
        <w:rPr>
          <w:i/>
        </w:rPr>
      </w:pPr>
    </w:p>
    <w:p w:rsidR="00D22D38" w:rsidRDefault="00D22D38" w:rsidP="00FB4A7E">
      <w:pPr>
        <w:ind w:left="720"/>
        <w:rPr>
          <w:i/>
        </w:rPr>
      </w:pPr>
      <w:r w:rsidRPr="00A43788">
        <w:rPr>
          <w:i/>
        </w:rPr>
        <w:t xml:space="preserve">Note the specific trigger for sending this message may vary by ASRS </w:t>
      </w:r>
      <w:r w:rsidR="00376C59">
        <w:rPr>
          <w:i/>
        </w:rPr>
        <w:t>vendor, but this message must be sent</w:t>
      </w:r>
      <w:r w:rsidRPr="00A43788">
        <w:rPr>
          <w:i/>
        </w:rPr>
        <w:t xml:space="preserve"> before the first </w:t>
      </w:r>
      <w:hyperlink w:anchor="_Shipment_Unit_Load" w:history="1">
        <w:r w:rsidRPr="00A43788">
          <w:rPr>
            <w:rStyle w:val="Hyperlink"/>
            <w:i/>
          </w:rPr>
          <w:t>ShipULStaged</w:t>
        </w:r>
      </w:hyperlink>
      <w:r w:rsidRPr="00A43788">
        <w:rPr>
          <w:i/>
        </w:rPr>
        <w:t xml:space="preserve"> message is sent.</w:t>
      </w:r>
    </w:p>
    <w:p w:rsidR="003736AF" w:rsidRPr="00FB4A7E" w:rsidRDefault="003736AF" w:rsidP="00FB4A7E">
      <w:pPr>
        <w:ind w:left="720"/>
      </w:pPr>
    </w:p>
    <w:p w:rsidR="00A43788" w:rsidRPr="00ED5B2C" w:rsidRDefault="00A43788" w:rsidP="00A43788">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A43788" w:rsidRPr="00965E25" w:rsidRDefault="00A43788" w:rsidP="00A43788">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StageStart</w:t>
      </w:r>
      <w:r w:rsidRPr="00ED5B2C">
        <w:rPr>
          <w:rStyle w:val="m1"/>
          <w:rFonts w:ascii="Verdana" w:hAnsi="Verdana"/>
          <w:sz w:val="18"/>
          <w:szCs w:val="18"/>
        </w:rPr>
        <w:t>&gt;</w:t>
      </w:r>
    </w:p>
    <w:p w:rsidR="00A43788" w:rsidRDefault="00A43788" w:rsidP="00A43788">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A43788" w:rsidRPr="00965E25" w:rsidRDefault="00A43788" w:rsidP="00A43788">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43788" w:rsidRDefault="00A43788" w:rsidP="00A43788">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w:t>
      </w:r>
      <w:r w:rsidR="002458A7">
        <w:rPr>
          <w:rStyle w:val="tx1"/>
          <w:rFonts w:ascii="Verdana" w:hAnsi="Verdana"/>
          <w:sz w:val="18"/>
          <w:szCs w:val="18"/>
        </w:rPr>
        <w:t>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43788" w:rsidRPr="00965E25" w:rsidRDefault="00A43788" w:rsidP="00A43788">
      <w:pPr>
        <w:ind w:left="720"/>
        <w:rPr>
          <w:rStyle w:val="m1"/>
          <w:rFonts w:ascii="Verdana" w:hAnsi="Verdana"/>
          <w:sz w:val="18"/>
          <w:szCs w:val="18"/>
        </w:rPr>
      </w:pPr>
      <w:r w:rsidRPr="00ED5B2C">
        <w:rPr>
          <w:rStyle w:val="b1"/>
          <w:sz w:val="18"/>
          <w:szCs w:val="18"/>
        </w:rPr>
        <w:lastRenderedPageBreak/>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w:t>
      </w:r>
      <w:r w:rsidR="002458A7">
        <w:rPr>
          <w:rStyle w:val="tx1"/>
          <w:rFonts w:ascii="Verdana" w:hAnsi="Verdana"/>
          <w:sz w:val="18"/>
          <w:szCs w:val="18"/>
        </w:rPr>
        <w:t>182</w:t>
      </w:r>
      <w:r>
        <w:rPr>
          <w:rStyle w:val="tx1"/>
          <w:rFonts w:ascii="Verdana" w:hAnsi="Verdana"/>
          <w:sz w:val="18"/>
          <w:szCs w:val="18"/>
        </w:rPr>
        <w:t>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43788" w:rsidRPr="00ED5B2C" w:rsidRDefault="00A43788" w:rsidP="00A43788">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A43788" w:rsidRDefault="00A43788" w:rsidP="00A43788">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w:t>
      </w:r>
      <w:r w:rsidR="002458A7">
        <w:rPr>
          <w:rStyle w:val="t1"/>
          <w:rFonts w:ascii="Verdana" w:hAnsi="Verdana"/>
          <w:sz w:val="18"/>
          <w:szCs w:val="18"/>
        </w:rPr>
        <w:t>tageLoc</w:t>
      </w:r>
      <w:r w:rsidRPr="00ED5B2C">
        <w:rPr>
          <w:rStyle w:val="m1"/>
          <w:rFonts w:ascii="Verdana" w:hAnsi="Verdana"/>
          <w:sz w:val="18"/>
          <w:szCs w:val="18"/>
        </w:rPr>
        <w:t>&gt;</w:t>
      </w:r>
    </w:p>
    <w:p w:rsidR="00A43788" w:rsidRDefault="00A43788" w:rsidP="00A43788">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w:t>
      </w:r>
      <w:r w:rsidR="002458A7">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E833A9" w:rsidRPr="00ED5B2C" w:rsidRDefault="00E833A9" w:rsidP="00E833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A43788" w:rsidRPr="00ED5B2C" w:rsidRDefault="00A43788" w:rsidP="00A43788">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2458A7">
        <w:rPr>
          <w:rStyle w:val="t1"/>
          <w:rFonts w:ascii="Verdana" w:hAnsi="Verdana"/>
          <w:sz w:val="18"/>
          <w:szCs w:val="18"/>
        </w:rPr>
        <w:t>ACTIV_OUTPUT_LOCATION</w:t>
      </w:r>
      <w:r w:rsidRPr="00531E2A">
        <w:rPr>
          <w:rStyle w:val="m1"/>
          <w:rFonts w:ascii="Verdana" w:hAnsi="Verdana"/>
          <w:sz w:val="18"/>
          <w:szCs w:val="18"/>
        </w:rPr>
        <w:t>&gt;</w:t>
      </w:r>
      <w:r w:rsidR="002458A7">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sidR="002458A7">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A43788" w:rsidRDefault="00A43788" w:rsidP="00A43788">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w:t>
      </w:r>
      <w:r w:rsidR="002458A7">
        <w:rPr>
          <w:rStyle w:val="t1"/>
          <w:rFonts w:ascii="Verdana" w:hAnsi="Verdana"/>
          <w:sz w:val="18"/>
          <w:szCs w:val="18"/>
        </w:rPr>
        <w:t>tageLoc</w:t>
      </w:r>
      <w:r w:rsidRPr="00ED5B2C">
        <w:rPr>
          <w:rStyle w:val="m1"/>
          <w:rFonts w:ascii="Verdana" w:hAnsi="Verdana"/>
          <w:sz w:val="18"/>
          <w:szCs w:val="18"/>
        </w:rPr>
        <w:t>&gt;</w:t>
      </w:r>
    </w:p>
    <w:p w:rsidR="00A43788" w:rsidRDefault="00A43788" w:rsidP="00A43788">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StageStart</w:t>
      </w:r>
      <w:r w:rsidRPr="00ED5B2C">
        <w:rPr>
          <w:rStyle w:val="m1"/>
          <w:rFonts w:ascii="Verdana" w:hAnsi="Verdana"/>
          <w:sz w:val="18"/>
          <w:szCs w:val="18"/>
        </w:rPr>
        <w:t>&gt;</w:t>
      </w:r>
    </w:p>
    <w:p w:rsidR="00A43788" w:rsidRDefault="00A43788" w:rsidP="00A43788"/>
    <w:p w:rsidR="00A43788" w:rsidRDefault="002458A7">
      <w:pPr>
        <w:numPr>
          <w:ilvl w:val="0"/>
          <w:numId w:val="35"/>
        </w:numPr>
      </w:pPr>
      <w:r>
        <w:t xml:space="preserve">RTCIS receives the </w:t>
      </w:r>
      <w:hyperlink w:anchor="_Start_Shipment_Staging_1" w:history="1">
        <w:r w:rsidRPr="00D22D38">
          <w:rPr>
            <w:rStyle w:val="Hyperlink"/>
          </w:rPr>
          <w:t>ShipStageStart</w:t>
        </w:r>
      </w:hyperlink>
      <w:r>
        <w:t xml:space="preserve"> and updates the RTCIS database to indicate the shipment has been signed on and updates the staging location to “205”, based on the location passed in the message.</w:t>
      </w:r>
    </w:p>
    <w:p w:rsidR="002458A7" w:rsidRDefault="002458A7" w:rsidP="00FB4A7E">
      <w:pPr>
        <w:ind w:left="720"/>
      </w:pPr>
    </w:p>
    <w:p w:rsidR="003736AF" w:rsidRDefault="0099319C">
      <w:pPr>
        <w:numPr>
          <w:ilvl w:val="0"/>
          <w:numId w:val="35"/>
        </w:numPr>
      </w:pPr>
      <w:r>
        <w:t>The retrieve</w:t>
      </w:r>
      <w:r w:rsidR="003736AF">
        <w:t>d</w:t>
      </w:r>
      <w:r>
        <w:t xml:space="preserve"> pallet is conveyed to the shipping/staging lane.  The ASRS will guarantee the pallets arrive in the sequence requested.  </w:t>
      </w:r>
      <w:r w:rsidR="003736AF">
        <w:t xml:space="preserve">If </w:t>
      </w:r>
      <w:r>
        <w:t xml:space="preserve">two (or more) pallets have the same sequence number (as assigned in the </w:t>
      </w:r>
      <w:hyperlink w:anchor="_Assign_Shipment_for_1" w:history="1">
        <w:r w:rsidRPr="003B536D">
          <w:rPr>
            <w:rStyle w:val="Hyperlink"/>
          </w:rPr>
          <w:t>AssignShip</w:t>
        </w:r>
      </w:hyperlink>
      <w:r>
        <w:t>), the ASRS may deliver these pallet</w:t>
      </w:r>
      <w:r w:rsidR="003736AF">
        <w:t>s</w:t>
      </w:r>
      <w:r>
        <w:t xml:space="preserve"> may be delivered in any sequence.</w:t>
      </w:r>
      <w:r w:rsidR="003736AF">
        <w:t xml:space="preserve">  </w:t>
      </w:r>
    </w:p>
    <w:p w:rsidR="003736AF" w:rsidRDefault="003736AF" w:rsidP="00FB4A7E">
      <w:pPr>
        <w:ind w:left="720"/>
      </w:pPr>
    </w:p>
    <w:p w:rsidR="002458A7" w:rsidRPr="00FB4A7E" w:rsidRDefault="003736AF" w:rsidP="00FB4A7E">
      <w:pPr>
        <w:ind w:left="720"/>
        <w:rPr>
          <w:i/>
        </w:rPr>
      </w:pPr>
      <w:r w:rsidRPr="00FB4A7E">
        <w:rPr>
          <w:i/>
        </w:rPr>
        <w:t xml:space="preserve">For example, a shipment may request one pallet with sequence number “1”, four pallets with sequence number “2” and one pallet with sequence number “3”.  In this situation, the ASRS must deliver the pallet with sequence number “1” first.  Then, any of the four pallets with sequence “2” may be delivered. The ASRS proceeds to deliver all of the four pallets with sequence “2” </w:t>
      </w:r>
      <w:r w:rsidR="00E833A9">
        <w:rPr>
          <w:i/>
        </w:rPr>
        <w:t>before delivering</w:t>
      </w:r>
      <w:r w:rsidRPr="00FB4A7E">
        <w:rPr>
          <w:i/>
        </w:rPr>
        <w:t xml:space="preserve"> the last pallet, with sequence number “3</w:t>
      </w:r>
      <w:r w:rsidR="00E833A9">
        <w:rPr>
          <w:i/>
        </w:rPr>
        <w:t>”</w:t>
      </w:r>
      <w:r w:rsidRPr="00FB4A7E">
        <w:rPr>
          <w:i/>
        </w:rPr>
        <w:t xml:space="preserve">.  For more information on RTCIS settings for pallet sequencing, please refer to </w:t>
      </w:r>
      <w:hyperlink w:anchor="Assign_ship_seq_num" w:history="1">
        <w:r w:rsidRPr="00FB4A7E">
          <w:rPr>
            <w:rStyle w:val="Hyperlink"/>
            <w:i/>
          </w:rPr>
          <w:t>sequence number field</w:t>
        </w:r>
      </w:hyperlink>
      <w:r w:rsidRPr="00FB4A7E">
        <w:rPr>
          <w:i/>
        </w:rPr>
        <w:t xml:space="preserve"> description of the </w:t>
      </w:r>
      <w:hyperlink w:anchor="_Assign_Shipment_for_1" w:history="1">
        <w:r w:rsidRPr="00FB4A7E">
          <w:rPr>
            <w:rStyle w:val="Hyperlink"/>
            <w:i/>
          </w:rPr>
          <w:t>AssignShip</w:t>
        </w:r>
      </w:hyperlink>
      <w:r w:rsidRPr="00FB4A7E">
        <w:rPr>
          <w:i/>
        </w:rPr>
        <w:t xml:space="preserve"> message.</w:t>
      </w:r>
    </w:p>
    <w:p w:rsidR="003736AF" w:rsidRDefault="003736AF" w:rsidP="00FB4A7E">
      <w:pPr>
        <w:ind w:left="720"/>
      </w:pPr>
    </w:p>
    <w:p w:rsidR="003736AF" w:rsidRDefault="003736AF" w:rsidP="00FB4A7E">
      <w:pPr>
        <w:ind w:left="720"/>
      </w:pPr>
      <w:r>
        <w:t xml:space="preserve">In the example diagramed, </w:t>
      </w:r>
      <w:r w:rsidR="00E833A9">
        <w:t>each pallet was assigned</w:t>
      </w:r>
      <w:r>
        <w:t xml:space="preserve"> a unique sequence nu</w:t>
      </w:r>
      <w:r w:rsidR="00E833A9">
        <w:t>mber. T</w:t>
      </w:r>
      <w:r>
        <w:t xml:space="preserve">he ASRS will deliver pallet sequence 1 requiring item code </w:t>
      </w:r>
      <w:r w:rsidRPr="003736AF">
        <w:t>80243362</w:t>
      </w:r>
      <w:r>
        <w:t xml:space="preserve"> first.</w:t>
      </w:r>
    </w:p>
    <w:p w:rsidR="003736AF" w:rsidRDefault="003736AF" w:rsidP="00FB4A7E">
      <w:pPr>
        <w:ind w:left="720"/>
      </w:pPr>
    </w:p>
    <w:p w:rsidR="003736AF" w:rsidRDefault="00E833A9">
      <w:pPr>
        <w:numPr>
          <w:ilvl w:val="0"/>
          <w:numId w:val="35"/>
        </w:numPr>
      </w:pPr>
      <w:r>
        <w:t xml:space="preserve">Immediately after the pallet is delivered to the shipping/staging lane, the ASRS will transmit a </w:t>
      </w:r>
      <w:hyperlink w:anchor="_Shipment_Unit_Load" w:history="1">
        <w:r w:rsidRPr="00E833A9">
          <w:rPr>
            <w:rStyle w:val="Hyperlink"/>
          </w:rPr>
          <w:t>ShipULStaged</w:t>
        </w:r>
      </w:hyperlink>
      <w:r>
        <w:t xml:space="preserve"> message to RTCIS to announce the pallets arrival.</w:t>
      </w:r>
    </w:p>
    <w:p w:rsidR="00E833A9" w:rsidRDefault="00E833A9" w:rsidP="00FB4A7E">
      <w:pPr>
        <w:ind w:left="720"/>
      </w:pPr>
    </w:p>
    <w:p w:rsidR="00E833A9" w:rsidRPr="00ED5B2C" w:rsidRDefault="00E833A9" w:rsidP="00E833A9">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E833A9" w:rsidRPr="00965E25" w:rsidRDefault="00E833A9" w:rsidP="00E833A9">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Staged</w:t>
      </w:r>
      <w:r w:rsidRPr="00ED5B2C">
        <w:rPr>
          <w:rStyle w:val="m1"/>
          <w:rFonts w:ascii="Verdana" w:hAnsi="Verdana"/>
          <w:sz w:val="18"/>
          <w:szCs w:val="18"/>
        </w:rPr>
        <w:t>&gt;</w:t>
      </w:r>
    </w:p>
    <w:p w:rsidR="00E833A9" w:rsidRDefault="00E833A9" w:rsidP="00E833A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E833A9" w:rsidRPr="00965E25" w:rsidRDefault="00E833A9" w:rsidP="00E833A9">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E833A9" w:rsidRDefault="00E833A9" w:rsidP="00E833A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w:t>
      </w:r>
      <w:r w:rsidR="00F947D9">
        <w:rPr>
          <w:rStyle w:val="tx1"/>
          <w:rFonts w:ascii="Verdana" w:hAnsi="Verdana"/>
          <w:sz w:val="18"/>
          <w:szCs w:val="18"/>
        </w:rPr>
        <w:t>3</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E833A9" w:rsidRPr="00965E25" w:rsidRDefault="00E833A9" w:rsidP="00E833A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00376C59">
        <w:rPr>
          <w:rStyle w:val="tx1"/>
          <w:rFonts w:ascii="Verdana" w:hAnsi="Verdana"/>
          <w:sz w:val="18"/>
          <w:szCs w:val="18"/>
        </w:rPr>
        <w:t>20140801182002</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E833A9" w:rsidRPr="00ED5B2C" w:rsidRDefault="00E833A9" w:rsidP="00E833A9">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E833A9" w:rsidRDefault="00E833A9" w:rsidP="00E833A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UL</w:t>
      </w:r>
      <w:r w:rsidRPr="00ED5B2C">
        <w:rPr>
          <w:rStyle w:val="m1"/>
          <w:rFonts w:ascii="Verdana" w:hAnsi="Verdana"/>
          <w:sz w:val="18"/>
          <w:szCs w:val="18"/>
        </w:rPr>
        <w:t>&gt;</w:t>
      </w:r>
    </w:p>
    <w:p w:rsidR="00E833A9" w:rsidRDefault="00E833A9" w:rsidP="00E833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E833A9" w:rsidRPr="00ED5B2C" w:rsidRDefault="00E833A9" w:rsidP="00E833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E833A9" w:rsidRPr="00ED5B2C" w:rsidRDefault="00E833A9" w:rsidP="00E833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00137D81" w:rsidRPr="00137D81">
        <w:rPr>
          <w:rStyle w:val="tx1"/>
          <w:rFonts w:ascii="Verdana" w:hAnsi="Verdana"/>
          <w:sz w:val="18"/>
          <w:szCs w:val="18"/>
        </w:rPr>
        <w:t>0010037000106502908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E833A9" w:rsidRPr="00ED5B2C" w:rsidRDefault="00E833A9" w:rsidP="00E833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E833A9" w:rsidRPr="00ED5B2C" w:rsidRDefault="00E833A9" w:rsidP="00E833A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E833A9" w:rsidRPr="00ED5B2C" w:rsidRDefault="00E833A9" w:rsidP="00E833A9">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E833A9" w:rsidRPr="00ED5B2C" w:rsidRDefault="00E833A9" w:rsidP="00E833A9">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024336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E833A9" w:rsidRPr="00ED5B2C" w:rsidRDefault="00E833A9" w:rsidP="00E833A9">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E833A9" w:rsidRDefault="00E833A9" w:rsidP="00E833A9">
      <w:pPr>
        <w:ind w:left="720"/>
        <w:rPr>
          <w:rFonts w:ascii="Verdana" w:hAnsi="Verdana"/>
          <w:sz w:val="18"/>
          <w:szCs w:val="18"/>
        </w:rPr>
      </w:pPr>
      <w:r w:rsidRPr="00ED5B2C">
        <w:rPr>
          <w:rStyle w:val="b1"/>
          <w:sz w:val="18"/>
          <w:szCs w:val="18"/>
        </w:rPr>
        <w:t>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ITEM_SEQUENCE_NUMBER</w:t>
      </w:r>
      <w:r w:rsidRPr="00531E2A">
        <w:rPr>
          <w:rStyle w:val="m1"/>
          <w:rFonts w:ascii="Verdana" w:hAnsi="Verdana"/>
          <w:sz w:val="18"/>
          <w:szCs w:val="18"/>
        </w:rPr>
        <w:t>&gt;</w:t>
      </w:r>
      <w:r>
        <w:rPr>
          <w:rStyle w:val="tx1"/>
          <w:rFonts w:ascii="Verdana" w:hAnsi="Verdana"/>
          <w:sz w:val="18"/>
          <w:szCs w:val="18"/>
        </w:rPr>
        <w:t>1</w:t>
      </w:r>
      <w:r w:rsidRPr="00531E2A">
        <w:rPr>
          <w:rStyle w:val="m1"/>
          <w:rFonts w:ascii="Verdana" w:hAnsi="Verdana"/>
          <w:sz w:val="18"/>
          <w:szCs w:val="18"/>
        </w:rPr>
        <w:t>&lt;</w:t>
      </w:r>
      <w:r w:rsidRPr="00ED5B2C">
        <w:rPr>
          <w:rStyle w:val="m1"/>
          <w:rFonts w:ascii="Verdana" w:hAnsi="Verdana"/>
          <w:sz w:val="18"/>
          <w:szCs w:val="18"/>
        </w:rPr>
        <w:t>/</w:t>
      </w:r>
      <w:r w:rsidRPr="00E833A9">
        <w:rPr>
          <w:rStyle w:val="t1"/>
          <w:rFonts w:ascii="Verdana" w:hAnsi="Verdana"/>
          <w:sz w:val="18"/>
          <w:szCs w:val="18"/>
        </w:rPr>
        <w:t xml:space="preserve"> </w:t>
      </w:r>
      <w:r>
        <w:rPr>
          <w:rStyle w:val="t1"/>
          <w:rFonts w:ascii="Verdana" w:hAnsi="Verdana"/>
          <w:sz w:val="18"/>
          <w:szCs w:val="18"/>
        </w:rPr>
        <w:t>LINE_ITEM_SEQUENCE_NUMBER</w:t>
      </w:r>
      <w:r w:rsidRPr="00ED5B2C">
        <w:rPr>
          <w:rStyle w:val="m1"/>
          <w:rFonts w:ascii="Verdana" w:hAnsi="Verdana"/>
          <w:sz w:val="18"/>
          <w:szCs w:val="18"/>
        </w:rPr>
        <w:t>&gt;</w:t>
      </w:r>
      <w:r w:rsidRPr="00ED5B2C">
        <w:rPr>
          <w:rFonts w:ascii="Verdana" w:hAnsi="Verdana"/>
          <w:sz w:val="18"/>
          <w:szCs w:val="18"/>
        </w:rPr>
        <w:t xml:space="preserve"> </w:t>
      </w:r>
    </w:p>
    <w:p w:rsidR="00E833A9" w:rsidRDefault="00E833A9" w:rsidP="00E833A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UL</w:t>
      </w:r>
      <w:r w:rsidRPr="00ED5B2C">
        <w:rPr>
          <w:rStyle w:val="m1"/>
          <w:rFonts w:ascii="Verdana" w:hAnsi="Verdana"/>
          <w:sz w:val="18"/>
          <w:szCs w:val="18"/>
        </w:rPr>
        <w:t>&gt;</w:t>
      </w:r>
    </w:p>
    <w:p w:rsidR="00E833A9" w:rsidRDefault="00E833A9" w:rsidP="00E833A9">
      <w:pPr>
        <w:ind w:left="720"/>
        <w:rPr>
          <w:rStyle w:val="m1"/>
          <w:rFonts w:ascii="Verdana" w:hAnsi="Verdana"/>
          <w:sz w:val="18"/>
          <w:szCs w:val="18"/>
        </w:rPr>
      </w:pPr>
      <w:r w:rsidRPr="00ED5B2C">
        <w:rPr>
          <w:rStyle w:val="m1"/>
          <w:rFonts w:ascii="Verdana" w:hAnsi="Verdana"/>
          <w:sz w:val="18"/>
          <w:szCs w:val="18"/>
        </w:rPr>
        <w:lastRenderedPageBreak/>
        <w:t>&lt;/</w:t>
      </w:r>
      <w:r>
        <w:rPr>
          <w:rStyle w:val="t1"/>
          <w:rFonts w:ascii="Verdana" w:hAnsi="Verdana"/>
          <w:sz w:val="18"/>
          <w:szCs w:val="18"/>
        </w:rPr>
        <w:t>ShipULStaged</w:t>
      </w:r>
      <w:r w:rsidRPr="00ED5B2C">
        <w:rPr>
          <w:rStyle w:val="m1"/>
          <w:rFonts w:ascii="Verdana" w:hAnsi="Verdana"/>
          <w:sz w:val="18"/>
          <w:szCs w:val="18"/>
        </w:rPr>
        <w:t>&gt;</w:t>
      </w:r>
    </w:p>
    <w:p w:rsidR="00E833A9" w:rsidRDefault="00E833A9" w:rsidP="00FB4A7E">
      <w:pPr>
        <w:ind w:left="720"/>
      </w:pPr>
    </w:p>
    <w:p w:rsidR="00E833A9" w:rsidRDefault="006A50B7">
      <w:pPr>
        <w:numPr>
          <w:ilvl w:val="0"/>
          <w:numId w:val="35"/>
        </w:numPr>
      </w:pPr>
      <w:r>
        <w:t>RTCIS will verify the inventory on the pallet match</w:t>
      </w:r>
      <w:r w:rsidR="00137D81">
        <w:t>es</w:t>
      </w:r>
      <w:r>
        <w:t xml:space="preserve"> the requirements for the shipment.  Specifically, RTCIS will verify the inventory matches the requirements for the pallet sequence number</w:t>
      </w:r>
      <w:r w:rsidR="00137D81">
        <w:t xml:space="preserve"> and that the unit load has not been picked for any other shipment</w:t>
      </w:r>
      <w:r>
        <w:t>.  In this example, RTCIS will verify the pallet contains item number 80243362 as required by pallet sequence 1.  After verifying the pick, RTCIS will update the pallet in the RTCIS database, to indicate the pallet is now picked for the shipment.</w:t>
      </w:r>
    </w:p>
    <w:p w:rsidR="006A50B7" w:rsidRDefault="006A50B7" w:rsidP="00FB4A7E">
      <w:pPr>
        <w:ind w:left="720"/>
      </w:pPr>
    </w:p>
    <w:p w:rsidR="006A50B7" w:rsidRDefault="006A50B7" w:rsidP="00FB4A7E">
      <w:pPr>
        <w:ind w:left="720"/>
      </w:pPr>
      <w:r>
        <w:t>The ASRS will continue to deliver pallets for the shipment until all pallets have been picked and delivered (or until all pallets that can be picked have been delivered).  Steps 7 and 8 will be repeated for every pallet on the shipment.  In the example diagramed, these steps will be repeated four more times for pallet sequences 2, 3, 4 and 5.</w:t>
      </w:r>
    </w:p>
    <w:p w:rsidR="006A50B7" w:rsidRDefault="006A50B7" w:rsidP="00FB4A7E">
      <w:pPr>
        <w:ind w:left="720"/>
      </w:pPr>
    </w:p>
    <w:p w:rsidR="00137D81" w:rsidRPr="00ED5B2C" w:rsidRDefault="00137D81" w:rsidP="00137D81">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137D81" w:rsidRPr="00965E25" w:rsidRDefault="00137D81" w:rsidP="00137D81">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Staged</w:t>
      </w:r>
      <w:r w:rsidRPr="00ED5B2C">
        <w:rPr>
          <w:rStyle w:val="m1"/>
          <w:rFonts w:ascii="Verdana" w:hAnsi="Verdana"/>
          <w:sz w:val="18"/>
          <w:szCs w:val="18"/>
        </w:rPr>
        <w:t>&gt;</w:t>
      </w:r>
    </w:p>
    <w:p w:rsidR="00137D81" w:rsidRDefault="00137D81" w:rsidP="00137D8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137D81" w:rsidRPr="00965E25" w:rsidRDefault="00137D81" w:rsidP="00137D81">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37D81" w:rsidRDefault="00137D81" w:rsidP="00137D8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w:t>
      </w:r>
      <w:r w:rsidR="00F947D9">
        <w:rPr>
          <w:rStyle w:val="tx1"/>
          <w:rFonts w:ascii="Verdana" w:hAnsi="Verdana"/>
          <w:sz w:val="18"/>
          <w:szCs w:val="18"/>
        </w:rPr>
        <w:t>4</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37D81" w:rsidRPr="00965E25" w:rsidRDefault="00137D81" w:rsidP="00137D8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00376C59">
        <w:rPr>
          <w:rStyle w:val="tx1"/>
          <w:rFonts w:ascii="Verdana" w:hAnsi="Verdana"/>
          <w:sz w:val="18"/>
          <w:szCs w:val="18"/>
        </w:rPr>
        <w:t>20140801182003</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137D81" w:rsidRDefault="00137D81" w:rsidP="00137D8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UL</w:t>
      </w:r>
      <w:r w:rsidRPr="00ED5B2C">
        <w:rPr>
          <w:rStyle w:val="m1"/>
          <w:rFonts w:ascii="Verdana" w:hAnsi="Verdana"/>
          <w:sz w:val="18"/>
          <w:szCs w:val="18"/>
        </w:rPr>
        <w:t>&gt;</w:t>
      </w:r>
    </w:p>
    <w:p w:rsidR="00137D81"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137D81">
        <w:rPr>
          <w:rStyle w:val="tx1"/>
          <w:rFonts w:ascii="Verdana" w:hAnsi="Verdana"/>
          <w:sz w:val="18"/>
          <w:szCs w:val="18"/>
        </w:rPr>
        <w:t>0010037000138198769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137D81">
        <w:rPr>
          <w:rStyle w:val="tx1"/>
          <w:rFonts w:ascii="Verdana" w:hAnsi="Verdana"/>
          <w:sz w:val="18"/>
          <w:szCs w:val="18"/>
        </w:rPr>
        <w:t>8024558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137D81" w:rsidRDefault="00137D81" w:rsidP="00137D81">
      <w:pPr>
        <w:ind w:left="720"/>
        <w:rPr>
          <w:rFonts w:ascii="Verdana" w:hAnsi="Verdana"/>
          <w:sz w:val="18"/>
          <w:szCs w:val="18"/>
        </w:rPr>
      </w:pPr>
      <w:r w:rsidRPr="00ED5B2C">
        <w:rPr>
          <w:rStyle w:val="b1"/>
          <w:sz w:val="18"/>
          <w:szCs w:val="18"/>
        </w:rPr>
        <w:t>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ITEM_SEQUENCE_NUMBER</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sidRPr="00E833A9">
        <w:rPr>
          <w:rStyle w:val="t1"/>
          <w:rFonts w:ascii="Verdana" w:hAnsi="Verdana"/>
          <w:sz w:val="18"/>
          <w:szCs w:val="18"/>
        </w:rPr>
        <w:t xml:space="preserve"> </w:t>
      </w:r>
      <w:r>
        <w:rPr>
          <w:rStyle w:val="t1"/>
          <w:rFonts w:ascii="Verdana" w:hAnsi="Verdana"/>
          <w:sz w:val="18"/>
          <w:szCs w:val="18"/>
        </w:rPr>
        <w:t>LINE_ITEM_SEQUENCE_NUMBER</w:t>
      </w:r>
      <w:r w:rsidRPr="00ED5B2C">
        <w:rPr>
          <w:rStyle w:val="m1"/>
          <w:rFonts w:ascii="Verdana" w:hAnsi="Verdana"/>
          <w:sz w:val="18"/>
          <w:szCs w:val="18"/>
        </w:rPr>
        <w:t>&gt;</w:t>
      </w:r>
      <w:r w:rsidRPr="00ED5B2C">
        <w:rPr>
          <w:rFonts w:ascii="Verdana" w:hAnsi="Verdana"/>
          <w:sz w:val="18"/>
          <w:szCs w:val="18"/>
        </w:rPr>
        <w:t xml:space="preserve"> </w:t>
      </w:r>
    </w:p>
    <w:p w:rsidR="00137D81" w:rsidRDefault="00137D81" w:rsidP="00137D8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UL</w:t>
      </w:r>
      <w:r w:rsidRPr="00ED5B2C">
        <w:rPr>
          <w:rStyle w:val="m1"/>
          <w:rFonts w:ascii="Verdana" w:hAnsi="Verdana"/>
          <w:sz w:val="18"/>
          <w:szCs w:val="18"/>
        </w:rPr>
        <w:t>&gt;</w:t>
      </w:r>
    </w:p>
    <w:p w:rsidR="006A50B7" w:rsidRDefault="006A50B7" w:rsidP="00FB4A7E">
      <w:pPr>
        <w:ind w:left="720"/>
      </w:pPr>
    </w:p>
    <w:p w:rsidR="00137D81" w:rsidRPr="00ED5B2C" w:rsidRDefault="00137D81" w:rsidP="00137D81">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137D81" w:rsidRPr="00965E25" w:rsidRDefault="00137D81" w:rsidP="00137D81">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Staged</w:t>
      </w:r>
      <w:r w:rsidRPr="00ED5B2C">
        <w:rPr>
          <w:rStyle w:val="m1"/>
          <w:rFonts w:ascii="Verdana" w:hAnsi="Verdana"/>
          <w:sz w:val="18"/>
          <w:szCs w:val="18"/>
        </w:rPr>
        <w:t>&gt;</w:t>
      </w:r>
    </w:p>
    <w:p w:rsidR="00137D81" w:rsidRDefault="00137D81" w:rsidP="00137D8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137D81" w:rsidRPr="00965E25" w:rsidRDefault="00137D81" w:rsidP="00137D81">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37D81" w:rsidRDefault="00137D81" w:rsidP="00137D8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w:t>
      </w:r>
      <w:r w:rsidR="00F947D9">
        <w:rPr>
          <w:rStyle w:val="tx1"/>
          <w:rFonts w:ascii="Verdana" w:hAnsi="Verdana"/>
          <w:sz w:val="18"/>
          <w:szCs w:val="18"/>
        </w:rPr>
        <w:t>5</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37D81" w:rsidRPr="00965E25" w:rsidRDefault="00137D81" w:rsidP="00137D8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00376C59">
        <w:rPr>
          <w:rStyle w:val="tx1"/>
          <w:rFonts w:ascii="Verdana" w:hAnsi="Verdana"/>
          <w:sz w:val="18"/>
          <w:szCs w:val="18"/>
        </w:rPr>
        <w:t>20140801182007</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137D81" w:rsidRDefault="00137D81" w:rsidP="00137D8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UL</w:t>
      </w:r>
      <w:r w:rsidRPr="00ED5B2C">
        <w:rPr>
          <w:rStyle w:val="m1"/>
          <w:rFonts w:ascii="Verdana" w:hAnsi="Verdana"/>
          <w:sz w:val="18"/>
          <w:szCs w:val="18"/>
        </w:rPr>
        <w:t>&gt;</w:t>
      </w:r>
    </w:p>
    <w:p w:rsidR="00137D81"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00F947D9" w:rsidRPr="00F947D9">
        <w:rPr>
          <w:rStyle w:val="tx1"/>
          <w:rFonts w:ascii="Verdana" w:hAnsi="Verdana"/>
          <w:sz w:val="18"/>
          <w:szCs w:val="18"/>
        </w:rPr>
        <w:t>00100370001065211199</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w:t>
      </w:r>
      <w:r w:rsidR="00F947D9" w:rsidRPr="00F947D9">
        <w:rPr>
          <w:rStyle w:val="tx1"/>
          <w:rFonts w:ascii="Verdana" w:hAnsi="Verdana"/>
          <w:sz w:val="18"/>
          <w:szCs w:val="18"/>
        </w:rPr>
        <w:t>0243367</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137D81" w:rsidRDefault="00137D81" w:rsidP="00137D81">
      <w:pPr>
        <w:ind w:left="720"/>
        <w:rPr>
          <w:rFonts w:ascii="Verdana" w:hAnsi="Verdana"/>
          <w:sz w:val="18"/>
          <w:szCs w:val="18"/>
        </w:rPr>
      </w:pPr>
      <w:r w:rsidRPr="00ED5B2C">
        <w:rPr>
          <w:rStyle w:val="b1"/>
          <w:sz w:val="18"/>
          <w:szCs w:val="18"/>
        </w:rPr>
        <w:t>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ITEM_SEQUENCE_NUMBER</w:t>
      </w:r>
      <w:r w:rsidRPr="00531E2A">
        <w:rPr>
          <w:rStyle w:val="m1"/>
          <w:rFonts w:ascii="Verdana" w:hAnsi="Verdana"/>
          <w:sz w:val="18"/>
          <w:szCs w:val="18"/>
        </w:rPr>
        <w:t>&gt;</w:t>
      </w:r>
      <w:r>
        <w:rPr>
          <w:rStyle w:val="tx1"/>
          <w:rFonts w:ascii="Verdana" w:hAnsi="Verdana"/>
          <w:sz w:val="18"/>
          <w:szCs w:val="18"/>
        </w:rPr>
        <w:t>3</w:t>
      </w:r>
      <w:r w:rsidRPr="00531E2A">
        <w:rPr>
          <w:rStyle w:val="m1"/>
          <w:rFonts w:ascii="Verdana" w:hAnsi="Verdana"/>
          <w:sz w:val="18"/>
          <w:szCs w:val="18"/>
        </w:rPr>
        <w:t>&lt;</w:t>
      </w:r>
      <w:r w:rsidRPr="00ED5B2C">
        <w:rPr>
          <w:rStyle w:val="m1"/>
          <w:rFonts w:ascii="Verdana" w:hAnsi="Verdana"/>
          <w:sz w:val="18"/>
          <w:szCs w:val="18"/>
        </w:rPr>
        <w:t>/</w:t>
      </w:r>
      <w:r w:rsidRPr="00E833A9">
        <w:rPr>
          <w:rStyle w:val="t1"/>
          <w:rFonts w:ascii="Verdana" w:hAnsi="Verdana"/>
          <w:sz w:val="18"/>
          <w:szCs w:val="18"/>
        </w:rPr>
        <w:t xml:space="preserve"> </w:t>
      </w:r>
      <w:r>
        <w:rPr>
          <w:rStyle w:val="t1"/>
          <w:rFonts w:ascii="Verdana" w:hAnsi="Verdana"/>
          <w:sz w:val="18"/>
          <w:szCs w:val="18"/>
        </w:rPr>
        <w:t>LINE_ITEM_SEQUENCE_NUMBER</w:t>
      </w:r>
      <w:r w:rsidRPr="00ED5B2C">
        <w:rPr>
          <w:rStyle w:val="m1"/>
          <w:rFonts w:ascii="Verdana" w:hAnsi="Verdana"/>
          <w:sz w:val="18"/>
          <w:szCs w:val="18"/>
        </w:rPr>
        <w:t>&gt;</w:t>
      </w:r>
      <w:r w:rsidRPr="00ED5B2C">
        <w:rPr>
          <w:rFonts w:ascii="Verdana" w:hAnsi="Verdana"/>
          <w:sz w:val="18"/>
          <w:szCs w:val="18"/>
        </w:rPr>
        <w:t xml:space="preserve"> </w:t>
      </w:r>
    </w:p>
    <w:p w:rsidR="00137D81" w:rsidRDefault="00137D81" w:rsidP="00137D8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UL</w:t>
      </w:r>
      <w:r w:rsidRPr="00ED5B2C">
        <w:rPr>
          <w:rStyle w:val="m1"/>
          <w:rFonts w:ascii="Verdana" w:hAnsi="Verdana"/>
          <w:sz w:val="18"/>
          <w:szCs w:val="18"/>
        </w:rPr>
        <w:t>&gt;</w:t>
      </w:r>
    </w:p>
    <w:p w:rsidR="00137D81" w:rsidRDefault="00137D81" w:rsidP="00FB4A7E">
      <w:pPr>
        <w:ind w:left="720"/>
      </w:pPr>
    </w:p>
    <w:p w:rsidR="00137D81" w:rsidRPr="00ED5B2C" w:rsidRDefault="00137D81" w:rsidP="00137D81">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137D81" w:rsidRPr="00965E25" w:rsidRDefault="00137D81" w:rsidP="00137D81">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Staged</w:t>
      </w:r>
      <w:r w:rsidRPr="00ED5B2C">
        <w:rPr>
          <w:rStyle w:val="m1"/>
          <w:rFonts w:ascii="Verdana" w:hAnsi="Verdana"/>
          <w:sz w:val="18"/>
          <w:szCs w:val="18"/>
        </w:rPr>
        <w:t>&gt;</w:t>
      </w:r>
    </w:p>
    <w:p w:rsidR="00137D81" w:rsidRDefault="00137D81" w:rsidP="00137D8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137D81" w:rsidRPr="00965E25" w:rsidRDefault="00137D81" w:rsidP="00137D81">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37D81" w:rsidRDefault="00137D81" w:rsidP="00137D8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w:t>
      </w:r>
      <w:r w:rsidR="00F947D9">
        <w:rPr>
          <w:rStyle w:val="tx1"/>
          <w:rFonts w:ascii="Verdana" w:hAnsi="Verdana"/>
          <w:sz w:val="18"/>
          <w:szCs w:val="18"/>
        </w:rPr>
        <w:t>6</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37D81" w:rsidRPr="00965E25" w:rsidRDefault="00137D81" w:rsidP="00137D8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00FD76E3">
        <w:rPr>
          <w:rStyle w:val="tx1"/>
          <w:rFonts w:ascii="Verdana" w:hAnsi="Verdana"/>
          <w:sz w:val="18"/>
          <w:szCs w:val="18"/>
        </w:rPr>
        <w:t>20140801182008</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137D81" w:rsidRDefault="00137D81" w:rsidP="00137D8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UL</w:t>
      </w:r>
      <w:r w:rsidRPr="00ED5B2C">
        <w:rPr>
          <w:rStyle w:val="m1"/>
          <w:rFonts w:ascii="Verdana" w:hAnsi="Verdana"/>
          <w:sz w:val="18"/>
          <w:szCs w:val="18"/>
        </w:rPr>
        <w:t>&gt;</w:t>
      </w:r>
    </w:p>
    <w:p w:rsidR="00137D81"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00F947D9" w:rsidRPr="00F947D9">
        <w:rPr>
          <w:rStyle w:val="tx1"/>
          <w:rFonts w:ascii="Verdana" w:hAnsi="Verdana"/>
          <w:sz w:val="18"/>
          <w:szCs w:val="18"/>
        </w:rPr>
        <w:t>0010037000107389019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00F947D9" w:rsidRPr="00F947D9">
        <w:rPr>
          <w:rStyle w:val="tx1"/>
          <w:rFonts w:ascii="Verdana" w:hAnsi="Verdana"/>
          <w:sz w:val="18"/>
          <w:szCs w:val="18"/>
        </w:rPr>
        <w:t>8023605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137D81" w:rsidRDefault="00137D81" w:rsidP="00137D81">
      <w:pPr>
        <w:ind w:left="720"/>
        <w:rPr>
          <w:rFonts w:ascii="Verdana" w:hAnsi="Verdana"/>
          <w:sz w:val="18"/>
          <w:szCs w:val="18"/>
        </w:rPr>
      </w:pPr>
      <w:r w:rsidRPr="00ED5B2C">
        <w:rPr>
          <w:rStyle w:val="b1"/>
          <w:sz w:val="18"/>
          <w:szCs w:val="18"/>
        </w:rPr>
        <w:t>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ITEM_SEQUENCE_NUMBER</w:t>
      </w:r>
      <w:r w:rsidRPr="00531E2A">
        <w:rPr>
          <w:rStyle w:val="m1"/>
          <w:rFonts w:ascii="Verdana" w:hAnsi="Verdana"/>
          <w:sz w:val="18"/>
          <w:szCs w:val="18"/>
        </w:rPr>
        <w:t>&gt;</w:t>
      </w:r>
      <w:r>
        <w:rPr>
          <w:rStyle w:val="tx1"/>
          <w:rFonts w:ascii="Verdana" w:hAnsi="Verdana"/>
          <w:sz w:val="18"/>
          <w:szCs w:val="18"/>
        </w:rPr>
        <w:t>4</w:t>
      </w:r>
      <w:r w:rsidRPr="00531E2A">
        <w:rPr>
          <w:rStyle w:val="m1"/>
          <w:rFonts w:ascii="Verdana" w:hAnsi="Verdana"/>
          <w:sz w:val="18"/>
          <w:szCs w:val="18"/>
        </w:rPr>
        <w:t>&lt;</w:t>
      </w:r>
      <w:r w:rsidRPr="00ED5B2C">
        <w:rPr>
          <w:rStyle w:val="m1"/>
          <w:rFonts w:ascii="Verdana" w:hAnsi="Verdana"/>
          <w:sz w:val="18"/>
          <w:szCs w:val="18"/>
        </w:rPr>
        <w:t>/</w:t>
      </w:r>
      <w:r w:rsidRPr="00E833A9">
        <w:rPr>
          <w:rStyle w:val="t1"/>
          <w:rFonts w:ascii="Verdana" w:hAnsi="Verdana"/>
          <w:sz w:val="18"/>
          <w:szCs w:val="18"/>
        </w:rPr>
        <w:t xml:space="preserve"> </w:t>
      </w:r>
      <w:r>
        <w:rPr>
          <w:rStyle w:val="t1"/>
          <w:rFonts w:ascii="Verdana" w:hAnsi="Verdana"/>
          <w:sz w:val="18"/>
          <w:szCs w:val="18"/>
        </w:rPr>
        <w:t>LINE_ITEM_SEQUENCE_NUMBER</w:t>
      </w:r>
      <w:r w:rsidRPr="00ED5B2C">
        <w:rPr>
          <w:rStyle w:val="m1"/>
          <w:rFonts w:ascii="Verdana" w:hAnsi="Verdana"/>
          <w:sz w:val="18"/>
          <w:szCs w:val="18"/>
        </w:rPr>
        <w:t>&gt;</w:t>
      </w:r>
      <w:r w:rsidRPr="00ED5B2C">
        <w:rPr>
          <w:rFonts w:ascii="Verdana" w:hAnsi="Verdana"/>
          <w:sz w:val="18"/>
          <w:szCs w:val="18"/>
        </w:rPr>
        <w:t xml:space="preserve"> </w:t>
      </w:r>
    </w:p>
    <w:p w:rsidR="00137D81" w:rsidRDefault="00137D81" w:rsidP="00137D8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UL</w:t>
      </w:r>
      <w:r w:rsidRPr="00ED5B2C">
        <w:rPr>
          <w:rStyle w:val="m1"/>
          <w:rFonts w:ascii="Verdana" w:hAnsi="Verdana"/>
          <w:sz w:val="18"/>
          <w:szCs w:val="18"/>
        </w:rPr>
        <w:t>&gt;</w:t>
      </w:r>
    </w:p>
    <w:p w:rsidR="00137D81" w:rsidRDefault="00137D81" w:rsidP="00FB4A7E">
      <w:pPr>
        <w:ind w:left="720"/>
      </w:pPr>
    </w:p>
    <w:p w:rsidR="00137D81" w:rsidRPr="00ED5B2C" w:rsidRDefault="00137D81" w:rsidP="00137D81">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137D81" w:rsidRPr="00965E25" w:rsidRDefault="00137D81" w:rsidP="00137D81">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Staged</w:t>
      </w:r>
      <w:r w:rsidRPr="00ED5B2C">
        <w:rPr>
          <w:rStyle w:val="m1"/>
          <w:rFonts w:ascii="Verdana" w:hAnsi="Verdana"/>
          <w:sz w:val="18"/>
          <w:szCs w:val="18"/>
        </w:rPr>
        <w:t>&gt;</w:t>
      </w:r>
    </w:p>
    <w:p w:rsidR="00137D81" w:rsidRDefault="00137D81" w:rsidP="00137D8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137D81" w:rsidRPr="00965E25" w:rsidRDefault="00137D81" w:rsidP="00137D81">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37D81" w:rsidRDefault="00137D81" w:rsidP="00137D8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w:t>
      </w:r>
      <w:r w:rsidR="00F947D9">
        <w:rPr>
          <w:rStyle w:val="tx1"/>
          <w:rFonts w:ascii="Verdana" w:hAnsi="Verdana"/>
          <w:sz w:val="18"/>
          <w:szCs w:val="18"/>
        </w:rPr>
        <w:t>7</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37D81" w:rsidRPr="00965E25" w:rsidRDefault="00137D81" w:rsidP="00137D8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00FD76E3">
        <w:rPr>
          <w:rStyle w:val="tx1"/>
          <w:rFonts w:ascii="Verdana" w:hAnsi="Verdana"/>
          <w:sz w:val="18"/>
          <w:szCs w:val="18"/>
        </w:rPr>
        <w:t>2014080118201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137D81" w:rsidRDefault="00137D81" w:rsidP="00137D8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UL</w:t>
      </w:r>
      <w:r w:rsidRPr="00ED5B2C">
        <w:rPr>
          <w:rStyle w:val="m1"/>
          <w:rFonts w:ascii="Verdana" w:hAnsi="Verdana"/>
          <w:sz w:val="18"/>
          <w:szCs w:val="18"/>
        </w:rPr>
        <w:t>&gt;</w:t>
      </w:r>
    </w:p>
    <w:p w:rsidR="00137D81"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00F947D9" w:rsidRPr="00F947D9">
        <w:rPr>
          <w:rStyle w:val="tx1"/>
          <w:rFonts w:ascii="Verdana" w:hAnsi="Verdana"/>
          <w:sz w:val="18"/>
          <w:szCs w:val="18"/>
        </w:rPr>
        <w:t>00100370001053148919</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00F947D9" w:rsidRPr="00F947D9">
        <w:rPr>
          <w:rStyle w:val="tx1"/>
          <w:rFonts w:ascii="Verdana" w:hAnsi="Verdana"/>
          <w:sz w:val="18"/>
          <w:szCs w:val="18"/>
        </w:rPr>
        <w:t>8023441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137D81" w:rsidRPr="00ED5B2C" w:rsidRDefault="00137D81" w:rsidP="00137D81">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137D81" w:rsidRDefault="00137D81" w:rsidP="00137D81">
      <w:pPr>
        <w:ind w:left="720"/>
        <w:rPr>
          <w:rFonts w:ascii="Verdana" w:hAnsi="Verdana"/>
          <w:sz w:val="18"/>
          <w:szCs w:val="18"/>
        </w:rPr>
      </w:pPr>
      <w:r w:rsidRPr="00ED5B2C">
        <w:rPr>
          <w:rStyle w:val="b1"/>
          <w:sz w:val="18"/>
          <w:szCs w:val="18"/>
        </w:rPr>
        <w:t>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ITEM_SEQUENCE_NUMBER</w:t>
      </w:r>
      <w:r w:rsidRPr="00531E2A">
        <w:rPr>
          <w:rStyle w:val="m1"/>
          <w:rFonts w:ascii="Verdana" w:hAnsi="Verdana"/>
          <w:sz w:val="18"/>
          <w:szCs w:val="18"/>
        </w:rPr>
        <w:t>&gt;</w:t>
      </w:r>
      <w:r>
        <w:rPr>
          <w:rStyle w:val="tx1"/>
          <w:rFonts w:ascii="Verdana" w:hAnsi="Verdana"/>
          <w:sz w:val="18"/>
          <w:szCs w:val="18"/>
        </w:rPr>
        <w:t>5</w:t>
      </w:r>
      <w:r w:rsidRPr="00531E2A">
        <w:rPr>
          <w:rStyle w:val="m1"/>
          <w:rFonts w:ascii="Verdana" w:hAnsi="Verdana"/>
          <w:sz w:val="18"/>
          <w:szCs w:val="18"/>
        </w:rPr>
        <w:t>&lt;</w:t>
      </w:r>
      <w:r w:rsidRPr="00ED5B2C">
        <w:rPr>
          <w:rStyle w:val="m1"/>
          <w:rFonts w:ascii="Verdana" w:hAnsi="Verdana"/>
          <w:sz w:val="18"/>
          <w:szCs w:val="18"/>
        </w:rPr>
        <w:t>/</w:t>
      </w:r>
      <w:r w:rsidRPr="00E833A9">
        <w:rPr>
          <w:rStyle w:val="t1"/>
          <w:rFonts w:ascii="Verdana" w:hAnsi="Verdana"/>
          <w:sz w:val="18"/>
          <w:szCs w:val="18"/>
        </w:rPr>
        <w:t xml:space="preserve"> </w:t>
      </w:r>
      <w:r>
        <w:rPr>
          <w:rStyle w:val="t1"/>
          <w:rFonts w:ascii="Verdana" w:hAnsi="Verdana"/>
          <w:sz w:val="18"/>
          <w:szCs w:val="18"/>
        </w:rPr>
        <w:t>LINE_ITEM_SEQUENCE_NUMBER</w:t>
      </w:r>
      <w:r w:rsidRPr="00ED5B2C">
        <w:rPr>
          <w:rStyle w:val="m1"/>
          <w:rFonts w:ascii="Verdana" w:hAnsi="Verdana"/>
          <w:sz w:val="18"/>
          <w:szCs w:val="18"/>
        </w:rPr>
        <w:t>&gt;</w:t>
      </w:r>
      <w:r w:rsidRPr="00ED5B2C">
        <w:rPr>
          <w:rFonts w:ascii="Verdana" w:hAnsi="Verdana"/>
          <w:sz w:val="18"/>
          <w:szCs w:val="18"/>
        </w:rPr>
        <w:t xml:space="preserve"> </w:t>
      </w:r>
    </w:p>
    <w:p w:rsidR="00137D81" w:rsidRDefault="00137D81" w:rsidP="00137D8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UL</w:t>
      </w:r>
      <w:r w:rsidRPr="00ED5B2C">
        <w:rPr>
          <w:rStyle w:val="m1"/>
          <w:rFonts w:ascii="Verdana" w:hAnsi="Verdana"/>
          <w:sz w:val="18"/>
          <w:szCs w:val="18"/>
        </w:rPr>
        <w:t>&gt;</w:t>
      </w:r>
    </w:p>
    <w:p w:rsidR="00137D81" w:rsidRDefault="00137D81" w:rsidP="00FB4A7E">
      <w:pPr>
        <w:ind w:left="720"/>
      </w:pPr>
    </w:p>
    <w:p w:rsidR="00FD76E3" w:rsidRDefault="00FD76E3">
      <w:pPr>
        <w:numPr>
          <w:ilvl w:val="0"/>
          <w:numId w:val="35"/>
        </w:numPr>
      </w:pPr>
      <w:r>
        <w:t>After the last pallet of a fully picked shipment has been delivered to the staging/shipping lane, the ASRS will mark the shipment as complete in the ASRS system.</w:t>
      </w:r>
    </w:p>
    <w:p w:rsidR="00FD76E3" w:rsidRDefault="00FD76E3" w:rsidP="00FB4A7E">
      <w:pPr>
        <w:ind w:left="720"/>
      </w:pPr>
    </w:p>
    <w:p w:rsidR="002B2C18" w:rsidRDefault="00FD76E3">
      <w:pPr>
        <w:numPr>
          <w:ilvl w:val="0"/>
          <w:numId w:val="35"/>
        </w:numPr>
      </w:pPr>
      <w:r>
        <w:t>T</w:t>
      </w:r>
      <w:r w:rsidR="00376C59">
        <w:t xml:space="preserve">he ASRS will </w:t>
      </w:r>
      <w:r>
        <w:t xml:space="preserve">proceed to </w:t>
      </w:r>
      <w:r w:rsidR="00376C59">
        <w:t xml:space="preserve">notify RTCIS that staging is complete by sending a </w:t>
      </w:r>
      <w:hyperlink w:anchor="_Shipment_Staging_Complete" w:history="1">
        <w:r w:rsidR="00376C59" w:rsidRPr="00510A45">
          <w:rPr>
            <w:rStyle w:val="Hyperlink"/>
          </w:rPr>
          <w:t>ShipStageComplete</w:t>
        </w:r>
      </w:hyperlink>
      <w:r w:rsidR="00376C59">
        <w:t xml:space="preserve"> message.</w:t>
      </w:r>
    </w:p>
    <w:p w:rsidR="00376C59" w:rsidRDefault="00376C59" w:rsidP="00FB4A7E">
      <w:pPr>
        <w:ind w:left="720"/>
      </w:pPr>
    </w:p>
    <w:p w:rsidR="00376C59" w:rsidRDefault="00376C59" w:rsidP="00376C59">
      <w:pPr>
        <w:ind w:left="720"/>
        <w:rPr>
          <w:i/>
        </w:rPr>
      </w:pPr>
      <w:r w:rsidRPr="004A4324">
        <w:rPr>
          <w:i/>
        </w:rPr>
        <w:t xml:space="preserve">Note the specific trigger for sending this message may vary by ASRS </w:t>
      </w:r>
      <w:r>
        <w:rPr>
          <w:i/>
        </w:rPr>
        <w:t>vendor, but this message must be sent after the las</w:t>
      </w:r>
      <w:r w:rsidRPr="004A4324">
        <w:rPr>
          <w:i/>
        </w:rPr>
        <w:t xml:space="preserve">t </w:t>
      </w:r>
      <w:hyperlink w:anchor="_Shipment_Unit_Load" w:history="1">
        <w:r w:rsidRPr="004A4324">
          <w:rPr>
            <w:rStyle w:val="Hyperlink"/>
            <w:i/>
          </w:rPr>
          <w:t>ShipULStaged</w:t>
        </w:r>
      </w:hyperlink>
      <w:r w:rsidRPr="004A4324">
        <w:rPr>
          <w:i/>
        </w:rPr>
        <w:t xml:space="preserve"> message is sent.</w:t>
      </w:r>
    </w:p>
    <w:p w:rsidR="00376C59" w:rsidRPr="004A4324" w:rsidRDefault="00376C59" w:rsidP="00376C59">
      <w:pPr>
        <w:ind w:left="720"/>
      </w:pPr>
    </w:p>
    <w:p w:rsidR="00376C59" w:rsidRPr="00ED5B2C" w:rsidRDefault="00376C59" w:rsidP="00376C59">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376C59" w:rsidRPr="00965E25" w:rsidRDefault="00376C59" w:rsidP="00376C59">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StageComplete</w:t>
      </w:r>
      <w:r w:rsidRPr="00ED5B2C">
        <w:rPr>
          <w:rStyle w:val="m1"/>
          <w:rFonts w:ascii="Verdana" w:hAnsi="Verdana"/>
          <w:sz w:val="18"/>
          <w:szCs w:val="18"/>
        </w:rPr>
        <w:t>&gt;</w:t>
      </w:r>
    </w:p>
    <w:p w:rsidR="00376C59" w:rsidRDefault="00376C59" w:rsidP="00376C5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376C59" w:rsidRPr="00965E25" w:rsidRDefault="00376C59" w:rsidP="00376C59">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376C59" w:rsidRDefault="00376C59" w:rsidP="00376C59">
      <w:pPr>
        <w:ind w:left="720"/>
        <w:rPr>
          <w:rStyle w:val="m1"/>
          <w:rFonts w:ascii="Verdana" w:hAnsi="Verdana"/>
          <w:sz w:val="18"/>
          <w:szCs w:val="18"/>
        </w:rPr>
      </w:pPr>
      <w:r w:rsidRPr="00ED5B2C">
        <w:rPr>
          <w:rStyle w:val="b1"/>
          <w:sz w:val="18"/>
          <w:szCs w:val="18"/>
        </w:rPr>
        <w:lastRenderedPageBreak/>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8</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376C59" w:rsidRPr="00965E25" w:rsidRDefault="00376C59" w:rsidP="00376C5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00FD76E3">
        <w:rPr>
          <w:rStyle w:val="tx1"/>
          <w:rFonts w:ascii="Verdana" w:hAnsi="Verdana"/>
          <w:sz w:val="18"/>
          <w:szCs w:val="18"/>
        </w:rPr>
        <w:t>2014080118201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376C59" w:rsidRPr="00ED5B2C" w:rsidRDefault="00376C59" w:rsidP="00376C59">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376C59" w:rsidRDefault="00376C59" w:rsidP="00376C5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Loc</w:t>
      </w:r>
      <w:r w:rsidRPr="00ED5B2C">
        <w:rPr>
          <w:rStyle w:val="m1"/>
          <w:rFonts w:ascii="Verdana" w:hAnsi="Verdana"/>
          <w:sz w:val="18"/>
          <w:szCs w:val="18"/>
        </w:rPr>
        <w:t>&gt;</w:t>
      </w:r>
    </w:p>
    <w:p w:rsidR="00376C59" w:rsidRDefault="00376C59" w:rsidP="00376C5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376C59" w:rsidRPr="00ED5B2C" w:rsidRDefault="00376C59" w:rsidP="00376C5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376C59" w:rsidRPr="00ED5B2C" w:rsidRDefault="00376C59" w:rsidP="00376C5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376C59" w:rsidRDefault="00376C59" w:rsidP="00376C5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Loc</w:t>
      </w:r>
      <w:r w:rsidRPr="00ED5B2C">
        <w:rPr>
          <w:rStyle w:val="m1"/>
          <w:rFonts w:ascii="Verdana" w:hAnsi="Verdana"/>
          <w:sz w:val="18"/>
          <w:szCs w:val="18"/>
        </w:rPr>
        <w:t>&gt;</w:t>
      </w:r>
    </w:p>
    <w:p w:rsidR="00376C59" w:rsidRDefault="00376C59" w:rsidP="00376C59">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StageComplete</w:t>
      </w:r>
      <w:r w:rsidRPr="00ED5B2C">
        <w:rPr>
          <w:rStyle w:val="m1"/>
          <w:rFonts w:ascii="Verdana" w:hAnsi="Verdana"/>
          <w:sz w:val="18"/>
          <w:szCs w:val="18"/>
        </w:rPr>
        <w:t>&gt;</w:t>
      </w:r>
    </w:p>
    <w:p w:rsidR="00376C59" w:rsidRDefault="00376C59" w:rsidP="00376C59"/>
    <w:p w:rsidR="00A32259" w:rsidRDefault="00A32259">
      <w:pPr>
        <w:numPr>
          <w:ilvl w:val="0"/>
          <w:numId w:val="35"/>
        </w:numPr>
      </w:pPr>
      <w:r>
        <w:t xml:space="preserve">RTCIS will update the shipment and the associated order(s) complete, if all of the picking requirements have been fulfilled, or mark them as short, if not all of the inventory If the shipment is short, the </w:t>
      </w:r>
      <w:r w:rsidR="00D21F15">
        <w:t>picking will be done at a later time or performed without the ASRS.  In this example, the entire shipment was picked and delivered to the staging/shipping lane.</w:t>
      </w:r>
    </w:p>
    <w:p w:rsidR="00A32259" w:rsidRDefault="00A32259" w:rsidP="00FB4A7E">
      <w:pPr>
        <w:ind w:left="720"/>
      </w:pPr>
    </w:p>
    <w:p w:rsidR="00A32259" w:rsidRDefault="00FF203B">
      <w:pPr>
        <w:numPr>
          <w:ilvl w:val="0"/>
          <w:numId w:val="35"/>
        </w:numPr>
      </w:pPr>
      <w:r>
        <w:t xml:space="preserve">After </w:t>
      </w:r>
      <w:r w:rsidR="00645FE2">
        <w:t>the inventory has been staged, the warehouse user</w:t>
      </w:r>
      <w:r w:rsidR="005E30AF">
        <w:t xml:space="preserve"> signs onto the RTCIS </w:t>
      </w:r>
      <w:r w:rsidR="00A32259">
        <w:t>RDT Truck Loading</w:t>
      </w:r>
      <w:r w:rsidR="005E30AF">
        <w:t xml:space="preserve"> application to begin loading the pallets onto the trailer.</w:t>
      </w:r>
    </w:p>
    <w:p w:rsidR="005E30AF" w:rsidRDefault="005E30AF" w:rsidP="00FB4A7E">
      <w:pPr>
        <w:ind w:left="720"/>
      </w:pPr>
    </w:p>
    <w:p w:rsidR="00A32259" w:rsidRDefault="005E30AF">
      <w:pPr>
        <w:numPr>
          <w:ilvl w:val="0"/>
          <w:numId w:val="35"/>
        </w:numPr>
      </w:pPr>
      <w:r>
        <w:t>The Trucking Loading application will begin by p</w:t>
      </w:r>
      <w:r w:rsidR="00A32259">
        <w:t>rompt</w:t>
      </w:r>
      <w:r>
        <w:t>ing the user</w:t>
      </w:r>
      <w:r w:rsidR="00A32259">
        <w:t xml:space="preserve"> for trailer to load</w:t>
      </w:r>
      <w:r>
        <w:t xml:space="preserve">.  RTCIS will find the associated staging/shipping lane (which was stored in the RTCIS database on step #6, when the ASRS sent the </w:t>
      </w:r>
      <w:hyperlink w:anchor="_Start_Shipment_Staging_1" w:history="1">
        <w:r w:rsidRPr="00D22D38">
          <w:rPr>
            <w:rStyle w:val="Hyperlink"/>
          </w:rPr>
          <w:t>ShipStageStart</w:t>
        </w:r>
      </w:hyperlink>
      <w:r>
        <w:t xml:space="preserve"> message).  </w:t>
      </w:r>
    </w:p>
    <w:p w:rsidR="005E30AF" w:rsidRDefault="005E30AF" w:rsidP="00FB4A7E">
      <w:pPr>
        <w:ind w:left="720"/>
      </w:pPr>
    </w:p>
    <w:p w:rsidR="00A32259" w:rsidRDefault="00E6638F">
      <w:pPr>
        <w:numPr>
          <w:ilvl w:val="0"/>
          <w:numId w:val="35"/>
        </w:numPr>
      </w:pPr>
      <w:r>
        <w:t xml:space="preserve">RTCIS will notify the ASRS of the RDT user’s intention to sign on to the staging/shipping lane and begin removing pallets from the conveyor.  After RTCI has determined the staging/shipping lane, RTCIS will send a </w:t>
      </w:r>
      <w:hyperlink w:anchor="_Slot_Sign_On/Off_1" w:history="1">
        <w:r w:rsidRPr="00E6638F">
          <w:rPr>
            <w:rStyle w:val="Hyperlink"/>
          </w:rPr>
          <w:t>SlotSignOnOff</w:t>
        </w:r>
      </w:hyperlink>
      <w:r>
        <w:t xml:space="preserve"> message to the ASRS.</w:t>
      </w:r>
    </w:p>
    <w:p w:rsidR="00E6638F" w:rsidRDefault="00E6638F" w:rsidP="003F330E"/>
    <w:p w:rsidR="00C70E55" w:rsidRPr="00A67879" w:rsidRDefault="00C70E55" w:rsidP="00C70E55">
      <w:pPr>
        <w:ind w:left="720"/>
        <w:rPr>
          <w:i/>
        </w:rPr>
      </w:pPr>
      <w:r>
        <w:rPr>
          <w:i/>
        </w:rPr>
        <w:t>Note: This message is optional.  RTCIS can be configured to eliminate this message by setting the RTCIS “Skip Slot Sign On Request?” system parameter to true.  If this message is eliminated, RTCIS will process a slot sign on in the same manner that a successful RTCIS request and ASRS confirmation would be processed.</w:t>
      </w:r>
    </w:p>
    <w:p w:rsidR="00C70E55" w:rsidRDefault="00C70E55" w:rsidP="003F330E"/>
    <w:p w:rsidR="00E6638F" w:rsidRPr="00ED5B2C" w:rsidRDefault="00E6638F" w:rsidP="00E6638F">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E6638F" w:rsidRPr="00965E25" w:rsidRDefault="00E6638F" w:rsidP="00E6638F">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lotSignOnOff</w:t>
      </w:r>
      <w:r w:rsidRPr="00ED5B2C">
        <w:rPr>
          <w:rStyle w:val="m1"/>
          <w:rFonts w:ascii="Verdana" w:hAnsi="Verdana"/>
          <w:sz w:val="18"/>
          <w:szCs w:val="18"/>
        </w:rPr>
        <w:t>&gt;</w:t>
      </w:r>
    </w:p>
    <w:p w:rsidR="00E6638F" w:rsidRDefault="00E6638F" w:rsidP="00E6638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E6638F" w:rsidRPr="00965E25" w:rsidRDefault="00E6638F" w:rsidP="00E6638F">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E6638F" w:rsidRDefault="00E6638F" w:rsidP="00E6638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E6638F" w:rsidRPr="00965E25" w:rsidRDefault="00E6638F" w:rsidP="00E6638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15</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E6638F" w:rsidRPr="00ED5B2C" w:rsidRDefault="00E6638F" w:rsidP="00E6638F">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E6638F" w:rsidRDefault="00E6638F" w:rsidP="00E6638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lotRequest</w:t>
      </w:r>
      <w:r w:rsidRPr="00ED5B2C">
        <w:rPr>
          <w:rStyle w:val="m1"/>
          <w:rFonts w:ascii="Verdana" w:hAnsi="Verdana"/>
          <w:sz w:val="18"/>
          <w:szCs w:val="18"/>
        </w:rPr>
        <w:t>&gt;</w:t>
      </w:r>
    </w:p>
    <w:p w:rsidR="00E6638F" w:rsidRDefault="00E6638F" w:rsidP="00E6638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3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E6638F" w:rsidRPr="00ED5B2C" w:rsidRDefault="00E6638F" w:rsidP="00E6638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E6638F" w:rsidRPr="00ED5B2C" w:rsidRDefault="00E6638F" w:rsidP="00E6638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E6638F" w:rsidRPr="00ED5B2C" w:rsidRDefault="00E6638F" w:rsidP="00E6638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IGNON_FLG</w:t>
      </w:r>
      <w:r w:rsidRPr="00531E2A">
        <w:rPr>
          <w:rStyle w:val="m1"/>
          <w:rFonts w:ascii="Verdana" w:hAnsi="Verdana"/>
          <w:sz w:val="18"/>
          <w:szCs w:val="18"/>
        </w:rPr>
        <w:t>&gt;</w:t>
      </w:r>
      <w:r>
        <w:rPr>
          <w:rStyle w:val="tx1"/>
          <w:rFonts w:ascii="Verdana" w:hAnsi="Verdana"/>
          <w:sz w:val="18"/>
          <w:szCs w:val="18"/>
        </w:rPr>
        <w:t>Y</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IGNON_FLG</w:t>
      </w:r>
      <w:r w:rsidRPr="00ED5B2C">
        <w:rPr>
          <w:rStyle w:val="m1"/>
          <w:rFonts w:ascii="Verdana" w:hAnsi="Verdana"/>
          <w:sz w:val="18"/>
          <w:szCs w:val="18"/>
        </w:rPr>
        <w:t>&gt;</w:t>
      </w:r>
      <w:r w:rsidRPr="00ED5B2C">
        <w:rPr>
          <w:rFonts w:ascii="Verdana" w:hAnsi="Verdana"/>
          <w:sz w:val="18"/>
          <w:szCs w:val="18"/>
        </w:rPr>
        <w:t xml:space="preserve"> </w:t>
      </w:r>
    </w:p>
    <w:p w:rsidR="00E6638F" w:rsidRDefault="00E6638F" w:rsidP="00E6638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lotRequest</w:t>
      </w:r>
      <w:r w:rsidRPr="00ED5B2C">
        <w:rPr>
          <w:rStyle w:val="m1"/>
          <w:rFonts w:ascii="Verdana" w:hAnsi="Verdana"/>
          <w:sz w:val="18"/>
          <w:szCs w:val="18"/>
        </w:rPr>
        <w:t>&gt;</w:t>
      </w:r>
    </w:p>
    <w:p w:rsidR="00E6638F" w:rsidRDefault="00E6638F" w:rsidP="00E6638F">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lotSignOnOff</w:t>
      </w:r>
      <w:r w:rsidRPr="00ED5B2C">
        <w:rPr>
          <w:rStyle w:val="m1"/>
          <w:rFonts w:ascii="Verdana" w:hAnsi="Verdana"/>
          <w:sz w:val="18"/>
          <w:szCs w:val="18"/>
        </w:rPr>
        <w:t>&gt;</w:t>
      </w:r>
    </w:p>
    <w:p w:rsidR="00E6638F" w:rsidRDefault="00E6638F" w:rsidP="003F330E"/>
    <w:p w:rsidR="00E6638F" w:rsidRPr="003F330E" w:rsidRDefault="00E6638F" w:rsidP="003F330E">
      <w:pPr>
        <w:numPr>
          <w:ilvl w:val="0"/>
          <w:numId w:val="35"/>
        </w:numPr>
      </w:pPr>
      <w:r>
        <w:lastRenderedPageBreak/>
        <w:t xml:space="preserve">The ASRS action after receiving the RTCIS sign on request is optional and will be dependent on the vendor/site implementation.  If the ASRS has already delivered the pallets to a conveyor that accessible to a fork lift (or other warehouse equipment), no action is necessary.  If the ASRS needs to physical move or release the pallets to an accessible conveyor, it should do so after receiving the first RTCIS sign on message.  </w:t>
      </w:r>
      <w:r w:rsidRPr="003F330E">
        <w:rPr>
          <w:i/>
        </w:rPr>
        <w:t>Note: It is possible that RTCIS may send second or subsequent sign on message.</w:t>
      </w:r>
    </w:p>
    <w:p w:rsidR="00A74002" w:rsidRDefault="00A74002" w:rsidP="003F330E">
      <w:pPr>
        <w:ind w:left="720"/>
      </w:pPr>
    </w:p>
    <w:p w:rsidR="00E6638F" w:rsidRDefault="00C70E55">
      <w:pPr>
        <w:numPr>
          <w:ilvl w:val="0"/>
          <w:numId w:val="35"/>
        </w:numPr>
      </w:pPr>
      <w:r>
        <w:t xml:space="preserve">After processing the RTCIS sign on message, </w:t>
      </w:r>
      <w:r w:rsidR="00A74002">
        <w:t xml:space="preserve">the ASRS sends a </w:t>
      </w:r>
      <w:hyperlink w:anchor="_Slot_Sign_On" w:history="1">
        <w:r w:rsidR="00A74002" w:rsidRPr="00A74002">
          <w:rPr>
            <w:rStyle w:val="Hyperlink"/>
          </w:rPr>
          <w:t>SlotSignOnConfirmation</w:t>
        </w:r>
      </w:hyperlink>
      <w:r w:rsidR="00A74002">
        <w:t xml:space="preserve"> response.</w:t>
      </w:r>
    </w:p>
    <w:p w:rsidR="00C70E55" w:rsidRDefault="00C70E55" w:rsidP="003F330E">
      <w:pPr>
        <w:ind w:left="720"/>
      </w:pPr>
    </w:p>
    <w:p w:rsidR="00C70E55" w:rsidRDefault="00C70E55" w:rsidP="003F330E">
      <w:pPr>
        <w:ind w:left="720"/>
        <w:rPr>
          <w:i/>
        </w:rPr>
      </w:pPr>
      <w:r>
        <w:rPr>
          <w:i/>
        </w:rPr>
        <w:t xml:space="preserve">Note: This message is optional.  RTCIS can be configured to eliminate this message by setting the RTCIS “Skip Slot Sign On Confirmation?” system parameter to true. If this message is eliminated, RTCIS will process a slot sign on in the same manner that a successful ASRS confirmation would be processed.  </w:t>
      </w:r>
    </w:p>
    <w:p w:rsidR="00C70E55" w:rsidRDefault="00C70E55" w:rsidP="003F330E">
      <w:pPr>
        <w:ind w:left="720"/>
        <w:rPr>
          <w:i/>
        </w:rPr>
      </w:pPr>
    </w:p>
    <w:p w:rsidR="00C70E55" w:rsidRDefault="00C70E55" w:rsidP="003F330E">
      <w:pPr>
        <w:ind w:left="720"/>
        <w:rPr>
          <w:i/>
        </w:rPr>
      </w:pPr>
      <w:r>
        <w:rPr>
          <w:i/>
        </w:rPr>
        <w:t>Also note that it is possible to configure RTCIS to process the sign on and confirmation in any of the following configurations, using the system parameters:</w:t>
      </w:r>
    </w:p>
    <w:p w:rsidR="00C70E55" w:rsidRDefault="00C70E55" w:rsidP="003F330E">
      <w:pPr>
        <w:pStyle w:val="ListParagraph"/>
        <w:numPr>
          <w:ilvl w:val="0"/>
          <w:numId w:val="37"/>
        </w:numPr>
        <w:rPr>
          <w:i/>
        </w:rPr>
      </w:pPr>
      <w:r>
        <w:rPr>
          <w:i/>
        </w:rPr>
        <w:t>RTCIS transmits the sign on request and expects a confirmation response from the ASRS</w:t>
      </w:r>
    </w:p>
    <w:p w:rsidR="00C70E55" w:rsidRDefault="00C70E55" w:rsidP="003F330E">
      <w:pPr>
        <w:pStyle w:val="ListParagraph"/>
        <w:numPr>
          <w:ilvl w:val="0"/>
          <w:numId w:val="37"/>
        </w:numPr>
        <w:rPr>
          <w:i/>
        </w:rPr>
      </w:pPr>
      <w:r>
        <w:rPr>
          <w:i/>
        </w:rPr>
        <w:t xml:space="preserve">RTCIS </w:t>
      </w:r>
      <w:r w:rsidRPr="003F330E">
        <w:rPr>
          <w:i/>
        </w:rPr>
        <w:t>transmit</w:t>
      </w:r>
      <w:r>
        <w:rPr>
          <w:i/>
        </w:rPr>
        <w:t>s</w:t>
      </w:r>
      <w:r w:rsidRPr="003F330E">
        <w:rPr>
          <w:i/>
        </w:rPr>
        <w:t xml:space="preserve"> the </w:t>
      </w:r>
      <w:r>
        <w:rPr>
          <w:i/>
        </w:rPr>
        <w:t>s</w:t>
      </w:r>
      <w:r w:rsidRPr="003F330E">
        <w:rPr>
          <w:i/>
        </w:rPr>
        <w:t>ign on (in order to notify the ASRS) without expecting a confirmatio</w:t>
      </w:r>
      <w:r w:rsidR="00A74002">
        <w:rPr>
          <w:i/>
        </w:rPr>
        <w:t>n response</w:t>
      </w:r>
    </w:p>
    <w:p w:rsidR="00C70E55" w:rsidRPr="003F330E" w:rsidRDefault="00C70E55" w:rsidP="003F330E">
      <w:pPr>
        <w:pStyle w:val="ListParagraph"/>
        <w:numPr>
          <w:ilvl w:val="0"/>
          <w:numId w:val="37"/>
        </w:numPr>
        <w:rPr>
          <w:i/>
        </w:rPr>
      </w:pPr>
      <w:r>
        <w:rPr>
          <w:i/>
        </w:rPr>
        <w:t>RTCIS does not transmit the sign on request to the ASRS.</w:t>
      </w:r>
    </w:p>
    <w:p w:rsidR="00A74002" w:rsidRPr="00ED5B2C" w:rsidRDefault="00A74002" w:rsidP="00A74002">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A74002" w:rsidRPr="00965E25" w:rsidRDefault="00A74002" w:rsidP="00A74002">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lotSignOnConfirmation</w:t>
      </w:r>
      <w:r w:rsidRPr="00ED5B2C">
        <w:rPr>
          <w:rStyle w:val="m1"/>
          <w:rFonts w:ascii="Verdana" w:hAnsi="Verdana"/>
          <w:sz w:val="18"/>
          <w:szCs w:val="18"/>
        </w:rPr>
        <w:t>&gt;</w:t>
      </w:r>
    </w:p>
    <w:p w:rsidR="00A74002" w:rsidRDefault="00A74002" w:rsidP="00A74002">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A74002" w:rsidRPr="00965E25" w:rsidRDefault="00A74002" w:rsidP="00A74002">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74002" w:rsidRDefault="00A74002" w:rsidP="00A74002">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9</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74002" w:rsidRPr="00965E25" w:rsidRDefault="00A74002" w:rsidP="00A74002">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16</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74002" w:rsidRPr="00ED5B2C" w:rsidRDefault="00A74002" w:rsidP="00A74002">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A74002" w:rsidRDefault="00A74002" w:rsidP="00A74002">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lotRequest</w:t>
      </w:r>
      <w:r w:rsidRPr="00ED5B2C">
        <w:rPr>
          <w:rStyle w:val="m1"/>
          <w:rFonts w:ascii="Verdana" w:hAnsi="Verdana"/>
          <w:sz w:val="18"/>
          <w:szCs w:val="18"/>
        </w:rPr>
        <w:t>&gt;</w:t>
      </w:r>
    </w:p>
    <w:p w:rsidR="00A74002" w:rsidRDefault="00A74002" w:rsidP="00A74002">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3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A74002" w:rsidRPr="00ED5B2C" w:rsidRDefault="00A74002" w:rsidP="00A74002">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A74002" w:rsidRPr="00ED5B2C" w:rsidRDefault="00A74002" w:rsidP="00A74002">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A74002" w:rsidRPr="00ED5B2C" w:rsidRDefault="00A74002" w:rsidP="00A74002">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TUS</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TATUS</w:t>
      </w:r>
      <w:r w:rsidRPr="00ED5B2C">
        <w:rPr>
          <w:rStyle w:val="m1"/>
          <w:rFonts w:ascii="Verdana" w:hAnsi="Verdana"/>
          <w:sz w:val="18"/>
          <w:szCs w:val="18"/>
        </w:rPr>
        <w:t>&gt;</w:t>
      </w:r>
      <w:r w:rsidRPr="00ED5B2C">
        <w:rPr>
          <w:rFonts w:ascii="Verdana" w:hAnsi="Verdana"/>
          <w:sz w:val="18"/>
          <w:szCs w:val="18"/>
        </w:rPr>
        <w:t xml:space="preserve"> </w:t>
      </w:r>
    </w:p>
    <w:p w:rsidR="00A74002" w:rsidRDefault="00A74002" w:rsidP="00A74002">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lotRequest</w:t>
      </w:r>
      <w:r w:rsidRPr="00ED5B2C">
        <w:rPr>
          <w:rStyle w:val="m1"/>
          <w:rFonts w:ascii="Verdana" w:hAnsi="Verdana"/>
          <w:sz w:val="18"/>
          <w:szCs w:val="18"/>
        </w:rPr>
        <w:t>&gt;</w:t>
      </w:r>
    </w:p>
    <w:p w:rsidR="00A74002" w:rsidRDefault="00A74002" w:rsidP="00A74002">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lotSignOnConfirmation</w:t>
      </w:r>
      <w:r w:rsidRPr="00ED5B2C">
        <w:rPr>
          <w:rStyle w:val="m1"/>
          <w:rFonts w:ascii="Verdana" w:hAnsi="Verdana"/>
          <w:sz w:val="18"/>
          <w:szCs w:val="18"/>
        </w:rPr>
        <w:t>&gt;</w:t>
      </w:r>
    </w:p>
    <w:p w:rsidR="00A74002" w:rsidRDefault="00A74002" w:rsidP="003F330E">
      <w:pPr>
        <w:ind w:left="720"/>
      </w:pPr>
    </w:p>
    <w:p w:rsidR="00A32259" w:rsidRDefault="00D6465F">
      <w:pPr>
        <w:numPr>
          <w:ilvl w:val="0"/>
          <w:numId w:val="35"/>
        </w:numPr>
      </w:pPr>
      <w:r>
        <w:t xml:space="preserve">The Warehouse user removes the pallet from the staging/shipping lane and either </w:t>
      </w:r>
      <w:r w:rsidR="005425E9">
        <w:t>loads the pallet onto the t</w:t>
      </w:r>
      <w:r>
        <w:t>railer or places the pallet in a floor staging location to sequence the pallets with non-ASRS pallets prior to loading.</w:t>
      </w:r>
    </w:p>
    <w:p w:rsidR="00D6465F" w:rsidRDefault="00D6465F" w:rsidP="003F330E">
      <w:pPr>
        <w:ind w:left="720"/>
      </w:pPr>
    </w:p>
    <w:p w:rsidR="00D6465F" w:rsidRDefault="00AE6604">
      <w:pPr>
        <w:numPr>
          <w:ilvl w:val="0"/>
          <w:numId w:val="35"/>
        </w:numPr>
      </w:pPr>
      <w:r>
        <w:t xml:space="preserve">If the ASRS is equipped to detect the removal a pallet from the staging/shipping location, the ASRS may optionally transmit a </w:t>
      </w:r>
      <w:hyperlink w:anchor="_Shipment_Unit_Load_3" w:history="1">
        <w:r w:rsidR="00D6465F" w:rsidRPr="005425E9">
          <w:rPr>
            <w:rStyle w:val="Hyperlink"/>
          </w:rPr>
          <w:t>ShipULPickup</w:t>
        </w:r>
      </w:hyperlink>
      <w:r w:rsidR="005425E9">
        <w:t xml:space="preserve"> to RTCIS.  If load flag is set to true, RTCIS will attempt to automatically update the RTCIS database to load the pallet unto the trailer.  Otherwise, this message just serves as a notification from the ASRS to RTCIS that the pallet was removed.</w:t>
      </w:r>
    </w:p>
    <w:p w:rsidR="005425E9" w:rsidRDefault="005425E9" w:rsidP="003F330E">
      <w:pPr>
        <w:pStyle w:val="ListParagraph"/>
      </w:pPr>
    </w:p>
    <w:p w:rsidR="005425E9" w:rsidRPr="003F330E" w:rsidRDefault="005425E9" w:rsidP="003F330E">
      <w:pPr>
        <w:pStyle w:val="ListParagraph"/>
        <w:rPr>
          <w:i/>
        </w:rPr>
      </w:pPr>
      <w:r>
        <w:rPr>
          <w:i/>
        </w:rPr>
        <w:t>Note:  The primary intent of this message originally was for testing purposes, but it being used by production sites for notification.  Although no current sites are using this message for automated loading, this message could be used in conjunction with automated equipment, such as an AGV, to load the pallet into the trailer without a warehouse user (i.e. skip step #18 above).</w:t>
      </w:r>
    </w:p>
    <w:p w:rsidR="005425E9" w:rsidRPr="00ED5B2C" w:rsidRDefault="005425E9" w:rsidP="005425E9">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5425E9" w:rsidRPr="00965E25" w:rsidRDefault="005425E9" w:rsidP="005425E9">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Pickup</w:t>
      </w:r>
      <w:r w:rsidRPr="00ED5B2C">
        <w:rPr>
          <w:rStyle w:val="m1"/>
          <w:rFonts w:ascii="Verdana" w:hAnsi="Verdana"/>
          <w:sz w:val="18"/>
          <w:szCs w:val="18"/>
        </w:rPr>
        <w:t>&gt;</w:t>
      </w:r>
    </w:p>
    <w:p w:rsidR="005425E9" w:rsidRDefault="005425E9" w:rsidP="005425E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5425E9" w:rsidRPr="00965E25" w:rsidRDefault="005425E9" w:rsidP="005425E9">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425E9" w:rsidRDefault="005425E9" w:rsidP="005425E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w:t>
      </w:r>
      <w:r w:rsidR="00177D73">
        <w:rPr>
          <w:rStyle w:val="tx1"/>
          <w:rFonts w:ascii="Verdana" w:hAnsi="Verdana"/>
          <w:sz w:val="18"/>
          <w:szCs w:val="18"/>
        </w:rPr>
        <w:t>10</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425E9" w:rsidRPr="00965E25" w:rsidRDefault="005425E9" w:rsidP="005425E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1</w:t>
      </w:r>
      <w:r w:rsidR="00177D73">
        <w:rPr>
          <w:rStyle w:val="tx1"/>
          <w:rFonts w:ascii="Verdana" w:hAnsi="Verdana"/>
          <w:sz w:val="18"/>
          <w:szCs w:val="18"/>
        </w:rPr>
        <w:t>9</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425E9" w:rsidRPr="00ED5B2C" w:rsidRDefault="005425E9" w:rsidP="005425E9">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5425E9" w:rsidRDefault="005425E9" w:rsidP="005425E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177D73">
        <w:rPr>
          <w:rStyle w:val="t1"/>
          <w:rFonts w:ascii="Verdana" w:hAnsi="Verdana"/>
          <w:sz w:val="18"/>
          <w:szCs w:val="18"/>
        </w:rPr>
        <w:t>PickupUL</w:t>
      </w:r>
      <w:r w:rsidRPr="00ED5B2C">
        <w:rPr>
          <w:rStyle w:val="m1"/>
          <w:rFonts w:ascii="Verdana" w:hAnsi="Verdana"/>
          <w:sz w:val="18"/>
          <w:szCs w:val="18"/>
        </w:rPr>
        <w:t>&gt;</w:t>
      </w:r>
    </w:p>
    <w:p w:rsidR="005425E9" w:rsidRDefault="005425E9" w:rsidP="005425E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5425E9" w:rsidRPr="00ED5B2C" w:rsidRDefault="005425E9" w:rsidP="005425E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5425E9" w:rsidRPr="00ED5B2C" w:rsidRDefault="005425E9" w:rsidP="005425E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OAD_FLAG</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OAD_FLAG</w:t>
      </w:r>
      <w:r w:rsidRPr="00ED5B2C">
        <w:rPr>
          <w:rStyle w:val="m1"/>
          <w:rFonts w:ascii="Verdana" w:hAnsi="Verdana"/>
          <w:sz w:val="18"/>
          <w:szCs w:val="18"/>
        </w:rPr>
        <w:t>&gt;</w:t>
      </w:r>
      <w:r w:rsidRPr="00ED5B2C">
        <w:rPr>
          <w:rFonts w:ascii="Verdana" w:hAnsi="Verdana"/>
          <w:sz w:val="18"/>
          <w:szCs w:val="18"/>
        </w:rPr>
        <w:t xml:space="preserve"> </w:t>
      </w:r>
    </w:p>
    <w:p w:rsidR="005425E9" w:rsidRDefault="005425E9" w:rsidP="005425E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5425E9" w:rsidRPr="00ED5B2C" w:rsidRDefault="005425E9" w:rsidP="005425E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137D81">
        <w:rPr>
          <w:rStyle w:val="tx1"/>
          <w:rFonts w:ascii="Verdana" w:hAnsi="Verdana"/>
          <w:sz w:val="18"/>
          <w:szCs w:val="18"/>
        </w:rPr>
        <w:t>0010037000106502908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5425E9" w:rsidRPr="00ED5B2C" w:rsidRDefault="005425E9" w:rsidP="005425E9">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5425E9" w:rsidRPr="00ED5B2C" w:rsidRDefault="005425E9" w:rsidP="005425E9">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F947D9">
        <w:rPr>
          <w:rStyle w:val="tx1"/>
          <w:rFonts w:ascii="Verdana" w:hAnsi="Verdana"/>
          <w:sz w:val="18"/>
          <w:szCs w:val="18"/>
        </w:rPr>
        <w:t>8023441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5425E9" w:rsidRPr="00ED5B2C" w:rsidRDefault="005425E9" w:rsidP="005425E9">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5425E9" w:rsidRPr="00ED5B2C" w:rsidRDefault="005425E9" w:rsidP="003F330E">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OUTPUT_STATUS</w:t>
      </w:r>
      <w:r w:rsidRPr="00ED5B2C">
        <w:rPr>
          <w:rStyle w:val="m1"/>
          <w:rFonts w:ascii="Verdana" w:hAnsi="Verdana"/>
          <w:sz w:val="18"/>
          <w:szCs w:val="18"/>
        </w:rPr>
        <w:t>&gt;</w:t>
      </w:r>
      <w:r>
        <w:rPr>
          <w:rStyle w:val="tx1"/>
          <w:rFonts w:ascii="Verdana" w:hAnsi="Verdana"/>
          <w:sz w:val="18"/>
          <w:szCs w:val="18"/>
        </w:rPr>
        <w:t>0</w:t>
      </w:r>
      <w:r w:rsidRPr="00ED5B2C">
        <w:rPr>
          <w:rStyle w:val="m1"/>
          <w:rFonts w:ascii="Verdana" w:hAnsi="Verdana"/>
          <w:sz w:val="18"/>
          <w:szCs w:val="18"/>
        </w:rPr>
        <w:t>&lt;/</w:t>
      </w:r>
      <w:r w:rsidRPr="001E78EF">
        <w:rPr>
          <w:rStyle w:val="t1"/>
          <w:rFonts w:ascii="Verdana" w:hAnsi="Verdana"/>
          <w:sz w:val="18"/>
          <w:szCs w:val="18"/>
        </w:rPr>
        <w:t xml:space="preserve"> </w:t>
      </w:r>
      <w:r>
        <w:rPr>
          <w:rStyle w:val="t1"/>
          <w:rFonts w:ascii="Verdana" w:hAnsi="Verdana"/>
          <w:sz w:val="18"/>
          <w:szCs w:val="18"/>
        </w:rPr>
        <w:t>WITHDRAWAL_OUTPUT_STATUS</w:t>
      </w:r>
      <w:r w:rsidRPr="00ED5B2C">
        <w:rPr>
          <w:rStyle w:val="m1"/>
          <w:rFonts w:ascii="Verdana" w:hAnsi="Verdana"/>
          <w:sz w:val="18"/>
          <w:szCs w:val="18"/>
        </w:rPr>
        <w:t>&gt;</w:t>
      </w:r>
      <w:r w:rsidRPr="00ED5B2C">
        <w:rPr>
          <w:rFonts w:ascii="Verdana" w:hAnsi="Verdana"/>
          <w:sz w:val="18"/>
          <w:szCs w:val="18"/>
        </w:rPr>
        <w:t xml:space="preserve"> </w:t>
      </w:r>
    </w:p>
    <w:p w:rsidR="005425E9" w:rsidRDefault="005425E9" w:rsidP="005425E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sidR="00177D73">
        <w:rPr>
          <w:rStyle w:val="t1"/>
          <w:rFonts w:ascii="Verdana" w:hAnsi="Verdana"/>
          <w:sz w:val="18"/>
          <w:szCs w:val="18"/>
        </w:rPr>
        <w:t>PickupUL</w:t>
      </w:r>
      <w:r w:rsidRPr="00ED5B2C">
        <w:rPr>
          <w:rStyle w:val="m1"/>
          <w:rFonts w:ascii="Verdana" w:hAnsi="Verdana"/>
          <w:sz w:val="18"/>
          <w:szCs w:val="18"/>
        </w:rPr>
        <w:t>&gt;</w:t>
      </w:r>
    </w:p>
    <w:p w:rsidR="005425E9" w:rsidRDefault="005425E9" w:rsidP="005425E9">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ULPickup</w:t>
      </w:r>
      <w:r w:rsidRPr="00ED5B2C">
        <w:rPr>
          <w:rStyle w:val="m1"/>
          <w:rFonts w:ascii="Verdana" w:hAnsi="Verdana"/>
          <w:sz w:val="18"/>
          <w:szCs w:val="18"/>
        </w:rPr>
        <w:t>&gt;</w:t>
      </w:r>
    </w:p>
    <w:p w:rsidR="005425E9" w:rsidRDefault="005425E9" w:rsidP="003F330E"/>
    <w:p w:rsidR="00B37109" w:rsidRDefault="00B37109" w:rsidP="003F330E">
      <w:pPr>
        <w:ind w:left="720"/>
      </w:pPr>
      <w:r>
        <w:t>Steps 18 and 19 are repeated for each pallet that was delivered to the staging lane.</w:t>
      </w:r>
      <w:r w:rsidR="003F330E">
        <w:t xml:space="preserve"> In this example, there are four remaining pallets to load.</w:t>
      </w:r>
    </w:p>
    <w:p w:rsidR="00B37109" w:rsidRDefault="00B37109" w:rsidP="003F330E">
      <w:pPr>
        <w:ind w:left="720"/>
      </w:pPr>
    </w:p>
    <w:p w:rsidR="00B37109" w:rsidRPr="00ED5B2C" w:rsidRDefault="00B37109" w:rsidP="00B37109">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B37109" w:rsidRPr="00965E25" w:rsidRDefault="00B37109" w:rsidP="00B37109">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Pickup</w:t>
      </w:r>
      <w:r w:rsidRPr="00ED5B2C">
        <w:rPr>
          <w:rStyle w:val="m1"/>
          <w:rFonts w:ascii="Verdana" w:hAnsi="Verdana"/>
          <w:sz w:val="18"/>
          <w:szCs w:val="18"/>
        </w:rPr>
        <w:t>&gt;</w:t>
      </w:r>
    </w:p>
    <w:p w:rsidR="00B37109" w:rsidRDefault="00B37109" w:rsidP="00B3710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B37109" w:rsidRPr="00965E25" w:rsidRDefault="00B37109" w:rsidP="00B37109">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37109" w:rsidRDefault="00B37109" w:rsidP="00B3710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1</w:t>
      </w:r>
      <w:r w:rsidR="003A2E69">
        <w:rPr>
          <w:rStyle w:val="tx1"/>
          <w:rFonts w:ascii="Verdana" w:hAnsi="Verdana"/>
          <w:sz w:val="18"/>
          <w:szCs w:val="18"/>
        </w:rPr>
        <w:t>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37109" w:rsidRPr="00965E25" w:rsidRDefault="00B37109" w:rsidP="00B3710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w:t>
      </w:r>
      <w:r w:rsidR="003A2E69">
        <w:rPr>
          <w:rStyle w:val="tx1"/>
          <w:rFonts w:ascii="Verdana" w:hAnsi="Verdana"/>
          <w:sz w:val="18"/>
          <w:szCs w:val="18"/>
        </w:rPr>
        <w:t>2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B37109" w:rsidRDefault="00B37109" w:rsidP="00B3710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ickupUL</w:t>
      </w:r>
      <w:r w:rsidRPr="00ED5B2C">
        <w:rPr>
          <w:rStyle w:val="m1"/>
          <w:rFonts w:ascii="Verdana" w:hAnsi="Verdana"/>
          <w:sz w:val="18"/>
          <w:szCs w:val="18"/>
        </w:rPr>
        <w:t>&gt;</w:t>
      </w:r>
    </w:p>
    <w:p w:rsidR="00B37109"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OAD_FLAG</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OAD_FLAG</w:t>
      </w:r>
      <w:r w:rsidRPr="00ED5B2C">
        <w:rPr>
          <w:rStyle w:val="m1"/>
          <w:rFonts w:ascii="Verdana" w:hAnsi="Verdana"/>
          <w:sz w:val="18"/>
          <w:szCs w:val="18"/>
        </w:rPr>
        <w:t>&gt;</w:t>
      </w:r>
      <w:r w:rsidRPr="00ED5B2C">
        <w:rPr>
          <w:rFonts w:ascii="Verdana" w:hAnsi="Verdana"/>
          <w:sz w:val="18"/>
          <w:szCs w:val="18"/>
        </w:rPr>
        <w:t xml:space="preserve"> </w:t>
      </w:r>
    </w:p>
    <w:p w:rsidR="00B37109"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137D81">
        <w:rPr>
          <w:rStyle w:val="tx1"/>
          <w:rFonts w:ascii="Verdana" w:hAnsi="Verdana"/>
          <w:sz w:val="18"/>
          <w:szCs w:val="18"/>
        </w:rPr>
        <w:t>0010037000138198769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F947D9">
        <w:rPr>
          <w:rStyle w:val="tx1"/>
          <w:rFonts w:ascii="Verdana" w:hAnsi="Verdana"/>
          <w:sz w:val="18"/>
          <w:szCs w:val="18"/>
        </w:rPr>
        <w:t>8023441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OUTPUT_STATUS</w:t>
      </w:r>
      <w:r w:rsidRPr="00ED5B2C">
        <w:rPr>
          <w:rStyle w:val="m1"/>
          <w:rFonts w:ascii="Verdana" w:hAnsi="Verdana"/>
          <w:sz w:val="18"/>
          <w:szCs w:val="18"/>
        </w:rPr>
        <w:t>&gt;</w:t>
      </w:r>
      <w:r>
        <w:rPr>
          <w:rStyle w:val="tx1"/>
          <w:rFonts w:ascii="Verdana" w:hAnsi="Verdana"/>
          <w:sz w:val="18"/>
          <w:szCs w:val="18"/>
        </w:rPr>
        <w:t>0</w:t>
      </w:r>
      <w:r w:rsidRPr="00ED5B2C">
        <w:rPr>
          <w:rStyle w:val="m1"/>
          <w:rFonts w:ascii="Verdana" w:hAnsi="Verdana"/>
          <w:sz w:val="18"/>
          <w:szCs w:val="18"/>
        </w:rPr>
        <w:t>&lt;/</w:t>
      </w:r>
      <w:r w:rsidRPr="001E78EF">
        <w:rPr>
          <w:rStyle w:val="t1"/>
          <w:rFonts w:ascii="Verdana" w:hAnsi="Verdana"/>
          <w:sz w:val="18"/>
          <w:szCs w:val="18"/>
        </w:rPr>
        <w:t xml:space="preserve"> </w:t>
      </w:r>
      <w:r>
        <w:rPr>
          <w:rStyle w:val="t1"/>
          <w:rFonts w:ascii="Verdana" w:hAnsi="Verdana"/>
          <w:sz w:val="18"/>
          <w:szCs w:val="18"/>
        </w:rPr>
        <w:t>WITHDRAWAL_OUTPUT_STATUS</w:t>
      </w:r>
      <w:r w:rsidRPr="00ED5B2C">
        <w:rPr>
          <w:rStyle w:val="m1"/>
          <w:rFonts w:ascii="Verdana" w:hAnsi="Verdana"/>
          <w:sz w:val="18"/>
          <w:szCs w:val="18"/>
        </w:rPr>
        <w:t>&gt;</w:t>
      </w:r>
      <w:r w:rsidRPr="00ED5B2C">
        <w:rPr>
          <w:rFonts w:ascii="Verdana" w:hAnsi="Verdana"/>
          <w:sz w:val="18"/>
          <w:szCs w:val="18"/>
        </w:rPr>
        <w:t xml:space="preserve"> </w:t>
      </w:r>
    </w:p>
    <w:p w:rsidR="00B37109" w:rsidRDefault="00B37109" w:rsidP="00B3710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ickupUL</w:t>
      </w:r>
      <w:r w:rsidRPr="00ED5B2C">
        <w:rPr>
          <w:rStyle w:val="m1"/>
          <w:rFonts w:ascii="Verdana" w:hAnsi="Verdana"/>
          <w:sz w:val="18"/>
          <w:szCs w:val="18"/>
        </w:rPr>
        <w:t>&gt;</w:t>
      </w:r>
    </w:p>
    <w:p w:rsidR="00B37109" w:rsidRDefault="00B37109" w:rsidP="00B37109">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ULPickup</w:t>
      </w:r>
      <w:r w:rsidRPr="00ED5B2C">
        <w:rPr>
          <w:rStyle w:val="m1"/>
          <w:rFonts w:ascii="Verdana" w:hAnsi="Verdana"/>
          <w:sz w:val="18"/>
          <w:szCs w:val="18"/>
        </w:rPr>
        <w:t>&gt;</w:t>
      </w:r>
    </w:p>
    <w:p w:rsidR="00B37109" w:rsidRDefault="00B37109" w:rsidP="00B37109">
      <w:pPr>
        <w:ind w:left="720"/>
        <w:rPr>
          <w:rStyle w:val="b1"/>
          <w:sz w:val="18"/>
          <w:szCs w:val="18"/>
        </w:rPr>
      </w:pPr>
    </w:p>
    <w:p w:rsidR="00B37109" w:rsidRPr="00ED5B2C" w:rsidRDefault="00B37109" w:rsidP="00B37109">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B37109" w:rsidRPr="00965E25" w:rsidRDefault="00B37109" w:rsidP="00B37109">
      <w:pPr>
        <w:ind w:left="720" w:right="-720"/>
        <w:rPr>
          <w:rFonts w:ascii="Verdana" w:hAnsi="Verdana"/>
          <w:color w:val="0000FF"/>
          <w:sz w:val="18"/>
          <w:szCs w:val="18"/>
        </w:rPr>
      </w:pPr>
      <w:r w:rsidRPr="00ED5B2C">
        <w:rPr>
          <w:rStyle w:val="m1"/>
          <w:rFonts w:ascii="Verdana" w:hAnsi="Verdana"/>
          <w:sz w:val="18"/>
          <w:szCs w:val="18"/>
        </w:rPr>
        <w:lastRenderedPageBreak/>
        <w:t>&lt;</w:t>
      </w:r>
      <w:r>
        <w:rPr>
          <w:rStyle w:val="t1"/>
          <w:rFonts w:ascii="Verdana" w:hAnsi="Verdana"/>
          <w:sz w:val="18"/>
          <w:szCs w:val="18"/>
        </w:rPr>
        <w:t>ShipULPickup</w:t>
      </w:r>
      <w:r w:rsidRPr="00ED5B2C">
        <w:rPr>
          <w:rStyle w:val="m1"/>
          <w:rFonts w:ascii="Verdana" w:hAnsi="Verdana"/>
          <w:sz w:val="18"/>
          <w:szCs w:val="18"/>
        </w:rPr>
        <w:t>&gt;</w:t>
      </w:r>
    </w:p>
    <w:p w:rsidR="00B37109" w:rsidRDefault="00B37109" w:rsidP="00B3710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B37109" w:rsidRPr="00965E25" w:rsidRDefault="00B37109" w:rsidP="00B37109">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37109" w:rsidRDefault="00B37109" w:rsidP="00B3710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1</w:t>
      </w:r>
      <w:r w:rsidR="003A2E69">
        <w:rPr>
          <w:rStyle w:val="tx1"/>
          <w:rFonts w:ascii="Verdana" w:hAnsi="Verdana"/>
          <w:sz w:val="18"/>
          <w:szCs w:val="18"/>
        </w:rPr>
        <w:t>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37109" w:rsidRPr="00965E25" w:rsidRDefault="00B37109" w:rsidP="00B3710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w:t>
      </w:r>
      <w:r w:rsidR="003A2E69">
        <w:rPr>
          <w:rStyle w:val="tx1"/>
          <w:rFonts w:ascii="Verdana" w:hAnsi="Verdana"/>
          <w:sz w:val="18"/>
          <w:szCs w:val="18"/>
        </w:rPr>
        <w:t>22</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B37109" w:rsidRDefault="00B37109" w:rsidP="00B3710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ickupUL</w:t>
      </w:r>
      <w:r w:rsidRPr="00ED5B2C">
        <w:rPr>
          <w:rStyle w:val="m1"/>
          <w:rFonts w:ascii="Verdana" w:hAnsi="Verdana"/>
          <w:sz w:val="18"/>
          <w:szCs w:val="18"/>
        </w:rPr>
        <w:t>&gt;</w:t>
      </w:r>
    </w:p>
    <w:p w:rsidR="00B37109"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OAD_FLAG</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OAD_FLAG</w:t>
      </w:r>
      <w:r w:rsidRPr="00ED5B2C">
        <w:rPr>
          <w:rStyle w:val="m1"/>
          <w:rFonts w:ascii="Verdana" w:hAnsi="Verdana"/>
          <w:sz w:val="18"/>
          <w:szCs w:val="18"/>
        </w:rPr>
        <w:t>&gt;</w:t>
      </w:r>
      <w:r w:rsidRPr="00ED5B2C">
        <w:rPr>
          <w:rFonts w:ascii="Verdana" w:hAnsi="Verdana"/>
          <w:sz w:val="18"/>
          <w:szCs w:val="18"/>
        </w:rPr>
        <w:t xml:space="preserve"> </w:t>
      </w:r>
    </w:p>
    <w:p w:rsidR="00B37109"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F947D9">
        <w:rPr>
          <w:rStyle w:val="tx1"/>
          <w:rFonts w:ascii="Verdana" w:hAnsi="Verdana"/>
          <w:sz w:val="18"/>
          <w:szCs w:val="18"/>
        </w:rPr>
        <w:t>00100370001065211199</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F947D9">
        <w:rPr>
          <w:rStyle w:val="tx1"/>
          <w:rFonts w:ascii="Verdana" w:hAnsi="Verdana"/>
          <w:sz w:val="18"/>
          <w:szCs w:val="18"/>
        </w:rPr>
        <w:t>8023441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OUTPUT_STATUS</w:t>
      </w:r>
      <w:r w:rsidRPr="00ED5B2C">
        <w:rPr>
          <w:rStyle w:val="m1"/>
          <w:rFonts w:ascii="Verdana" w:hAnsi="Verdana"/>
          <w:sz w:val="18"/>
          <w:szCs w:val="18"/>
        </w:rPr>
        <w:t>&gt;</w:t>
      </w:r>
      <w:r>
        <w:rPr>
          <w:rStyle w:val="tx1"/>
          <w:rFonts w:ascii="Verdana" w:hAnsi="Verdana"/>
          <w:sz w:val="18"/>
          <w:szCs w:val="18"/>
        </w:rPr>
        <w:t>0</w:t>
      </w:r>
      <w:r w:rsidRPr="00ED5B2C">
        <w:rPr>
          <w:rStyle w:val="m1"/>
          <w:rFonts w:ascii="Verdana" w:hAnsi="Verdana"/>
          <w:sz w:val="18"/>
          <w:szCs w:val="18"/>
        </w:rPr>
        <w:t>&lt;/</w:t>
      </w:r>
      <w:r w:rsidRPr="001E78EF">
        <w:rPr>
          <w:rStyle w:val="t1"/>
          <w:rFonts w:ascii="Verdana" w:hAnsi="Verdana"/>
          <w:sz w:val="18"/>
          <w:szCs w:val="18"/>
        </w:rPr>
        <w:t xml:space="preserve"> </w:t>
      </w:r>
      <w:r>
        <w:rPr>
          <w:rStyle w:val="t1"/>
          <w:rFonts w:ascii="Verdana" w:hAnsi="Verdana"/>
          <w:sz w:val="18"/>
          <w:szCs w:val="18"/>
        </w:rPr>
        <w:t>WITHDRAWAL_OUTPUT_STATUS</w:t>
      </w:r>
      <w:r w:rsidRPr="00ED5B2C">
        <w:rPr>
          <w:rStyle w:val="m1"/>
          <w:rFonts w:ascii="Verdana" w:hAnsi="Verdana"/>
          <w:sz w:val="18"/>
          <w:szCs w:val="18"/>
        </w:rPr>
        <w:t>&gt;</w:t>
      </w:r>
      <w:r w:rsidRPr="00ED5B2C">
        <w:rPr>
          <w:rFonts w:ascii="Verdana" w:hAnsi="Verdana"/>
          <w:sz w:val="18"/>
          <w:szCs w:val="18"/>
        </w:rPr>
        <w:t xml:space="preserve"> </w:t>
      </w:r>
    </w:p>
    <w:p w:rsidR="00B37109" w:rsidRDefault="00B37109" w:rsidP="00B3710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ickupUL</w:t>
      </w:r>
      <w:r w:rsidRPr="00ED5B2C">
        <w:rPr>
          <w:rStyle w:val="m1"/>
          <w:rFonts w:ascii="Verdana" w:hAnsi="Verdana"/>
          <w:sz w:val="18"/>
          <w:szCs w:val="18"/>
        </w:rPr>
        <w:t>&gt;</w:t>
      </w:r>
    </w:p>
    <w:p w:rsidR="00B37109" w:rsidRDefault="00B37109" w:rsidP="00B37109">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ULPickup</w:t>
      </w:r>
      <w:r w:rsidRPr="00ED5B2C">
        <w:rPr>
          <w:rStyle w:val="m1"/>
          <w:rFonts w:ascii="Verdana" w:hAnsi="Verdana"/>
          <w:sz w:val="18"/>
          <w:szCs w:val="18"/>
        </w:rPr>
        <w:t>&gt;</w:t>
      </w:r>
    </w:p>
    <w:p w:rsidR="00B37109" w:rsidRDefault="00B37109" w:rsidP="00B37109">
      <w:pPr>
        <w:ind w:left="720"/>
        <w:rPr>
          <w:rStyle w:val="b1"/>
          <w:sz w:val="18"/>
          <w:szCs w:val="18"/>
        </w:rPr>
      </w:pPr>
    </w:p>
    <w:p w:rsidR="00B37109" w:rsidRPr="00ED5B2C" w:rsidRDefault="00B37109" w:rsidP="00B37109">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B37109" w:rsidRPr="00965E25" w:rsidRDefault="00B37109" w:rsidP="00B37109">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Pickup</w:t>
      </w:r>
      <w:r w:rsidRPr="00ED5B2C">
        <w:rPr>
          <w:rStyle w:val="m1"/>
          <w:rFonts w:ascii="Verdana" w:hAnsi="Verdana"/>
          <w:sz w:val="18"/>
          <w:szCs w:val="18"/>
        </w:rPr>
        <w:t>&gt;</w:t>
      </w:r>
    </w:p>
    <w:p w:rsidR="00B37109" w:rsidRDefault="00B37109" w:rsidP="00B3710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B37109" w:rsidRPr="00965E25" w:rsidRDefault="00B37109" w:rsidP="00B37109">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37109" w:rsidRDefault="00B37109" w:rsidP="00B3710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1</w:t>
      </w:r>
      <w:r w:rsidR="003A2E69">
        <w:rPr>
          <w:rStyle w:val="tx1"/>
          <w:rFonts w:ascii="Verdana" w:hAnsi="Verdana"/>
          <w:sz w:val="18"/>
          <w:szCs w:val="18"/>
        </w:rPr>
        <w:t>4</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37109" w:rsidRPr="00965E25" w:rsidRDefault="00B37109" w:rsidP="00B3710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w:t>
      </w:r>
      <w:r w:rsidR="003A2E69">
        <w:rPr>
          <w:rStyle w:val="tx1"/>
          <w:rFonts w:ascii="Verdana" w:hAnsi="Verdana"/>
          <w:sz w:val="18"/>
          <w:szCs w:val="18"/>
        </w:rPr>
        <w:t>27</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B37109" w:rsidRDefault="00B37109" w:rsidP="00B3710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ickupUL</w:t>
      </w:r>
      <w:r w:rsidRPr="00ED5B2C">
        <w:rPr>
          <w:rStyle w:val="m1"/>
          <w:rFonts w:ascii="Verdana" w:hAnsi="Verdana"/>
          <w:sz w:val="18"/>
          <w:szCs w:val="18"/>
        </w:rPr>
        <w:t>&gt;</w:t>
      </w:r>
    </w:p>
    <w:p w:rsidR="00B37109"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OAD_FLAG</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OAD_FLAG</w:t>
      </w:r>
      <w:r w:rsidRPr="00ED5B2C">
        <w:rPr>
          <w:rStyle w:val="m1"/>
          <w:rFonts w:ascii="Verdana" w:hAnsi="Verdana"/>
          <w:sz w:val="18"/>
          <w:szCs w:val="18"/>
        </w:rPr>
        <w:t>&gt;</w:t>
      </w:r>
      <w:r w:rsidRPr="00ED5B2C">
        <w:rPr>
          <w:rFonts w:ascii="Verdana" w:hAnsi="Verdana"/>
          <w:sz w:val="18"/>
          <w:szCs w:val="18"/>
        </w:rPr>
        <w:t xml:space="preserve"> </w:t>
      </w:r>
    </w:p>
    <w:p w:rsidR="00B37109"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F947D9">
        <w:rPr>
          <w:rStyle w:val="tx1"/>
          <w:rFonts w:ascii="Verdana" w:hAnsi="Verdana"/>
          <w:sz w:val="18"/>
          <w:szCs w:val="18"/>
        </w:rPr>
        <w:t>0010037000107389019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F947D9">
        <w:rPr>
          <w:rStyle w:val="tx1"/>
          <w:rFonts w:ascii="Verdana" w:hAnsi="Verdana"/>
          <w:sz w:val="18"/>
          <w:szCs w:val="18"/>
        </w:rPr>
        <w:t>8023441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OUTPUT_STATUS</w:t>
      </w:r>
      <w:r w:rsidRPr="00ED5B2C">
        <w:rPr>
          <w:rStyle w:val="m1"/>
          <w:rFonts w:ascii="Verdana" w:hAnsi="Verdana"/>
          <w:sz w:val="18"/>
          <w:szCs w:val="18"/>
        </w:rPr>
        <w:t>&gt;</w:t>
      </w:r>
      <w:r>
        <w:rPr>
          <w:rStyle w:val="tx1"/>
          <w:rFonts w:ascii="Verdana" w:hAnsi="Verdana"/>
          <w:sz w:val="18"/>
          <w:szCs w:val="18"/>
        </w:rPr>
        <w:t>0</w:t>
      </w:r>
      <w:r w:rsidRPr="00ED5B2C">
        <w:rPr>
          <w:rStyle w:val="m1"/>
          <w:rFonts w:ascii="Verdana" w:hAnsi="Verdana"/>
          <w:sz w:val="18"/>
          <w:szCs w:val="18"/>
        </w:rPr>
        <w:t>&lt;/</w:t>
      </w:r>
      <w:r w:rsidRPr="001E78EF">
        <w:rPr>
          <w:rStyle w:val="t1"/>
          <w:rFonts w:ascii="Verdana" w:hAnsi="Verdana"/>
          <w:sz w:val="18"/>
          <w:szCs w:val="18"/>
        </w:rPr>
        <w:t xml:space="preserve"> </w:t>
      </w:r>
      <w:r>
        <w:rPr>
          <w:rStyle w:val="t1"/>
          <w:rFonts w:ascii="Verdana" w:hAnsi="Verdana"/>
          <w:sz w:val="18"/>
          <w:szCs w:val="18"/>
        </w:rPr>
        <w:t>WITHDRAWAL_OUTPUT_STATUS</w:t>
      </w:r>
      <w:r w:rsidRPr="00ED5B2C">
        <w:rPr>
          <w:rStyle w:val="m1"/>
          <w:rFonts w:ascii="Verdana" w:hAnsi="Verdana"/>
          <w:sz w:val="18"/>
          <w:szCs w:val="18"/>
        </w:rPr>
        <w:t>&gt;</w:t>
      </w:r>
      <w:r w:rsidRPr="00ED5B2C">
        <w:rPr>
          <w:rFonts w:ascii="Verdana" w:hAnsi="Verdana"/>
          <w:sz w:val="18"/>
          <w:szCs w:val="18"/>
        </w:rPr>
        <w:t xml:space="preserve"> </w:t>
      </w:r>
    </w:p>
    <w:p w:rsidR="00B37109" w:rsidRDefault="00B37109" w:rsidP="00B3710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ickupUL</w:t>
      </w:r>
      <w:r w:rsidRPr="00ED5B2C">
        <w:rPr>
          <w:rStyle w:val="m1"/>
          <w:rFonts w:ascii="Verdana" w:hAnsi="Verdana"/>
          <w:sz w:val="18"/>
          <w:szCs w:val="18"/>
        </w:rPr>
        <w:t>&gt;</w:t>
      </w:r>
    </w:p>
    <w:p w:rsidR="00B37109" w:rsidRDefault="00B37109" w:rsidP="00B37109">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ULPickup</w:t>
      </w:r>
      <w:r w:rsidRPr="00ED5B2C">
        <w:rPr>
          <w:rStyle w:val="m1"/>
          <w:rFonts w:ascii="Verdana" w:hAnsi="Verdana"/>
          <w:sz w:val="18"/>
          <w:szCs w:val="18"/>
        </w:rPr>
        <w:t>&gt;</w:t>
      </w:r>
    </w:p>
    <w:p w:rsidR="00B37109" w:rsidRDefault="00B37109" w:rsidP="00B37109">
      <w:pPr>
        <w:ind w:left="720"/>
        <w:rPr>
          <w:rStyle w:val="b1"/>
          <w:sz w:val="18"/>
          <w:szCs w:val="18"/>
        </w:rPr>
      </w:pPr>
    </w:p>
    <w:p w:rsidR="00B37109" w:rsidRPr="00ED5B2C" w:rsidRDefault="00B37109" w:rsidP="00B37109">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B37109" w:rsidRPr="00965E25" w:rsidRDefault="00B37109" w:rsidP="00B37109">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Pickup</w:t>
      </w:r>
      <w:r w:rsidRPr="00ED5B2C">
        <w:rPr>
          <w:rStyle w:val="m1"/>
          <w:rFonts w:ascii="Verdana" w:hAnsi="Verdana"/>
          <w:sz w:val="18"/>
          <w:szCs w:val="18"/>
        </w:rPr>
        <w:t>&gt;</w:t>
      </w:r>
    </w:p>
    <w:p w:rsidR="00B37109" w:rsidRDefault="00B37109" w:rsidP="00B3710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B37109" w:rsidRPr="00965E25" w:rsidRDefault="00B37109" w:rsidP="00B37109">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37109" w:rsidRDefault="00B37109" w:rsidP="00B3710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1</w:t>
      </w:r>
      <w:r w:rsidR="003A2E69">
        <w:rPr>
          <w:rStyle w:val="tx1"/>
          <w:rFonts w:ascii="Verdana" w:hAnsi="Verdana"/>
          <w:sz w:val="18"/>
          <w:szCs w:val="18"/>
        </w:rPr>
        <w:t>5</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37109" w:rsidRPr="00965E25" w:rsidRDefault="00B37109" w:rsidP="00B3710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w:t>
      </w:r>
      <w:r w:rsidR="003A2E69">
        <w:rPr>
          <w:rStyle w:val="tx1"/>
          <w:rFonts w:ascii="Verdana" w:hAnsi="Verdana"/>
          <w:sz w:val="18"/>
          <w:szCs w:val="18"/>
        </w:rPr>
        <w:t>32</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B37109" w:rsidRDefault="00B37109" w:rsidP="00B3710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ickupUL</w:t>
      </w:r>
      <w:r w:rsidRPr="00ED5B2C">
        <w:rPr>
          <w:rStyle w:val="m1"/>
          <w:rFonts w:ascii="Verdana" w:hAnsi="Verdana"/>
          <w:sz w:val="18"/>
          <w:szCs w:val="18"/>
        </w:rPr>
        <w:t>&gt;</w:t>
      </w:r>
    </w:p>
    <w:p w:rsidR="00B37109"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OAD_FLAG</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OAD_FLAG</w:t>
      </w:r>
      <w:r w:rsidRPr="00ED5B2C">
        <w:rPr>
          <w:rStyle w:val="m1"/>
          <w:rFonts w:ascii="Verdana" w:hAnsi="Verdana"/>
          <w:sz w:val="18"/>
          <w:szCs w:val="18"/>
        </w:rPr>
        <w:t>&gt;</w:t>
      </w:r>
      <w:r w:rsidRPr="00ED5B2C">
        <w:rPr>
          <w:rFonts w:ascii="Verdana" w:hAnsi="Verdana"/>
          <w:sz w:val="18"/>
          <w:szCs w:val="18"/>
        </w:rPr>
        <w:t xml:space="preserve"> </w:t>
      </w:r>
    </w:p>
    <w:p w:rsidR="00B37109"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F947D9">
        <w:rPr>
          <w:rStyle w:val="tx1"/>
          <w:rFonts w:ascii="Verdana" w:hAnsi="Verdana"/>
          <w:sz w:val="18"/>
          <w:szCs w:val="18"/>
        </w:rPr>
        <w:t>00100370001053148919</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Fonts w:ascii="Verdana" w:hAnsi="Verdana"/>
          <w:sz w:val="18"/>
          <w:szCs w:val="18"/>
        </w:rPr>
        <w:lastRenderedPageBreak/>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F947D9">
        <w:rPr>
          <w:rStyle w:val="tx1"/>
          <w:rFonts w:ascii="Verdana" w:hAnsi="Verdana"/>
          <w:sz w:val="18"/>
          <w:szCs w:val="18"/>
        </w:rPr>
        <w:t>8023441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B37109" w:rsidRPr="00ED5B2C" w:rsidRDefault="00B37109" w:rsidP="00B3710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OUTPUT_STATUS</w:t>
      </w:r>
      <w:r w:rsidRPr="00ED5B2C">
        <w:rPr>
          <w:rStyle w:val="m1"/>
          <w:rFonts w:ascii="Verdana" w:hAnsi="Verdana"/>
          <w:sz w:val="18"/>
          <w:szCs w:val="18"/>
        </w:rPr>
        <w:t>&gt;</w:t>
      </w:r>
      <w:r>
        <w:rPr>
          <w:rStyle w:val="tx1"/>
          <w:rFonts w:ascii="Verdana" w:hAnsi="Verdana"/>
          <w:sz w:val="18"/>
          <w:szCs w:val="18"/>
        </w:rPr>
        <w:t>0</w:t>
      </w:r>
      <w:r w:rsidRPr="00ED5B2C">
        <w:rPr>
          <w:rStyle w:val="m1"/>
          <w:rFonts w:ascii="Verdana" w:hAnsi="Verdana"/>
          <w:sz w:val="18"/>
          <w:szCs w:val="18"/>
        </w:rPr>
        <w:t>&lt;/</w:t>
      </w:r>
      <w:r w:rsidRPr="001E78EF">
        <w:rPr>
          <w:rStyle w:val="t1"/>
          <w:rFonts w:ascii="Verdana" w:hAnsi="Verdana"/>
          <w:sz w:val="18"/>
          <w:szCs w:val="18"/>
        </w:rPr>
        <w:t xml:space="preserve"> </w:t>
      </w:r>
      <w:r>
        <w:rPr>
          <w:rStyle w:val="t1"/>
          <w:rFonts w:ascii="Verdana" w:hAnsi="Verdana"/>
          <w:sz w:val="18"/>
          <w:szCs w:val="18"/>
        </w:rPr>
        <w:t>WITHDRAWAL_OUTPUT_STATUS</w:t>
      </w:r>
      <w:r w:rsidRPr="00ED5B2C">
        <w:rPr>
          <w:rStyle w:val="m1"/>
          <w:rFonts w:ascii="Verdana" w:hAnsi="Verdana"/>
          <w:sz w:val="18"/>
          <w:szCs w:val="18"/>
        </w:rPr>
        <w:t>&gt;</w:t>
      </w:r>
      <w:r w:rsidRPr="00ED5B2C">
        <w:rPr>
          <w:rFonts w:ascii="Verdana" w:hAnsi="Verdana"/>
          <w:sz w:val="18"/>
          <w:szCs w:val="18"/>
        </w:rPr>
        <w:t xml:space="preserve"> </w:t>
      </w:r>
    </w:p>
    <w:p w:rsidR="00B37109" w:rsidRDefault="00B37109" w:rsidP="00B3710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ickupUL</w:t>
      </w:r>
      <w:r w:rsidRPr="00ED5B2C">
        <w:rPr>
          <w:rStyle w:val="m1"/>
          <w:rFonts w:ascii="Verdana" w:hAnsi="Verdana"/>
          <w:sz w:val="18"/>
          <w:szCs w:val="18"/>
        </w:rPr>
        <w:t>&gt;</w:t>
      </w:r>
    </w:p>
    <w:p w:rsidR="00B37109" w:rsidRPr="003F330E" w:rsidRDefault="00B37109" w:rsidP="003F330E">
      <w:pPr>
        <w:ind w:lef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Pickup</w:t>
      </w:r>
      <w:r w:rsidRPr="00ED5B2C">
        <w:rPr>
          <w:rStyle w:val="m1"/>
          <w:rFonts w:ascii="Verdana" w:hAnsi="Verdana"/>
          <w:sz w:val="18"/>
          <w:szCs w:val="18"/>
        </w:rPr>
        <w:t>&gt;</w:t>
      </w:r>
    </w:p>
    <w:p w:rsidR="00B37109" w:rsidRPr="003F330E" w:rsidRDefault="00B37109" w:rsidP="003F330E">
      <w:pPr>
        <w:ind w:left="720"/>
      </w:pPr>
    </w:p>
    <w:p w:rsidR="00D6465F" w:rsidRDefault="003A2E69">
      <w:pPr>
        <w:numPr>
          <w:ilvl w:val="0"/>
          <w:numId w:val="35"/>
        </w:numPr>
      </w:pPr>
      <w:r>
        <w:t>After all of the pallets for the shipment had been loaded or placed into a floor staging location, the warehouse user indicates the shipment is complete.</w:t>
      </w:r>
    </w:p>
    <w:p w:rsidR="00B37109" w:rsidRDefault="00B37109" w:rsidP="003F330E">
      <w:pPr>
        <w:ind w:left="720"/>
      </w:pPr>
    </w:p>
    <w:p w:rsidR="00D6465F" w:rsidRPr="003F330E" w:rsidRDefault="003A2E69">
      <w:pPr>
        <w:numPr>
          <w:ilvl w:val="0"/>
          <w:numId w:val="35"/>
        </w:numPr>
      </w:pPr>
      <w:r>
        <w:t xml:space="preserve">RTCIS notifies the ASRS that the warehouse user is no longer removing pallets from the shipping/staging land by sending a </w:t>
      </w:r>
      <w:r w:rsidR="00B37109">
        <w:t>Slo</w:t>
      </w:r>
      <w:r w:rsidR="00D6465F">
        <w:t>tSignOnOff</w:t>
      </w:r>
      <w:r>
        <w:t xml:space="preserve"> message.  </w:t>
      </w:r>
      <w:r>
        <w:rPr>
          <w:i/>
        </w:rPr>
        <w:t xml:space="preserve">Note: This does not always indicate that the warehouse user has removed all of the pallets for the shipment.  The warehouse user may sign on, remove some of the pallets, sign off for a break and resume the process later.  </w:t>
      </w:r>
    </w:p>
    <w:p w:rsidR="003A2E69" w:rsidRDefault="003A2E69" w:rsidP="003F330E"/>
    <w:p w:rsidR="003A2E69" w:rsidRPr="00ED5B2C" w:rsidRDefault="003A2E69" w:rsidP="003A2E69">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3A2E69" w:rsidRPr="00965E25" w:rsidRDefault="003A2E69" w:rsidP="003A2E69">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lotSignOnOff</w:t>
      </w:r>
      <w:r w:rsidRPr="00ED5B2C">
        <w:rPr>
          <w:rStyle w:val="m1"/>
          <w:rFonts w:ascii="Verdana" w:hAnsi="Verdana"/>
          <w:sz w:val="18"/>
          <w:szCs w:val="18"/>
        </w:rPr>
        <w:t>&gt;</w:t>
      </w:r>
    </w:p>
    <w:p w:rsidR="003A2E69" w:rsidRDefault="003A2E69" w:rsidP="003A2E6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3A2E69" w:rsidRPr="00965E25" w:rsidRDefault="003A2E69" w:rsidP="003A2E69">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3A2E69" w:rsidRDefault="003A2E69" w:rsidP="003A2E6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3</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3A2E69" w:rsidRPr="00965E25" w:rsidRDefault="003A2E69" w:rsidP="003A2E6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w:t>
      </w:r>
      <w:r w:rsidR="00EC0E0F">
        <w:rPr>
          <w:rStyle w:val="tx1"/>
          <w:rFonts w:ascii="Verdana" w:hAnsi="Verdana"/>
          <w:sz w:val="18"/>
          <w:szCs w:val="18"/>
        </w:rPr>
        <w:t>33</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3A2E69" w:rsidRPr="00ED5B2C" w:rsidRDefault="003A2E69" w:rsidP="003A2E69">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3A2E69" w:rsidRDefault="003A2E69" w:rsidP="003A2E6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lotRequest</w:t>
      </w:r>
      <w:r w:rsidRPr="00ED5B2C">
        <w:rPr>
          <w:rStyle w:val="m1"/>
          <w:rFonts w:ascii="Verdana" w:hAnsi="Verdana"/>
          <w:sz w:val="18"/>
          <w:szCs w:val="18"/>
        </w:rPr>
        <w:t>&gt;</w:t>
      </w:r>
    </w:p>
    <w:p w:rsidR="003A2E69" w:rsidRDefault="003A2E69" w:rsidP="003A2E6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3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3A2E69" w:rsidRPr="00ED5B2C" w:rsidRDefault="003A2E69" w:rsidP="003A2E6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3A2E69" w:rsidRPr="00ED5B2C" w:rsidRDefault="003A2E69" w:rsidP="003A2E6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3A2E69" w:rsidRPr="00ED5B2C" w:rsidRDefault="003A2E69" w:rsidP="003A2E69">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IGNON_FLG</w:t>
      </w:r>
      <w:r w:rsidRPr="00531E2A">
        <w:rPr>
          <w:rStyle w:val="m1"/>
          <w:rFonts w:ascii="Verdana" w:hAnsi="Verdana"/>
          <w:sz w:val="18"/>
          <w:szCs w:val="18"/>
        </w:rPr>
        <w:t>&gt;</w:t>
      </w:r>
      <w:r w:rsidR="00EC0E0F">
        <w:rPr>
          <w:rStyle w:val="tx1"/>
          <w:rFonts w:ascii="Verdana" w:hAnsi="Verdana"/>
          <w:sz w:val="18"/>
          <w:szCs w:val="18"/>
        </w:rPr>
        <w:t>N</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IGNON_FLG</w:t>
      </w:r>
      <w:r w:rsidRPr="00ED5B2C">
        <w:rPr>
          <w:rStyle w:val="m1"/>
          <w:rFonts w:ascii="Verdana" w:hAnsi="Verdana"/>
          <w:sz w:val="18"/>
          <w:szCs w:val="18"/>
        </w:rPr>
        <w:t>&gt;</w:t>
      </w:r>
      <w:r w:rsidRPr="00ED5B2C">
        <w:rPr>
          <w:rFonts w:ascii="Verdana" w:hAnsi="Verdana"/>
          <w:sz w:val="18"/>
          <w:szCs w:val="18"/>
        </w:rPr>
        <w:t xml:space="preserve"> </w:t>
      </w:r>
    </w:p>
    <w:p w:rsidR="003A2E69" w:rsidRDefault="003A2E69" w:rsidP="003A2E69">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lotRequest</w:t>
      </w:r>
      <w:r w:rsidRPr="00ED5B2C">
        <w:rPr>
          <w:rStyle w:val="m1"/>
          <w:rFonts w:ascii="Verdana" w:hAnsi="Verdana"/>
          <w:sz w:val="18"/>
          <w:szCs w:val="18"/>
        </w:rPr>
        <w:t>&gt;</w:t>
      </w:r>
    </w:p>
    <w:p w:rsidR="003A2E69" w:rsidRDefault="003A2E69" w:rsidP="003A2E69">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lotSignOnOff</w:t>
      </w:r>
      <w:r w:rsidRPr="00ED5B2C">
        <w:rPr>
          <w:rStyle w:val="m1"/>
          <w:rFonts w:ascii="Verdana" w:hAnsi="Verdana"/>
          <w:sz w:val="18"/>
          <w:szCs w:val="18"/>
        </w:rPr>
        <w:t>&gt;</w:t>
      </w:r>
    </w:p>
    <w:p w:rsidR="003A2E69" w:rsidRDefault="003A2E69" w:rsidP="003F330E"/>
    <w:p w:rsidR="00EC0E0F" w:rsidRDefault="00EC0E0F">
      <w:pPr>
        <w:numPr>
          <w:ilvl w:val="0"/>
          <w:numId w:val="35"/>
        </w:numPr>
      </w:pPr>
      <w:r>
        <w:t>Once all pallets have been removed from the shipping/staging lane, RTCIS will finish the loading and checkout process for the current shipment.</w:t>
      </w:r>
    </w:p>
    <w:p w:rsidR="00EC0E0F" w:rsidRDefault="00EC0E0F" w:rsidP="003F330E">
      <w:pPr>
        <w:ind w:left="720"/>
      </w:pPr>
    </w:p>
    <w:p w:rsidR="003A2E69" w:rsidRDefault="00EC0E0F">
      <w:pPr>
        <w:numPr>
          <w:ilvl w:val="0"/>
          <w:numId w:val="35"/>
        </w:numPr>
      </w:pPr>
      <w:r>
        <w:t xml:space="preserve">The shipping/staging lane is free to be used for delivering pallets for other shipments.  </w:t>
      </w:r>
      <w:r>
        <w:rPr>
          <w:i/>
        </w:rPr>
        <w:t>Note: The timing of delivering pallets for the next shipment may differ based on the ASRS vendor and/or RTCIS production site.  Depending the systems and automation equipment, pallets for the next shipment may (or may not) be queued for the shipping/staging lane prior to the completion of the current shipment.</w:t>
      </w:r>
    </w:p>
    <w:p w:rsidR="009A5F6B" w:rsidRDefault="009A5F6B" w:rsidP="00FB4A7E"/>
    <w:p w:rsidR="008F4C46" w:rsidRDefault="008F4C46" w:rsidP="008F4C46">
      <w:pPr>
        <w:pStyle w:val="Heading3"/>
        <w:ind w:right="-180"/>
      </w:pPr>
      <w:bookmarkStart w:id="1778" w:name="_Toc394931742"/>
      <w:bookmarkStart w:id="1779" w:name="_Toc425524318"/>
      <w:bookmarkEnd w:id="1778"/>
      <w:r>
        <w:lastRenderedPageBreak/>
        <w:t>Shipment Request: Shipment Shortage</w:t>
      </w:r>
      <w:bookmarkEnd w:id="1779"/>
    </w:p>
    <w:p w:rsidR="00567E61" w:rsidRDefault="00567E61" w:rsidP="00567E61">
      <w:pPr>
        <w:keepNext/>
        <w:keepLines/>
        <w:spacing w:after="120"/>
      </w:pPr>
      <w:r>
        <w:t xml:space="preserve">The following diagram illustrates sample messages that may be exchanged between RTCIS and the ASRS when requesting a shipment to process.  In this example, the ASRS requests the next shipment to process, RTCIS assigns the shipment requirements and the ASRS delivers some of the pallets required for the shipment.  The other pallets are short and must be picked from floor storage (or </w:t>
      </w:r>
      <w:r w:rsidR="0067098B">
        <w:t xml:space="preserve">the shipment must be </w:t>
      </w:r>
      <w:r>
        <w:t>shipped short).</w:t>
      </w:r>
    </w:p>
    <w:p w:rsidR="00567E61" w:rsidRDefault="00C743E1" w:rsidP="00567E61">
      <w:pPr>
        <w:keepNext/>
        <w:keepLines/>
        <w:spacing w:after="120"/>
      </w:pPr>
      <w:r>
        <w:object w:dxaOrig="20205" w:dyaOrig="12285">
          <v:shape id="_x0000_i1039" type="#_x0000_t75" style="width:1011pt;height:539.25pt" o:ole="">
            <v:imagedata r:id="rId42" o:title="" cropbottom="8066f"/>
          </v:shape>
          <o:OLEObject Type="Embed" ProgID="Visio.Drawing.11" ShapeID="_x0000_i1039" DrawAspect="Content" ObjectID="_1499266793" r:id="rId43"/>
        </w:object>
      </w:r>
    </w:p>
    <w:p w:rsidR="00567E61" w:rsidRDefault="00567E61" w:rsidP="003F330E">
      <w:pPr>
        <w:numPr>
          <w:ilvl w:val="0"/>
          <w:numId w:val="38"/>
        </w:numPr>
      </w:pPr>
      <w:r>
        <w:br w:type="page"/>
      </w:r>
      <w:r>
        <w:lastRenderedPageBreak/>
        <w:t xml:space="preserve">The ASRS requests the next shipment (or batched withdrawal request) to add to the queue.  The ASRS will transmit a </w:t>
      </w:r>
      <w:hyperlink w:anchor="_Check_Heartbeat_(Check_Heartbeat)" w:history="1">
        <w:r w:rsidRPr="00310B13">
          <w:rPr>
            <w:rStyle w:val="Hyperlink"/>
          </w:rPr>
          <w:t>RequestNextShip</w:t>
        </w:r>
      </w:hyperlink>
      <w:r>
        <w:t xml:space="preserve"> to RTCIS.</w:t>
      </w:r>
    </w:p>
    <w:p w:rsidR="00567E61" w:rsidRDefault="00567E61" w:rsidP="00567E61">
      <w:pPr>
        <w:ind w:left="720"/>
      </w:pPr>
    </w:p>
    <w:p w:rsidR="00567E61" w:rsidRDefault="00567E61" w:rsidP="00567E61">
      <w:pPr>
        <w:ind w:left="720"/>
        <w:rPr>
          <w:i/>
        </w:rPr>
      </w:pPr>
      <w:r>
        <w:rPr>
          <w:i/>
        </w:rPr>
        <w:t>Note: The ASRS will determine when it wants to request the next shipment.  This may be when a shipping lane is open (or about to be open), or simply to add the shipment to the existing queue.</w:t>
      </w:r>
    </w:p>
    <w:p w:rsidR="00567E61" w:rsidRPr="00B65F6E" w:rsidRDefault="00567E61" w:rsidP="00567E61">
      <w:pPr>
        <w:ind w:left="720"/>
      </w:pPr>
    </w:p>
    <w:p w:rsidR="00567E61" w:rsidRPr="00ED5B2C" w:rsidRDefault="00567E61" w:rsidP="00567E61">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567E61" w:rsidRPr="00965E25" w:rsidRDefault="00567E61" w:rsidP="00567E61">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RequestNextShip</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567E61" w:rsidRPr="00965E25" w:rsidRDefault="00567E61" w:rsidP="00567E61">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965E25"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51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Criteria</w:t>
      </w:r>
      <w:r w:rsidRPr="00ED5B2C">
        <w:rPr>
          <w:rStyle w:val="m1"/>
          <w:rFonts w:ascii="Verdana" w:hAnsi="Verdana"/>
          <w:sz w:val="18"/>
          <w:szCs w:val="18"/>
        </w:rPr>
        <w:t>&gt;</w:t>
      </w:r>
    </w:p>
    <w:p w:rsidR="00567E61"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OT_CODE</w:t>
      </w:r>
      <w:r w:rsidRPr="00531E2A">
        <w:rPr>
          <w:rStyle w:val="m1"/>
          <w:rFonts w:ascii="Verdana" w:hAnsi="Verdana"/>
          <w:sz w:val="18"/>
          <w:szCs w:val="18"/>
        </w:rPr>
        <w:t>&gt;</w:t>
      </w:r>
      <w:r>
        <w:rPr>
          <w:rStyle w:val="tx1"/>
          <w:rFonts w:ascii="Verdana" w:hAnsi="Verdana"/>
          <w:sz w:val="18"/>
          <w:szCs w:val="18"/>
        </w:rPr>
        <w:t>A</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OT_CODE</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Criteria</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RequestNextShip</w:t>
      </w:r>
      <w:r w:rsidRPr="00ED5B2C">
        <w:rPr>
          <w:rStyle w:val="m1"/>
          <w:rFonts w:ascii="Verdana" w:hAnsi="Verdana"/>
          <w:sz w:val="18"/>
          <w:szCs w:val="18"/>
        </w:rPr>
        <w:t>&gt;</w:t>
      </w:r>
    </w:p>
    <w:p w:rsidR="00567E61" w:rsidRDefault="00567E61" w:rsidP="00567E61"/>
    <w:p w:rsidR="00567E61" w:rsidRPr="00FB4A7E" w:rsidRDefault="00567E61" w:rsidP="003F330E">
      <w:pPr>
        <w:numPr>
          <w:ilvl w:val="0"/>
          <w:numId w:val="38"/>
        </w:numPr>
        <w:rPr>
          <w:rStyle w:val="Hyperlink"/>
          <w:color w:val="auto"/>
          <w:u w:val="none"/>
        </w:rPr>
      </w:pPr>
      <w:r>
        <w:t xml:space="preserve">RTCIS receives the message and evaluates the available shipments and batched withdrawal requests.  RTCIS will find the next </w:t>
      </w:r>
      <w:hyperlink w:anchor="Assign_ship_logic" w:history="1">
        <w:r w:rsidRPr="003B536D">
          <w:rPr>
            <w:rStyle w:val="Hyperlink"/>
          </w:rPr>
          <w:t>highest priority shipment</w:t>
        </w:r>
      </w:hyperlink>
      <w:r>
        <w:t xml:space="preserve">, based on the MOT code passed by the ASRS. </w:t>
      </w:r>
      <w:r w:rsidRPr="004A4324">
        <w:rPr>
          <w:i/>
        </w:rPr>
        <w:t xml:space="preserve"> Note</w:t>
      </w:r>
      <w:r>
        <w:rPr>
          <w:i/>
        </w:rPr>
        <w:t>: R</w:t>
      </w:r>
      <w:r w:rsidRPr="004A4324">
        <w:rPr>
          <w:i/>
        </w:rPr>
        <w:t>TCIS will only return on</w:t>
      </w:r>
      <w:r>
        <w:rPr>
          <w:i/>
        </w:rPr>
        <w:t>e</w:t>
      </w:r>
      <w:r w:rsidRPr="004A4324">
        <w:rPr>
          <w:i/>
        </w:rPr>
        <w:t xml:space="preserve"> shipment (or batched withdrawal request) to the ASRS per </w:t>
      </w:r>
      <w:hyperlink w:anchor="_Check_Heartbeat_(Check_Heartbeat)" w:history="1">
        <w:r w:rsidRPr="004A4324">
          <w:rPr>
            <w:rStyle w:val="Hyperlink"/>
            <w:i/>
          </w:rPr>
          <w:t>RequestNextShip</w:t>
        </w:r>
      </w:hyperlink>
      <w:r w:rsidRPr="004A4324">
        <w:rPr>
          <w:rStyle w:val="Hyperlink"/>
          <w:i/>
        </w:rPr>
        <w:t>.</w:t>
      </w:r>
    </w:p>
    <w:p w:rsidR="00567E61" w:rsidRDefault="00567E61" w:rsidP="00567E61">
      <w:pPr>
        <w:ind w:left="720"/>
      </w:pPr>
    </w:p>
    <w:p w:rsidR="00567E61" w:rsidRDefault="00567E61" w:rsidP="003F330E">
      <w:pPr>
        <w:numPr>
          <w:ilvl w:val="0"/>
          <w:numId w:val="38"/>
        </w:numPr>
      </w:pPr>
      <w:r>
        <w:t xml:space="preserve">If a shipment (or batched withdrawal request) is found, RTCIS will mark the shipment as assigned and transmit the shipment information back to the ASRS using an </w:t>
      </w:r>
      <w:hyperlink w:anchor="_Assign_Shipment_for_1" w:history="1">
        <w:r w:rsidRPr="003B536D">
          <w:rPr>
            <w:rStyle w:val="Hyperlink"/>
          </w:rPr>
          <w:t>AssignShip</w:t>
        </w:r>
      </w:hyperlink>
      <w:r>
        <w:t xml:space="preserve">.  In the following example, shipment </w:t>
      </w:r>
      <w:r w:rsidRPr="00B75359">
        <w:t>0304248013</w:t>
      </w:r>
      <w:r>
        <w:t xml:space="preserve"> requires five pallets of various items.</w:t>
      </w:r>
    </w:p>
    <w:p w:rsidR="00567E61" w:rsidRDefault="00567E61" w:rsidP="00567E61">
      <w:pPr>
        <w:ind w:left="720"/>
      </w:pPr>
    </w:p>
    <w:p w:rsidR="00567E61" w:rsidRPr="00ED5B2C" w:rsidRDefault="00567E61" w:rsidP="00567E61">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567E61" w:rsidRPr="00965E25" w:rsidRDefault="00567E61" w:rsidP="00567E61">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AssignShip</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567E61" w:rsidRPr="00965E25" w:rsidRDefault="00567E61" w:rsidP="00567E61">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965E25"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5100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Header</w:t>
      </w:r>
      <w:r w:rsidRPr="00ED5B2C">
        <w:rPr>
          <w:rStyle w:val="m1"/>
          <w:rFonts w:ascii="Verdana" w:hAnsi="Verdana"/>
          <w:sz w:val="18"/>
          <w:szCs w:val="18"/>
        </w:rPr>
        <w:t>&gt;</w:t>
      </w:r>
    </w:p>
    <w:p w:rsidR="00567E61"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SELECT_FLAG</w:t>
      </w:r>
      <w:r w:rsidRPr="00531E2A">
        <w:rPr>
          <w:rStyle w:val="m1"/>
          <w:rFonts w:ascii="Verdana" w:hAnsi="Verdana"/>
          <w:sz w:val="18"/>
          <w:szCs w:val="18"/>
        </w:rPr>
        <w:t>&gt;</w:t>
      </w:r>
      <w:r>
        <w:rPr>
          <w:rStyle w:val="tx1"/>
          <w:rFonts w:ascii="Verdana" w:hAnsi="Verdana"/>
          <w:sz w:val="18"/>
          <w:szCs w:val="18"/>
        </w:rPr>
        <w:t>RL</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WITHDRAWAL_SELECT_FLAG</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CHEDULED_SHIP_DATE</w:t>
      </w:r>
      <w:r w:rsidRPr="00531E2A">
        <w:rPr>
          <w:rStyle w:val="m1"/>
          <w:rFonts w:ascii="Verdana" w:hAnsi="Verdana"/>
          <w:sz w:val="18"/>
          <w:szCs w:val="18"/>
        </w:rPr>
        <w:t>&gt;</w:t>
      </w:r>
      <w:r>
        <w:rPr>
          <w:rStyle w:val="tx1"/>
          <w:rFonts w:ascii="Verdana" w:hAnsi="Verdana"/>
          <w:sz w:val="18"/>
          <w:szCs w:val="18"/>
        </w:rPr>
        <w:t>2014080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CHEDULED_SHIP_DAT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CHEDULED_SHIP_TIME</w:t>
      </w:r>
      <w:r w:rsidRPr="00531E2A">
        <w:rPr>
          <w:rStyle w:val="m1"/>
          <w:rFonts w:ascii="Verdana" w:hAnsi="Verdana"/>
          <w:sz w:val="18"/>
          <w:szCs w:val="18"/>
        </w:rPr>
        <w:t>&gt;</w:t>
      </w:r>
      <w:r>
        <w:rPr>
          <w:rStyle w:val="tx1"/>
          <w:rFonts w:ascii="Verdana" w:hAnsi="Verdana"/>
          <w:sz w:val="18"/>
          <w:szCs w:val="18"/>
        </w:rPr>
        <w:t>20000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CHEDULED_SHIP_TIM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ORDER_DISPOSITION</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ORDER_DISPOSITION</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COUNT</w:t>
      </w:r>
      <w:r w:rsidRPr="00531E2A">
        <w:rPr>
          <w:rStyle w:val="m1"/>
          <w:rFonts w:ascii="Verdana" w:hAnsi="Verdana"/>
          <w:sz w:val="18"/>
          <w:szCs w:val="18"/>
        </w:rPr>
        <w:t>&gt;</w:t>
      </w:r>
      <w:r>
        <w:rPr>
          <w:rStyle w:val="tx1"/>
          <w:rFonts w:ascii="Verdana" w:hAnsi="Verdana"/>
          <w:sz w:val="18"/>
          <w:szCs w:val="18"/>
        </w:rPr>
        <w:t>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COUNT</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UL</w:t>
      </w:r>
      <w:r w:rsidRPr="00ED5B2C">
        <w:rPr>
          <w:rStyle w:val="m1"/>
          <w:rFonts w:ascii="Verdana" w:hAnsi="Verdana"/>
          <w:sz w:val="18"/>
          <w:szCs w:val="18"/>
        </w:rPr>
        <w:t>&gt;</w:t>
      </w:r>
    </w:p>
    <w:p w:rsidR="00567E61"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024336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48</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lastRenderedPageBreak/>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UL</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UL</w:t>
      </w:r>
      <w:r w:rsidRPr="00ED5B2C">
        <w:rPr>
          <w:rStyle w:val="m1"/>
          <w:rFonts w:ascii="Verdana" w:hAnsi="Verdana"/>
          <w:sz w:val="18"/>
          <w:szCs w:val="18"/>
        </w:rPr>
        <w:t>&gt;</w:t>
      </w:r>
    </w:p>
    <w:p w:rsidR="00567E61"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024558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9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UL</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UL</w:t>
      </w:r>
      <w:r w:rsidRPr="00ED5B2C">
        <w:rPr>
          <w:rStyle w:val="m1"/>
          <w:rFonts w:ascii="Verdana" w:hAnsi="Verdana"/>
          <w:sz w:val="18"/>
          <w:szCs w:val="18"/>
        </w:rPr>
        <w:t>&gt;</w:t>
      </w:r>
    </w:p>
    <w:p w:rsidR="00567E61"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0243367</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5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UL</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UL</w:t>
      </w:r>
      <w:r w:rsidRPr="00ED5B2C">
        <w:rPr>
          <w:rStyle w:val="m1"/>
          <w:rFonts w:ascii="Verdana" w:hAnsi="Verdana"/>
          <w:sz w:val="18"/>
          <w:szCs w:val="18"/>
        </w:rPr>
        <w:t>&gt;</w:t>
      </w:r>
    </w:p>
    <w:p w:rsidR="00567E61"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B75359">
        <w:rPr>
          <w:rStyle w:val="tx1"/>
          <w:rFonts w:ascii="Verdana" w:hAnsi="Verdana"/>
          <w:sz w:val="18"/>
          <w:szCs w:val="18"/>
        </w:rPr>
        <w:t>8023605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7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UL</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UL</w:t>
      </w:r>
      <w:r w:rsidRPr="00ED5B2C">
        <w:rPr>
          <w:rStyle w:val="m1"/>
          <w:rFonts w:ascii="Verdana" w:hAnsi="Verdana"/>
          <w:sz w:val="18"/>
          <w:szCs w:val="18"/>
        </w:rPr>
        <w:t>&gt;</w:t>
      </w:r>
    </w:p>
    <w:p w:rsidR="00567E61"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B75359">
        <w:rPr>
          <w:rStyle w:val="tx1"/>
          <w:rFonts w:ascii="Verdana" w:hAnsi="Verdana"/>
          <w:sz w:val="18"/>
          <w:szCs w:val="18"/>
        </w:rPr>
        <w:t>8023441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7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UL</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Header</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AssignNextShip</w:t>
      </w:r>
      <w:r w:rsidRPr="00ED5B2C">
        <w:rPr>
          <w:rStyle w:val="m1"/>
          <w:rFonts w:ascii="Verdana" w:hAnsi="Verdana"/>
          <w:sz w:val="18"/>
          <w:szCs w:val="18"/>
        </w:rPr>
        <w:t>&gt;</w:t>
      </w:r>
    </w:p>
    <w:p w:rsidR="00567E61" w:rsidRDefault="00567E61" w:rsidP="00567E61">
      <w:pPr>
        <w:ind w:left="720"/>
      </w:pPr>
    </w:p>
    <w:p w:rsidR="00567E61" w:rsidRDefault="00567E61" w:rsidP="003F330E">
      <w:pPr>
        <w:numPr>
          <w:ilvl w:val="0"/>
          <w:numId w:val="38"/>
        </w:numPr>
      </w:pPr>
      <w:r>
        <w:t>Later, after the ASRS has received the shipment information, the ASRS will begin retrieving pallets for the shipment. The physical retrieval of the pallet will vary based on the automation for the specific P&amp;G production facility and the ASRS vendor used.</w:t>
      </w:r>
    </w:p>
    <w:p w:rsidR="00567E61" w:rsidRDefault="00567E61" w:rsidP="00567E61">
      <w:pPr>
        <w:ind w:left="720"/>
      </w:pPr>
    </w:p>
    <w:p w:rsidR="00567E61" w:rsidRDefault="00567E61" w:rsidP="003F330E">
      <w:pPr>
        <w:numPr>
          <w:ilvl w:val="0"/>
          <w:numId w:val="38"/>
        </w:numPr>
      </w:pPr>
      <w:r>
        <w:t xml:space="preserve">After the ASRS retrieves the first pallet from storage and before the ASRS delivers the first pallet to the shipping/staging lane, the ASRS will send a </w:t>
      </w:r>
      <w:hyperlink w:anchor="_Start_Shipment_Staging_1" w:history="1">
        <w:r w:rsidRPr="00D22D38">
          <w:rPr>
            <w:rStyle w:val="Hyperlink"/>
          </w:rPr>
          <w:t>ShipStageStart</w:t>
        </w:r>
      </w:hyperlink>
      <w:r>
        <w:t xml:space="preserve">.  </w:t>
      </w:r>
    </w:p>
    <w:p w:rsidR="00567E61" w:rsidRDefault="00567E61" w:rsidP="00567E61">
      <w:pPr>
        <w:ind w:left="720"/>
        <w:rPr>
          <w:i/>
        </w:rPr>
      </w:pPr>
    </w:p>
    <w:p w:rsidR="00567E61" w:rsidRDefault="00567E61" w:rsidP="00567E61">
      <w:pPr>
        <w:ind w:left="720"/>
        <w:rPr>
          <w:i/>
        </w:rPr>
      </w:pPr>
      <w:r w:rsidRPr="00A43788">
        <w:rPr>
          <w:i/>
        </w:rPr>
        <w:t xml:space="preserve">Note the specific trigger for sending this message may vary by ASRS </w:t>
      </w:r>
      <w:r>
        <w:rPr>
          <w:i/>
        </w:rPr>
        <w:t>vendor, but this message must be sent</w:t>
      </w:r>
      <w:r w:rsidRPr="00A43788">
        <w:rPr>
          <w:i/>
        </w:rPr>
        <w:t xml:space="preserve"> before the first </w:t>
      </w:r>
      <w:hyperlink w:anchor="_Shipment_Unit_Load" w:history="1">
        <w:r w:rsidRPr="00A43788">
          <w:rPr>
            <w:rStyle w:val="Hyperlink"/>
            <w:i/>
          </w:rPr>
          <w:t>ShipULStaged</w:t>
        </w:r>
      </w:hyperlink>
      <w:r w:rsidRPr="00A43788">
        <w:rPr>
          <w:i/>
        </w:rPr>
        <w:t xml:space="preserve"> message is sent.</w:t>
      </w:r>
    </w:p>
    <w:p w:rsidR="00567E61" w:rsidRPr="00FB4A7E" w:rsidRDefault="00567E61" w:rsidP="00567E61">
      <w:pPr>
        <w:ind w:left="720"/>
      </w:pPr>
    </w:p>
    <w:p w:rsidR="00567E61" w:rsidRPr="00ED5B2C" w:rsidRDefault="00567E61" w:rsidP="00567E61">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567E61" w:rsidRPr="00965E25" w:rsidRDefault="00567E61" w:rsidP="00567E61">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StageStart</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567E61" w:rsidRPr="00965E25" w:rsidRDefault="00567E61" w:rsidP="00567E61">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965E25" w:rsidRDefault="00567E61" w:rsidP="00567E61">
      <w:pPr>
        <w:ind w:left="720"/>
        <w:rPr>
          <w:rStyle w:val="m1"/>
          <w:rFonts w:ascii="Verdana" w:hAnsi="Verdana"/>
          <w:sz w:val="18"/>
          <w:szCs w:val="18"/>
        </w:rPr>
      </w:pPr>
      <w:r w:rsidRPr="00ED5B2C">
        <w:rPr>
          <w:rStyle w:val="b1"/>
          <w:sz w:val="18"/>
          <w:szCs w:val="18"/>
        </w:rPr>
        <w:lastRenderedPageBreak/>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Loc</w:t>
      </w:r>
      <w:r w:rsidRPr="00ED5B2C">
        <w:rPr>
          <w:rStyle w:val="m1"/>
          <w:rFonts w:ascii="Verdana" w:hAnsi="Verdana"/>
          <w:sz w:val="18"/>
          <w:szCs w:val="18"/>
        </w:rPr>
        <w:t>&gt;</w:t>
      </w:r>
    </w:p>
    <w:p w:rsidR="00567E61"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Loc</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StageStart</w:t>
      </w:r>
      <w:r w:rsidRPr="00ED5B2C">
        <w:rPr>
          <w:rStyle w:val="m1"/>
          <w:rFonts w:ascii="Verdana" w:hAnsi="Verdana"/>
          <w:sz w:val="18"/>
          <w:szCs w:val="18"/>
        </w:rPr>
        <w:t>&gt;</w:t>
      </w:r>
    </w:p>
    <w:p w:rsidR="00567E61" w:rsidRDefault="00567E61" w:rsidP="00567E61"/>
    <w:p w:rsidR="00567E61" w:rsidRDefault="00567E61" w:rsidP="003F330E">
      <w:pPr>
        <w:numPr>
          <w:ilvl w:val="0"/>
          <w:numId w:val="38"/>
        </w:numPr>
      </w:pPr>
      <w:r>
        <w:t xml:space="preserve">RTCIS receives the </w:t>
      </w:r>
      <w:hyperlink w:anchor="_Start_Shipment_Staging_1" w:history="1">
        <w:r w:rsidRPr="00D22D38">
          <w:rPr>
            <w:rStyle w:val="Hyperlink"/>
          </w:rPr>
          <w:t>ShipStageStart</w:t>
        </w:r>
      </w:hyperlink>
      <w:r>
        <w:t xml:space="preserve"> and updates the RTCIS database to indicate the shipment has been signed on and updates the staging location to “205”, based on the location passed in the message.</w:t>
      </w:r>
    </w:p>
    <w:p w:rsidR="00567E61" w:rsidRDefault="00567E61" w:rsidP="00567E61">
      <w:pPr>
        <w:ind w:left="720"/>
      </w:pPr>
    </w:p>
    <w:p w:rsidR="00567E61" w:rsidRDefault="00567E61" w:rsidP="003F330E">
      <w:pPr>
        <w:numPr>
          <w:ilvl w:val="0"/>
          <w:numId w:val="38"/>
        </w:numPr>
      </w:pPr>
      <w:r>
        <w:t xml:space="preserve">The retrieved pallet is conveyed to the shipping/staging lane.  The ASRS will guarantee the pallets arrive in the sequence requested.  If two (or more) pallets have the same sequence number (as assigned in the </w:t>
      </w:r>
      <w:hyperlink w:anchor="_Assign_Shipment_for_1" w:history="1">
        <w:r w:rsidRPr="003B536D">
          <w:rPr>
            <w:rStyle w:val="Hyperlink"/>
          </w:rPr>
          <w:t>AssignShip</w:t>
        </w:r>
      </w:hyperlink>
      <w:r>
        <w:t xml:space="preserve">), the ASRS may deliver these pallets may be delivered in any sequence.  </w:t>
      </w:r>
    </w:p>
    <w:p w:rsidR="00567E61" w:rsidRDefault="00567E61" w:rsidP="00567E61">
      <w:pPr>
        <w:ind w:left="720"/>
      </w:pPr>
    </w:p>
    <w:p w:rsidR="00567E61" w:rsidRPr="00FB4A7E" w:rsidRDefault="00567E61" w:rsidP="00567E61">
      <w:pPr>
        <w:ind w:left="720"/>
        <w:rPr>
          <w:i/>
        </w:rPr>
      </w:pPr>
      <w:r w:rsidRPr="00FB4A7E">
        <w:rPr>
          <w:i/>
        </w:rPr>
        <w:t xml:space="preserve">For example, a shipment may request one pallet with sequence number “1”, four pallets with sequence number “2” and one pallet with sequence number “3”.  In this situation, the ASRS must deliver the pallet with sequence number “1” first.  Then, any of the four pallets with sequence “2” may be delivered. The ASRS proceeds to deliver all of the four pallets with sequence “2” </w:t>
      </w:r>
      <w:r>
        <w:rPr>
          <w:i/>
        </w:rPr>
        <w:t>before delivering</w:t>
      </w:r>
      <w:r w:rsidRPr="00FB4A7E">
        <w:rPr>
          <w:i/>
        </w:rPr>
        <w:t xml:space="preserve"> the last pallet, with sequence number “3</w:t>
      </w:r>
      <w:r>
        <w:rPr>
          <w:i/>
        </w:rPr>
        <w:t>”</w:t>
      </w:r>
      <w:r w:rsidRPr="00FB4A7E">
        <w:rPr>
          <w:i/>
        </w:rPr>
        <w:t xml:space="preserve">.  For more information on RTCIS settings for pallet sequencing, please refer to </w:t>
      </w:r>
      <w:hyperlink w:anchor="Assign_ship_seq_num" w:history="1">
        <w:r w:rsidRPr="00FB4A7E">
          <w:rPr>
            <w:rStyle w:val="Hyperlink"/>
            <w:i/>
          </w:rPr>
          <w:t>sequence number field</w:t>
        </w:r>
      </w:hyperlink>
      <w:r w:rsidRPr="00FB4A7E">
        <w:rPr>
          <w:i/>
        </w:rPr>
        <w:t xml:space="preserve"> description of the </w:t>
      </w:r>
      <w:hyperlink w:anchor="_Assign_Shipment_for_1" w:history="1">
        <w:r w:rsidRPr="00FB4A7E">
          <w:rPr>
            <w:rStyle w:val="Hyperlink"/>
            <w:i/>
          </w:rPr>
          <w:t>AssignShip</w:t>
        </w:r>
      </w:hyperlink>
      <w:r w:rsidRPr="00FB4A7E">
        <w:rPr>
          <w:i/>
        </w:rPr>
        <w:t xml:space="preserve"> message.</w:t>
      </w:r>
    </w:p>
    <w:p w:rsidR="00567E61" w:rsidRDefault="00567E61" w:rsidP="00567E61">
      <w:pPr>
        <w:ind w:left="720"/>
      </w:pPr>
    </w:p>
    <w:p w:rsidR="00567E61" w:rsidRDefault="00567E61" w:rsidP="00567E61">
      <w:pPr>
        <w:ind w:left="720"/>
      </w:pPr>
      <w:r>
        <w:t xml:space="preserve">In the example diagramed, each pallet was assigned a unique sequence number. The ASRS will deliver pallet sequence 1 requiring item code </w:t>
      </w:r>
      <w:r w:rsidRPr="003736AF">
        <w:t>80243362</w:t>
      </w:r>
      <w:r>
        <w:t xml:space="preserve"> first.</w:t>
      </w:r>
    </w:p>
    <w:p w:rsidR="00567E61" w:rsidRDefault="00567E61" w:rsidP="00567E61">
      <w:pPr>
        <w:ind w:left="720"/>
      </w:pPr>
    </w:p>
    <w:p w:rsidR="00567E61" w:rsidRDefault="00567E61" w:rsidP="003F330E">
      <w:pPr>
        <w:numPr>
          <w:ilvl w:val="0"/>
          <w:numId w:val="38"/>
        </w:numPr>
      </w:pPr>
      <w:r>
        <w:t xml:space="preserve">Immediately after the pallet is delivered to the shipping/staging lane, the ASRS will transmit a </w:t>
      </w:r>
      <w:hyperlink w:anchor="_Shipment_Unit_Load" w:history="1">
        <w:r w:rsidRPr="00E833A9">
          <w:rPr>
            <w:rStyle w:val="Hyperlink"/>
          </w:rPr>
          <w:t>ShipULStaged</w:t>
        </w:r>
      </w:hyperlink>
      <w:r>
        <w:t xml:space="preserve"> message to RTCIS to announce the pallets arrival.</w:t>
      </w:r>
    </w:p>
    <w:p w:rsidR="00567E61" w:rsidRDefault="00567E61" w:rsidP="00567E61">
      <w:pPr>
        <w:ind w:left="720"/>
      </w:pPr>
    </w:p>
    <w:p w:rsidR="00567E61" w:rsidRPr="00ED5B2C" w:rsidRDefault="00567E61" w:rsidP="00567E61">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567E61" w:rsidRPr="00965E25" w:rsidRDefault="00567E61" w:rsidP="00567E61">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Staged</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567E61" w:rsidRPr="00965E25" w:rsidRDefault="00567E61" w:rsidP="00567E61">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3</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965E25"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02</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UL</w:t>
      </w:r>
      <w:r w:rsidRPr="00ED5B2C">
        <w:rPr>
          <w:rStyle w:val="m1"/>
          <w:rFonts w:ascii="Verdana" w:hAnsi="Verdana"/>
          <w:sz w:val="18"/>
          <w:szCs w:val="18"/>
        </w:rPr>
        <w:t>&gt;</w:t>
      </w:r>
    </w:p>
    <w:p w:rsidR="00567E61"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137D81">
        <w:rPr>
          <w:rStyle w:val="tx1"/>
          <w:rFonts w:ascii="Verdana" w:hAnsi="Verdana"/>
          <w:sz w:val="18"/>
          <w:szCs w:val="18"/>
        </w:rPr>
        <w:t>0010037000106502908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024336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Fonts w:ascii="Verdana" w:hAnsi="Verdana"/>
          <w:sz w:val="18"/>
          <w:szCs w:val="18"/>
        </w:rPr>
      </w:pPr>
      <w:r w:rsidRPr="00ED5B2C">
        <w:rPr>
          <w:rStyle w:val="b1"/>
          <w:sz w:val="18"/>
          <w:szCs w:val="18"/>
        </w:rPr>
        <w:t>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ITEM_SEQUENCE_NUMBER</w:t>
      </w:r>
      <w:r w:rsidRPr="00531E2A">
        <w:rPr>
          <w:rStyle w:val="m1"/>
          <w:rFonts w:ascii="Verdana" w:hAnsi="Verdana"/>
          <w:sz w:val="18"/>
          <w:szCs w:val="18"/>
        </w:rPr>
        <w:t>&gt;</w:t>
      </w:r>
      <w:r>
        <w:rPr>
          <w:rStyle w:val="tx1"/>
          <w:rFonts w:ascii="Verdana" w:hAnsi="Verdana"/>
          <w:sz w:val="18"/>
          <w:szCs w:val="18"/>
        </w:rPr>
        <w:t>1</w:t>
      </w:r>
      <w:r w:rsidRPr="00531E2A">
        <w:rPr>
          <w:rStyle w:val="m1"/>
          <w:rFonts w:ascii="Verdana" w:hAnsi="Verdana"/>
          <w:sz w:val="18"/>
          <w:szCs w:val="18"/>
        </w:rPr>
        <w:t>&lt;</w:t>
      </w:r>
      <w:r w:rsidRPr="00ED5B2C">
        <w:rPr>
          <w:rStyle w:val="m1"/>
          <w:rFonts w:ascii="Verdana" w:hAnsi="Verdana"/>
          <w:sz w:val="18"/>
          <w:szCs w:val="18"/>
        </w:rPr>
        <w:t>/</w:t>
      </w:r>
      <w:r w:rsidRPr="00E833A9">
        <w:rPr>
          <w:rStyle w:val="t1"/>
          <w:rFonts w:ascii="Verdana" w:hAnsi="Verdana"/>
          <w:sz w:val="18"/>
          <w:szCs w:val="18"/>
        </w:rPr>
        <w:t xml:space="preserve"> </w:t>
      </w:r>
      <w:r>
        <w:rPr>
          <w:rStyle w:val="t1"/>
          <w:rFonts w:ascii="Verdana" w:hAnsi="Verdana"/>
          <w:sz w:val="18"/>
          <w:szCs w:val="18"/>
        </w:rPr>
        <w:t>LINE_ITEM_SEQUENCE_NUMBER</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UL</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m1"/>
          <w:rFonts w:ascii="Verdana" w:hAnsi="Verdana"/>
          <w:sz w:val="18"/>
          <w:szCs w:val="18"/>
        </w:rPr>
        <w:lastRenderedPageBreak/>
        <w:t>&lt;/</w:t>
      </w:r>
      <w:r>
        <w:rPr>
          <w:rStyle w:val="t1"/>
          <w:rFonts w:ascii="Verdana" w:hAnsi="Verdana"/>
          <w:sz w:val="18"/>
          <w:szCs w:val="18"/>
        </w:rPr>
        <w:t>ShipULStaged</w:t>
      </w:r>
      <w:r w:rsidRPr="00ED5B2C">
        <w:rPr>
          <w:rStyle w:val="m1"/>
          <w:rFonts w:ascii="Verdana" w:hAnsi="Verdana"/>
          <w:sz w:val="18"/>
          <w:szCs w:val="18"/>
        </w:rPr>
        <w:t>&gt;</w:t>
      </w:r>
    </w:p>
    <w:p w:rsidR="00567E61" w:rsidRDefault="00567E61" w:rsidP="00567E61">
      <w:pPr>
        <w:ind w:left="720"/>
      </w:pPr>
    </w:p>
    <w:p w:rsidR="00567E61" w:rsidRDefault="00567E61" w:rsidP="003F330E">
      <w:pPr>
        <w:numPr>
          <w:ilvl w:val="0"/>
          <w:numId w:val="38"/>
        </w:numPr>
      </w:pPr>
      <w:r>
        <w:t>RTCIS will verify the inventory on the pallet matches the requirements for the shipment.  Specifically, RTCIS will verify the inventory matches the requirements for the pallet sequence number and that the unit load has not been picked for any other shipment.  In this example, RTCIS will verify the pallet contains item number 80243362 as required by pallet sequence 1.  After verifying the pick, RTCIS will update the pallet in the RTCIS database, to indicate the pallet is now picked for the shipment.</w:t>
      </w:r>
    </w:p>
    <w:p w:rsidR="00567E61" w:rsidRDefault="00567E61" w:rsidP="00567E61">
      <w:pPr>
        <w:ind w:left="720"/>
      </w:pPr>
    </w:p>
    <w:p w:rsidR="00567E61" w:rsidRPr="003F330E" w:rsidRDefault="00567E61" w:rsidP="00567E61">
      <w:pPr>
        <w:ind w:left="720"/>
        <w:rPr>
          <w:i/>
        </w:rPr>
      </w:pPr>
      <w:r>
        <w:t xml:space="preserve">The ASRS will continue to deliver pallets for the shipment until all </w:t>
      </w:r>
      <w:r w:rsidR="00B93B4A">
        <w:t xml:space="preserve">available </w:t>
      </w:r>
      <w:r>
        <w:t>pallets</w:t>
      </w:r>
      <w:r w:rsidR="00B93B4A">
        <w:t xml:space="preserve"> have been picked and delivered.</w:t>
      </w:r>
      <w:r>
        <w:t xml:space="preserve"> Steps 7 and 8 will be repeated for every pallet on the shipment.  In the example diagramed, these steps will be repeated </w:t>
      </w:r>
      <w:r w:rsidR="00B93B4A">
        <w:t>two</w:t>
      </w:r>
      <w:r>
        <w:t xml:space="preserve"> mo</w:t>
      </w:r>
      <w:r w:rsidR="00B93B4A">
        <w:t>re times for pallet sequences 2 and</w:t>
      </w:r>
      <w:r>
        <w:t xml:space="preserve"> 3</w:t>
      </w:r>
      <w:r w:rsidR="00B93B4A">
        <w:t xml:space="preserve">. However, there are no available pallets for pallet sequences 4 and 5, so the shipment will be short.  </w:t>
      </w:r>
      <w:r w:rsidR="00B93B4A">
        <w:rPr>
          <w:i/>
        </w:rPr>
        <w:t>Note: The pallets may be unavailable from the ASRS to various reasons, such as temporary mechanical issues.  Also note that RTCIS and the ASRS should have matching inventory, so this situation should not normally occur due to over-allocation, if both systems are in sync.</w:t>
      </w:r>
    </w:p>
    <w:p w:rsidR="00567E61" w:rsidRDefault="00567E61" w:rsidP="00567E61">
      <w:pPr>
        <w:ind w:left="720"/>
      </w:pPr>
    </w:p>
    <w:p w:rsidR="00567E61" w:rsidRPr="00ED5B2C" w:rsidRDefault="00567E61" w:rsidP="00567E61">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567E61" w:rsidRPr="00965E25" w:rsidRDefault="00567E61" w:rsidP="00567E61">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Staged</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567E61" w:rsidRPr="00965E25" w:rsidRDefault="00567E61" w:rsidP="00567E61">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4</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965E25"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03</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UL</w:t>
      </w:r>
      <w:r w:rsidRPr="00ED5B2C">
        <w:rPr>
          <w:rStyle w:val="m1"/>
          <w:rFonts w:ascii="Verdana" w:hAnsi="Verdana"/>
          <w:sz w:val="18"/>
          <w:szCs w:val="18"/>
        </w:rPr>
        <w:t>&gt;</w:t>
      </w:r>
    </w:p>
    <w:p w:rsidR="00567E61"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137D81">
        <w:rPr>
          <w:rStyle w:val="tx1"/>
          <w:rFonts w:ascii="Verdana" w:hAnsi="Verdana"/>
          <w:sz w:val="18"/>
          <w:szCs w:val="18"/>
        </w:rPr>
        <w:t>0010037000138198769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137D81">
        <w:rPr>
          <w:rStyle w:val="tx1"/>
          <w:rFonts w:ascii="Verdana" w:hAnsi="Verdana"/>
          <w:sz w:val="18"/>
          <w:szCs w:val="18"/>
        </w:rPr>
        <w:t>8024558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Fonts w:ascii="Verdana" w:hAnsi="Verdana"/>
          <w:sz w:val="18"/>
          <w:szCs w:val="18"/>
        </w:rPr>
      </w:pPr>
      <w:r w:rsidRPr="00ED5B2C">
        <w:rPr>
          <w:rStyle w:val="b1"/>
          <w:sz w:val="18"/>
          <w:szCs w:val="18"/>
        </w:rPr>
        <w:t>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ITEM_SEQUENCE_NUMBER</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sidRPr="00E833A9">
        <w:rPr>
          <w:rStyle w:val="t1"/>
          <w:rFonts w:ascii="Verdana" w:hAnsi="Verdana"/>
          <w:sz w:val="18"/>
          <w:szCs w:val="18"/>
        </w:rPr>
        <w:t xml:space="preserve"> </w:t>
      </w:r>
      <w:r>
        <w:rPr>
          <w:rStyle w:val="t1"/>
          <w:rFonts w:ascii="Verdana" w:hAnsi="Verdana"/>
          <w:sz w:val="18"/>
          <w:szCs w:val="18"/>
        </w:rPr>
        <w:t>LINE_ITEM_SEQUENCE_NUMBER</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UL</w:t>
      </w:r>
      <w:r w:rsidRPr="00ED5B2C">
        <w:rPr>
          <w:rStyle w:val="m1"/>
          <w:rFonts w:ascii="Verdana" w:hAnsi="Verdana"/>
          <w:sz w:val="18"/>
          <w:szCs w:val="18"/>
        </w:rPr>
        <w:t>&gt;</w:t>
      </w:r>
    </w:p>
    <w:p w:rsidR="00567E61" w:rsidRDefault="00567E61" w:rsidP="00567E61">
      <w:pPr>
        <w:ind w:left="720"/>
      </w:pPr>
    </w:p>
    <w:p w:rsidR="00567E61" w:rsidRPr="00ED5B2C" w:rsidRDefault="00567E61" w:rsidP="00567E61">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567E61" w:rsidRPr="00965E25" w:rsidRDefault="00567E61" w:rsidP="00567E61">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Staged</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567E61" w:rsidRPr="00965E25" w:rsidRDefault="00567E61" w:rsidP="00567E61">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5</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965E25"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07</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UL</w:t>
      </w:r>
      <w:r w:rsidRPr="00ED5B2C">
        <w:rPr>
          <w:rStyle w:val="m1"/>
          <w:rFonts w:ascii="Verdana" w:hAnsi="Verdana"/>
          <w:sz w:val="18"/>
          <w:szCs w:val="18"/>
        </w:rPr>
        <w:t>&gt;</w:t>
      </w:r>
    </w:p>
    <w:p w:rsidR="00567E61"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F947D9">
        <w:rPr>
          <w:rStyle w:val="tx1"/>
          <w:rFonts w:ascii="Verdana" w:hAnsi="Verdana"/>
          <w:sz w:val="18"/>
          <w:szCs w:val="18"/>
        </w:rPr>
        <w:t>00100370001065211199</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lastRenderedPageBreak/>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w:t>
      </w:r>
      <w:r w:rsidRPr="00F947D9">
        <w:rPr>
          <w:rStyle w:val="tx1"/>
          <w:rFonts w:ascii="Verdana" w:hAnsi="Verdana"/>
          <w:sz w:val="18"/>
          <w:szCs w:val="18"/>
        </w:rPr>
        <w:t>0243367</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Fonts w:ascii="Verdana" w:hAnsi="Verdana"/>
          <w:sz w:val="18"/>
          <w:szCs w:val="18"/>
        </w:rPr>
      </w:pPr>
      <w:r w:rsidRPr="00ED5B2C">
        <w:rPr>
          <w:rStyle w:val="b1"/>
          <w:sz w:val="18"/>
          <w:szCs w:val="18"/>
        </w:rPr>
        <w:t>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ITEM_SEQUENCE_NUMBER</w:t>
      </w:r>
      <w:r w:rsidRPr="00531E2A">
        <w:rPr>
          <w:rStyle w:val="m1"/>
          <w:rFonts w:ascii="Verdana" w:hAnsi="Verdana"/>
          <w:sz w:val="18"/>
          <w:szCs w:val="18"/>
        </w:rPr>
        <w:t>&gt;</w:t>
      </w:r>
      <w:r>
        <w:rPr>
          <w:rStyle w:val="tx1"/>
          <w:rFonts w:ascii="Verdana" w:hAnsi="Verdana"/>
          <w:sz w:val="18"/>
          <w:szCs w:val="18"/>
        </w:rPr>
        <w:t>3</w:t>
      </w:r>
      <w:r w:rsidRPr="00531E2A">
        <w:rPr>
          <w:rStyle w:val="m1"/>
          <w:rFonts w:ascii="Verdana" w:hAnsi="Verdana"/>
          <w:sz w:val="18"/>
          <w:szCs w:val="18"/>
        </w:rPr>
        <w:t>&lt;</w:t>
      </w:r>
      <w:r w:rsidRPr="00ED5B2C">
        <w:rPr>
          <w:rStyle w:val="m1"/>
          <w:rFonts w:ascii="Verdana" w:hAnsi="Verdana"/>
          <w:sz w:val="18"/>
          <w:szCs w:val="18"/>
        </w:rPr>
        <w:t>/</w:t>
      </w:r>
      <w:r w:rsidRPr="00E833A9">
        <w:rPr>
          <w:rStyle w:val="t1"/>
          <w:rFonts w:ascii="Verdana" w:hAnsi="Verdana"/>
          <w:sz w:val="18"/>
          <w:szCs w:val="18"/>
        </w:rPr>
        <w:t xml:space="preserve"> </w:t>
      </w:r>
      <w:r>
        <w:rPr>
          <w:rStyle w:val="t1"/>
          <w:rFonts w:ascii="Verdana" w:hAnsi="Verdana"/>
          <w:sz w:val="18"/>
          <w:szCs w:val="18"/>
        </w:rPr>
        <w:t>LINE_ITEM_SEQUENCE_NUMBER</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UL</w:t>
      </w:r>
      <w:r w:rsidRPr="00ED5B2C">
        <w:rPr>
          <w:rStyle w:val="m1"/>
          <w:rFonts w:ascii="Verdana" w:hAnsi="Verdana"/>
          <w:sz w:val="18"/>
          <w:szCs w:val="18"/>
        </w:rPr>
        <w:t>&gt;</w:t>
      </w:r>
    </w:p>
    <w:p w:rsidR="00567E61" w:rsidRDefault="00567E61" w:rsidP="00567E61">
      <w:pPr>
        <w:ind w:left="720"/>
      </w:pPr>
    </w:p>
    <w:p w:rsidR="00567E61" w:rsidRDefault="00567E61" w:rsidP="003F330E">
      <w:pPr>
        <w:numPr>
          <w:ilvl w:val="0"/>
          <w:numId w:val="38"/>
        </w:numPr>
      </w:pPr>
      <w:r>
        <w:t>After the last</w:t>
      </w:r>
      <w:r w:rsidR="00B93B4A">
        <w:t xml:space="preserve"> available</w:t>
      </w:r>
      <w:r>
        <w:t xml:space="preserve"> pallet </w:t>
      </w:r>
      <w:r w:rsidR="00B93B4A">
        <w:t>the</w:t>
      </w:r>
      <w:r>
        <w:t xml:space="preserve"> shipment has been delivered to the staging/shipping lane, the ASRS will mark the shipment as complete in the ASRS system.</w:t>
      </w:r>
    </w:p>
    <w:p w:rsidR="00567E61" w:rsidRDefault="00567E61" w:rsidP="00567E61">
      <w:pPr>
        <w:ind w:left="720"/>
      </w:pPr>
    </w:p>
    <w:p w:rsidR="00567E61" w:rsidRDefault="00567E61" w:rsidP="003F330E">
      <w:pPr>
        <w:numPr>
          <w:ilvl w:val="0"/>
          <w:numId w:val="38"/>
        </w:numPr>
      </w:pPr>
      <w:r>
        <w:t xml:space="preserve">The ASRS will proceed to notify RTCIS that staging is complete by sending a </w:t>
      </w:r>
      <w:hyperlink w:anchor="_Shipment_Staging_Complete" w:history="1">
        <w:r w:rsidRPr="00510A45">
          <w:rPr>
            <w:rStyle w:val="Hyperlink"/>
          </w:rPr>
          <w:t>ShipStageComplete</w:t>
        </w:r>
      </w:hyperlink>
      <w:r>
        <w:t xml:space="preserve"> message.</w:t>
      </w:r>
    </w:p>
    <w:p w:rsidR="00567E61" w:rsidRDefault="00567E61" w:rsidP="00567E61">
      <w:pPr>
        <w:ind w:left="720"/>
      </w:pPr>
    </w:p>
    <w:p w:rsidR="00567E61" w:rsidRDefault="00567E61" w:rsidP="00567E61">
      <w:pPr>
        <w:ind w:left="720"/>
        <w:rPr>
          <w:i/>
        </w:rPr>
      </w:pPr>
      <w:r w:rsidRPr="004A4324">
        <w:rPr>
          <w:i/>
        </w:rPr>
        <w:t xml:space="preserve">Note the specific trigger for sending this message may vary by ASRS </w:t>
      </w:r>
      <w:r>
        <w:rPr>
          <w:i/>
        </w:rPr>
        <w:t>vendor, but this message must be sent after the las</w:t>
      </w:r>
      <w:r w:rsidRPr="004A4324">
        <w:rPr>
          <w:i/>
        </w:rPr>
        <w:t xml:space="preserve">t </w:t>
      </w:r>
      <w:hyperlink w:anchor="_Shipment_Unit_Load" w:history="1">
        <w:r w:rsidRPr="004A4324">
          <w:rPr>
            <w:rStyle w:val="Hyperlink"/>
            <w:i/>
          </w:rPr>
          <w:t>ShipULStaged</w:t>
        </w:r>
      </w:hyperlink>
      <w:r w:rsidRPr="004A4324">
        <w:rPr>
          <w:i/>
        </w:rPr>
        <w:t xml:space="preserve"> message is sent.</w:t>
      </w:r>
    </w:p>
    <w:p w:rsidR="00567E61" w:rsidRPr="004A4324" w:rsidRDefault="00567E61" w:rsidP="00567E61">
      <w:pPr>
        <w:ind w:left="720"/>
      </w:pPr>
    </w:p>
    <w:p w:rsidR="00567E61" w:rsidRPr="00ED5B2C" w:rsidRDefault="00567E61" w:rsidP="00567E61">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567E61" w:rsidRPr="00965E25" w:rsidRDefault="00567E61" w:rsidP="00567E61">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StageComplete</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567E61" w:rsidRPr="00965E25" w:rsidRDefault="00567E61" w:rsidP="00567E61">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w:t>
      </w:r>
      <w:r w:rsidR="00B93B4A">
        <w:rPr>
          <w:rStyle w:val="tx1"/>
          <w:rFonts w:ascii="Verdana" w:hAnsi="Verdana"/>
          <w:sz w:val="18"/>
          <w:szCs w:val="18"/>
        </w:rPr>
        <w:t>6</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965E25"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w:t>
      </w:r>
      <w:r w:rsidR="00B93B4A">
        <w:rPr>
          <w:rStyle w:val="tx1"/>
          <w:rFonts w:ascii="Verdana" w:hAnsi="Verdana"/>
          <w:sz w:val="18"/>
          <w:szCs w:val="18"/>
        </w:rPr>
        <w:t>08</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Loc</w:t>
      </w:r>
      <w:r w:rsidRPr="00ED5B2C">
        <w:rPr>
          <w:rStyle w:val="m1"/>
          <w:rFonts w:ascii="Verdana" w:hAnsi="Verdana"/>
          <w:sz w:val="18"/>
          <w:szCs w:val="18"/>
        </w:rPr>
        <w:t>&gt;</w:t>
      </w:r>
    </w:p>
    <w:p w:rsidR="00567E61"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Loc</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StageComplete</w:t>
      </w:r>
      <w:r w:rsidRPr="00ED5B2C">
        <w:rPr>
          <w:rStyle w:val="m1"/>
          <w:rFonts w:ascii="Verdana" w:hAnsi="Verdana"/>
          <w:sz w:val="18"/>
          <w:szCs w:val="18"/>
        </w:rPr>
        <w:t>&gt;</w:t>
      </w:r>
    </w:p>
    <w:p w:rsidR="00567E61" w:rsidRDefault="00567E61" w:rsidP="00567E61"/>
    <w:p w:rsidR="00567E61" w:rsidRDefault="00567E61" w:rsidP="003F330E">
      <w:pPr>
        <w:numPr>
          <w:ilvl w:val="0"/>
          <w:numId w:val="38"/>
        </w:numPr>
      </w:pPr>
      <w:r>
        <w:t xml:space="preserve">RTCIS will </w:t>
      </w:r>
      <w:r w:rsidR="00B93B4A">
        <w:t xml:space="preserve">evaluate and </w:t>
      </w:r>
      <w:r>
        <w:t xml:space="preserve">update the </w:t>
      </w:r>
      <w:r w:rsidR="00B93B4A">
        <w:t>status of the shipment and its</w:t>
      </w:r>
      <w:r>
        <w:t xml:space="preserve"> associated order(s)</w:t>
      </w:r>
      <w:r w:rsidR="00B93B4A">
        <w:t xml:space="preserve">.  In this example, the </w:t>
      </w:r>
      <w:r>
        <w:t xml:space="preserve">shipment </w:t>
      </w:r>
      <w:r w:rsidR="00B93B4A">
        <w:t xml:space="preserve">is missing two pallets, so the shipment (and the associated order) will be marked as short.  The pallets will have to </w:t>
      </w:r>
      <w:r w:rsidR="003F330E">
        <w:t xml:space="preserve">be </w:t>
      </w:r>
      <w:r w:rsidR="00B93B4A">
        <w:t>picked from floor storage, retrieved from the ASRS at a later time, or the shipment will have to be shipped short.</w:t>
      </w:r>
    </w:p>
    <w:p w:rsidR="00567E61" w:rsidRDefault="00567E61" w:rsidP="00567E61">
      <w:pPr>
        <w:ind w:left="720"/>
      </w:pPr>
    </w:p>
    <w:p w:rsidR="00567E61" w:rsidRDefault="00567E61" w:rsidP="003F330E">
      <w:pPr>
        <w:numPr>
          <w:ilvl w:val="0"/>
          <w:numId w:val="38"/>
        </w:numPr>
      </w:pPr>
      <w:r>
        <w:t>After the inventory has been staged, the warehouse user signs onto the RTCIS RDT Truck Loading application to begin loading the pallets onto the trailer.</w:t>
      </w:r>
    </w:p>
    <w:p w:rsidR="00567E61" w:rsidRDefault="00567E61" w:rsidP="00567E61">
      <w:pPr>
        <w:ind w:left="720"/>
      </w:pPr>
    </w:p>
    <w:p w:rsidR="00567E61" w:rsidRDefault="00567E61" w:rsidP="003F330E">
      <w:pPr>
        <w:numPr>
          <w:ilvl w:val="0"/>
          <w:numId w:val="38"/>
        </w:numPr>
      </w:pPr>
      <w:r>
        <w:t xml:space="preserve">The Trucking Loading application will begin by prompting the user for trailer to load.  RTCIS will find the associated staging/shipping lane (which was stored in the RTCIS database on step #6, when the ASRS sent the </w:t>
      </w:r>
      <w:hyperlink w:anchor="_Start_Shipment_Staging_1" w:history="1">
        <w:r w:rsidRPr="00D22D38">
          <w:rPr>
            <w:rStyle w:val="Hyperlink"/>
          </w:rPr>
          <w:t>ShipStageStart</w:t>
        </w:r>
      </w:hyperlink>
      <w:r>
        <w:t xml:space="preserve"> message).  </w:t>
      </w:r>
    </w:p>
    <w:p w:rsidR="00567E61" w:rsidRDefault="00567E61" w:rsidP="00567E61">
      <w:pPr>
        <w:ind w:left="720"/>
      </w:pPr>
    </w:p>
    <w:p w:rsidR="00567E61" w:rsidRDefault="00567E61" w:rsidP="003F330E">
      <w:pPr>
        <w:numPr>
          <w:ilvl w:val="0"/>
          <w:numId w:val="38"/>
        </w:numPr>
      </w:pPr>
      <w:r>
        <w:t xml:space="preserve">RTCIS will notify the ASRS of the RDT user’s intention to sign on to the staging/shipping lane and begin removing pallets from the conveyor.  After RTCI has determined the staging/shipping lane, RTCIS will send a </w:t>
      </w:r>
      <w:hyperlink w:anchor="_Slot_Sign_On/Off_1" w:history="1">
        <w:r w:rsidRPr="00E6638F">
          <w:rPr>
            <w:rStyle w:val="Hyperlink"/>
          </w:rPr>
          <w:t>SlotSignOnOff</w:t>
        </w:r>
      </w:hyperlink>
      <w:r>
        <w:t xml:space="preserve"> message to the ASRS.</w:t>
      </w:r>
    </w:p>
    <w:p w:rsidR="00567E61" w:rsidRDefault="00567E61" w:rsidP="00567E61"/>
    <w:p w:rsidR="00567E61" w:rsidRPr="00A67879" w:rsidRDefault="00567E61" w:rsidP="00567E61">
      <w:pPr>
        <w:ind w:left="720"/>
        <w:rPr>
          <w:i/>
        </w:rPr>
      </w:pPr>
      <w:r>
        <w:rPr>
          <w:i/>
        </w:rPr>
        <w:lastRenderedPageBreak/>
        <w:t>Note: This message is optional.  RTCIS can be configured to eliminate this message by setting the RTCIS “Skip Slot Sign On Request?” system parameter to true.  If this message is eliminated, RTCIS will process a slot sign on in the same manner that a successful RTCIS request and ASRS confirmation would be processed.</w:t>
      </w:r>
    </w:p>
    <w:p w:rsidR="00567E61" w:rsidRDefault="00567E61" w:rsidP="00567E61"/>
    <w:p w:rsidR="00567E61" w:rsidRPr="00ED5B2C" w:rsidRDefault="00567E61" w:rsidP="00567E61">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567E61" w:rsidRPr="00965E25" w:rsidRDefault="00567E61" w:rsidP="00567E61">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lotSignOnOff</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567E61" w:rsidRPr="00965E25" w:rsidRDefault="00567E61" w:rsidP="00567E61">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965E25"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15</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lotRequest</w:t>
      </w:r>
      <w:r w:rsidRPr="00ED5B2C">
        <w:rPr>
          <w:rStyle w:val="m1"/>
          <w:rFonts w:ascii="Verdana" w:hAnsi="Verdana"/>
          <w:sz w:val="18"/>
          <w:szCs w:val="18"/>
        </w:rPr>
        <w:t>&gt;</w:t>
      </w:r>
    </w:p>
    <w:p w:rsidR="00567E61"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3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IGNON_FLG</w:t>
      </w:r>
      <w:r w:rsidRPr="00531E2A">
        <w:rPr>
          <w:rStyle w:val="m1"/>
          <w:rFonts w:ascii="Verdana" w:hAnsi="Verdana"/>
          <w:sz w:val="18"/>
          <w:szCs w:val="18"/>
        </w:rPr>
        <w:t>&gt;</w:t>
      </w:r>
      <w:r>
        <w:rPr>
          <w:rStyle w:val="tx1"/>
          <w:rFonts w:ascii="Verdana" w:hAnsi="Verdana"/>
          <w:sz w:val="18"/>
          <w:szCs w:val="18"/>
        </w:rPr>
        <w:t>Y</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IGNON_FLG</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lotRequest</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lotSignOnOff</w:t>
      </w:r>
      <w:r w:rsidRPr="00ED5B2C">
        <w:rPr>
          <w:rStyle w:val="m1"/>
          <w:rFonts w:ascii="Verdana" w:hAnsi="Verdana"/>
          <w:sz w:val="18"/>
          <w:szCs w:val="18"/>
        </w:rPr>
        <w:t>&gt;</w:t>
      </w:r>
    </w:p>
    <w:p w:rsidR="00567E61" w:rsidRDefault="00567E61" w:rsidP="00567E61"/>
    <w:p w:rsidR="00567E61" w:rsidRPr="00A67879" w:rsidRDefault="00567E61" w:rsidP="003F330E">
      <w:pPr>
        <w:numPr>
          <w:ilvl w:val="0"/>
          <w:numId w:val="38"/>
        </w:numPr>
      </w:pPr>
      <w:r>
        <w:t xml:space="preserve">The ASRS action after receiving the RTCIS sign on request is optional and will be dependent on the vendor/site implementation.  If the ASRS has already delivered the pallets to a conveyor that accessible to a fork lift (or other warehouse equipment), no action is necessary.  If the ASRS needs to physical move or release the pallets to an accessible conveyor, it should do so after receiving the first RTCIS sign on message.  </w:t>
      </w:r>
      <w:r w:rsidRPr="00A67879">
        <w:rPr>
          <w:i/>
        </w:rPr>
        <w:t>Note: It is possible that RTCIS may send second or subsequent sign on message.</w:t>
      </w:r>
    </w:p>
    <w:p w:rsidR="00567E61" w:rsidRDefault="00567E61" w:rsidP="00567E61">
      <w:pPr>
        <w:ind w:left="720"/>
      </w:pPr>
    </w:p>
    <w:p w:rsidR="00567E61" w:rsidRDefault="00567E61" w:rsidP="003F330E">
      <w:pPr>
        <w:numPr>
          <w:ilvl w:val="0"/>
          <w:numId w:val="38"/>
        </w:numPr>
      </w:pPr>
      <w:r>
        <w:t xml:space="preserve">After processing the RTCIS sign on message, the ASRS sends a </w:t>
      </w:r>
      <w:hyperlink w:anchor="_Slot_Sign_On" w:history="1">
        <w:r w:rsidRPr="00A74002">
          <w:rPr>
            <w:rStyle w:val="Hyperlink"/>
          </w:rPr>
          <w:t>SlotSignOnConfirmation</w:t>
        </w:r>
      </w:hyperlink>
      <w:r>
        <w:t xml:space="preserve"> response.</w:t>
      </w:r>
    </w:p>
    <w:p w:rsidR="00567E61" w:rsidRDefault="00567E61" w:rsidP="00567E61">
      <w:pPr>
        <w:ind w:left="720"/>
      </w:pPr>
    </w:p>
    <w:p w:rsidR="00567E61" w:rsidRDefault="00567E61" w:rsidP="00567E61">
      <w:pPr>
        <w:ind w:left="720"/>
        <w:rPr>
          <w:i/>
        </w:rPr>
      </w:pPr>
      <w:r>
        <w:rPr>
          <w:i/>
        </w:rPr>
        <w:t xml:space="preserve">Note: This message is optional.  RTCIS can be configured to eliminate this message by setting the RTCIS “Skip Slot Sign On Confirmation?” system parameter to true. If this message is eliminated, RTCIS will process a slot sign on in the same manner that a successful ASRS confirmation would be processed.  </w:t>
      </w:r>
    </w:p>
    <w:p w:rsidR="00567E61" w:rsidRDefault="00567E61" w:rsidP="00567E61">
      <w:pPr>
        <w:ind w:left="720"/>
        <w:rPr>
          <w:i/>
        </w:rPr>
      </w:pPr>
    </w:p>
    <w:p w:rsidR="00567E61" w:rsidRDefault="00567E61" w:rsidP="00567E61">
      <w:pPr>
        <w:ind w:left="720"/>
        <w:rPr>
          <w:i/>
        </w:rPr>
      </w:pPr>
      <w:r>
        <w:rPr>
          <w:i/>
        </w:rPr>
        <w:t>Also note that it is possible to configure RTCIS to process the sign on and confirmation in any of the following configurations, using the system parameters:</w:t>
      </w:r>
    </w:p>
    <w:p w:rsidR="00567E61" w:rsidRDefault="00567E61" w:rsidP="00567E61">
      <w:pPr>
        <w:pStyle w:val="ListParagraph"/>
        <w:numPr>
          <w:ilvl w:val="0"/>
          <w:numId w:val="37"/>
        </w:numPr>
        <w:rPr>
          <w:i/>
        </w:rPr>
      </w:pPr>
      <w:r>
        <w:rPr>
          <w:i/>
        </w:rPr>
        <w:t>RTCIS transmits the sign on request and expects a confirmation response from the ASRS</w:t>
      </w:r>
    </w:p>
    <w:p w:rsidR="00567E61" w:rsidRDefault="00567E61" w:rsidP="00567E61">
      <w:pPr>
        <w:pStyle w:val="ListParagraph"/>
        <w:numPr>
          <w:ilvl w:val="0"/>
          <w:numId w:val="37"/>
        </w:numPr>
        <w:rPr>
          <w:i/>
        </w:rPr>
      </w:pPr>
      <w:r>
        <w:rPr>
          <w:i/>
        </w:rPr>
        <w:t xml:space="preserve">RTCIS </w:t>
      </w:r>
      <w:r w:rsidRPr="00A67879">
        <w:rPr>
          <w:i/>
        </w:rPr>
        <w:t>transmit</w:t>
      </w:r>
      <w:r>
        <w:rPr>
          <w:i/>
        </w:rPr>
        <w:t>s</w:t>
      </w:r>
      <w:r w:rsidRPr="00A67879">
        <w:rPr>
          <w:i/>
        </w:rPr>
        <w:t xml:space="preserve"> the </w:t>
      </w:r>
      <w:r>
        <w:rPr>
          <w:i/>
        </w:rPr>
        <w:t>s</w:t>
      </w:r>
      <w:r w:rsidRPr="00A67879">
        <w:rPr>
          <w:i/>
        </w:rPr>
        <w:t>ign on (in order to notify the ASRS) without expecting a confirmatio</w:t>
      </w:r>
      <w:r>
        <w:rPr>
          <w:i/>
        </w:rPr>
        <w:t>n response</w:t>
      </w:r>
    </w:p>
    <w:p w:rsidR="00567E61" w:rsidRPr="00A67879" w:rsidRDefault="00567E61" w:rsidP="00567E61">
      <w:pPr>
        <w:pStyle w:val="ListParagraph"/>
        <w:numPr>
          <w:ilvl w:val="0"/>
          <w:numId w:val="37"/>
        </w:numPr>
        <w:rPr>
          <w:i/>
        </w:rPr>
      </w:pPr>
      <w:r>
        <w:rPr>
          <w:i/>
        </w:rPr>
        <w:t>RTCIS does not transmit the sign on request to the ASRS.</w:t>
      </w:r>
    </w:p>
    <w:p w:rsidR="00567E61" w:rsidRPr="00ED5B2C" w:rsidRDefault="00567E61" w:rsidP="00567E61">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567E61" w:rsidRPr="00965E25" w:rsidRDefault="00567E61" w:rsidP="00567E61">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lotSignOnConfirmation</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567E61" w:rsidRPr="00965E25" w:rsidRDefault="00567E61" w:rsidP="00567E61">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lastRenderedPageBreak/>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w:t>
      </w:r>
      <w:r w:rsidR="00B93B4A">
        <w:rPr>
          <w:rStyle w:val="tx1"/>
          <w:rFonts w:ascii="Verdana" w:hAnsi="Verdana"/>
          <w:sz w:val="18"/>
          <w:szCs w:val="18"/>
        </w:rPr>
        <w:t>7</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965E25"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16</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lotRequest</w:t>
      </w:r>
      <w:r w:rsidRPr="00ED5B2C">
        <w:rPr>
          <w:rStyle w:val="m1"/>
          <w:rFonts w:ascii="Verdana" w:hAnsi="Verdana"/>
          <w:sz w:val="18"/>
          <w:szCs w:val="18"/>
        </w:rPr>
        <w:t>&gt;</w:t>
      </w:r>
    </w:p>
    <w:p w:rsidR="00567E61"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3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TUS</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TATUS</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lotRequest</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lotSignOnConfirmation</w:t>
      </w:r>
      <w:r w:rsidRPr="00ED5B2C">
        <w:rPr>
          <w:rStyle w:val="m1"/>
          <w:rFonts w:ascii="Verdana" w:hAnsi="Verdana"/>
          <w:sz w:val="18"/>
          <w:szCs w:val="18"/>
        </w:rPr>
        <w:t>&gt;</w:t>
      </w:r>
    </w:p>
    <w:p w:rsidR="00567E61" w:rsidRDefault="00567E61" w:rsidP="00567E61">
      <w:pPr>
        <w:ind w:left="720"/>
      </w:pPr>
    </w:p>
    <w:p w:rsidR="00567E61" w:rsidRDefault="00567E61" w:rsidP="003F330E">
      <w:pPr>
        <w:numPr>
          <w:ilvl w:val="0"/>
          <w:numId w:val="38"/>
        </w:numPr>
      </w:pPr>
      <w:r>
        <w:t>The Warehouse user removes the pallet from the staging/shipping lane and either loads the pallet onto the trailer or places the pallet in a floor staging location to sequence the pallets with non-ASRS pallets prior to loading.</w:t>
      </w:r>
    </w:p>
    <w:p w:rsidR="00567E61" w:rsidRDefault="00567E61" w:rsidP="00567E61">
      <w:pPr>
        <w:ind w:left="720"/>
      </w:pPr>
    </w:p>
    <w:p w:rsidR="00567E61" w:rsidRDefault="00567E61" w:rsidP="003F330E">
      <w:pPr>
        <w:numPr>
          <w:ilvl w:val="0"/>
          <w:numId w:val="38"/>
        </w:numPr>
      </w:pPr>
      <w:r>
        <w:t xml:space="preserve">If the ASRS is equipped to detect the removal a pallet from the staging/shipping location, the ASRS may optionally transmit a </w:t>
      </w:r>
      <w:hyperlink w:anchor="_Shipment_Unit_Load_3" w:history="1">
        <w:r w:rsidRPr="005425E9">
          <w:rPr>
            <w:rStyle w:val="Hyperlink"/>
          </w:rPr>
          <w:t>ShipULPickup</w:t>
        </w:r>
      </w:hyperlink>
      <w:r>
        <w:t xml:space="preserve"> to RTCIS.  If load flag is set to true, RTCIS will attempt to automatically update the RTCIS database to load the pallet unto the trailer.  Otherwise, this message just serves as a notification from the ASRS to RTCIS that the pallet was removed.</w:t>
      </w:r>
    </w:p>
    <w:p w:rsidR="00567E61" w:rsidRDefault="00567E61" w:rsidP="00567E61">
      <w:pPr>
        <w:pStyle w:val="ListParagraph"/>
      </w:pPr>
    </w:p>
    <w:p w:rsidR="00567E61" w:rsidRPr="00A67879" w:rsidRDefault="00567E61" w:rsidP="00567E61">
      <w:pPr>
        <w:pStyle w:val="ListParagraph"/>
        <w:rPr>
          <w:i/>
        </w:rPr>
      </w:pPr>
      <w:r>
        <w:rPr>
          <w:i/>
        </w:rPr>
        <w:t>Note:  The primary intent of this message originally was for testing purposes, but it being used by production sites for notification.  Although no current sites are using this message for automated loading, this message could be used in conjunction with automated equipment, such as an AGV, to load the pallet into the trailer without a warehouse user (i.e. skip step #18 above).</w:t>
      </w:r>
    </w:p>
    <w:p w:rsidR="00567E61" w:rsidRPr="00ED5B2C" w:rsidRDefault="00567E61" w:rsidP="00567E61">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567E61" w:rsidRPr="00965E25" w:rsidRDefault="00567E61" w:rsidP="00567E61">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Pickup</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567E61" w:rsidRPr="00965E25" w:rsidRDefault="00567E61" w:rsidP="00567E61">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w:t>
      </w:r>
      <w:r w:rsidR="00B93B4A">
        <w:rPr>
          <w:rStyle w:val="tx1"/>
          <w:rFonts w:ascii="Verdana" w:hAnsi="Verdana"/>
          <w:sz w:val="18"/>
          <w:szCs w:val="18"/>
        </w:rPr>
        <w:t>08</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965E25"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19</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ickupUL</w:t>
      </w:r>
      <w:r w:rsidRPr="00ED5B2C">
        <w:rPr>
          <w:rStyle w:val="m1"/>
          <w:rFonts w:ascii="Verdana" w:hAnsi="Verdana"/>
          <w:sz w:val="18"/>
          <w:szCs w:val="18"/>
        </w:rPr>
        <w:t>&gt;</w:t>
      </w:r>
    </w:p>
    <w:p w:rsidR="00567E61"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OAD_FLAG</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OAD_FLAG</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137D81">
        <w:rPr>
          <w:rStyle w:val="tx1"/>
          <w:rFonts w:ascii="Verdana" w:hAnsi="Verdana"/>
          <w:sz w:val="18"/>
          <w:szCs w:val="18"/>
        </w:rPr>
        <w:t>0010037000106502908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F947D9">
        <w:rPr>
          <w:rStyle w:val="tx1"/>
          <w:rFonts w:ascii="Verdana" w:hAnsi="Verdana"/>
          <w:sz w:val="18"/>
          <w:szCs w:val="18"/>
        </w:rPr>
        <w:t>8023441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OUTPUT_STATUS</w:t>
      </w:r>
      <w:r w:rsidRPr="00ED5B2C">
        <w:rPr>
          <w:rStyle w:val="m1"/>
          <w:rFonts w:ascii="Verdana" w:hAnsi="Verdana"/>
          <w:sz w:val="18"/>
          <w:szCs w:val="18"/>
        </w:rPr>
        <w:t>&gt;</w:t>
      </w:r>
      <w:r>
        <w:rPr>
          <w:rStyle w:val="tx1"/>
          <w:rFonts w:ascii="Verdana" w:hAnsi="Verdana"/>
          <w:sz w:val="18"/>
          <w:szCs w:val="18"/>
        </w:rPr>
        <w:t>0</w:t>
      </w:r>
      <w:r w:rsidRPr="00ED5B2C">
        <w:rPr>
          <w:rStyle w:val="m1"/>
          <w:rFonts w:ascii="Verdana" w:hAnsi="Verdana"/>
          <w:sz w:val="18"/>
          <w:szCs w:val="18"/>
        </w:rPr>
        <w:t>&lt;/</w:t>
      </w:r>
      <w:r w:rsidRPr="001E78EF">
        <w:rPr>
          <w:rStyle w:val="t1"/>
          <w:rFonts w:ascii="Verdana" w:hAnsi="Verdana"/>
          <w:sz w:val="18"/>
          <w:szCs w:val="18"/>
        </w:rPr>
        <w:t xml:space="preserve"> </w:t>
      </w:r>
      <w:r>
        <w:rPr>
          <w:rStyle w:val="t1"/>
          <w:rFonts w:ascii="Verdana" w:hAnsi="Verdana"/>
          <w:sz w:val="18"/>
          <w:szCs w:val="18"/>
        </w:rPr>
        <w:t>WITHDRAWAL_OUTPUT_STATUS</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ickupUL</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ULPickup</w:t>
      </w:r>
      <w:r w:rsidRPr="00ED5B2C">
        <w:rPr>
          <w:rStyle w:val="m1"/>
          <w:rFonts w:ascii="Verdana" w:hAnsi="Verdana"/>
          <w:sz w:val="18"/>
          <w:szCs w:val="18"/>
        </w:rPr>
        <w:t>&gt;</w:t>
      </w:r>
    </w:p>
    <w:p w:rsidR="00567E61" w:rsidRDefault="00567E61" w:rsidP="00567E61"/>
    <w:p w:rsidR="00567E61" w:rsidRDefault="00567E61" w:rsidP="00567E61">
      <w:pPr>
        <w:ind w:left="720"/>
      </w:pPr>
      <w:r>
        <w:t>Steps 18 and 19 are repeated for each pallet that was delivered to the staging lane.</w:t>
      </w:r>
      <w:r w:rsidR="00B93B4A">
        <w:t xml:space="preserve">  In this example, there are two remaining pallets to load.</w:t>
      </w:r>
    </w:p>
    <w:p w:rsidR="00567E61" w:rsidRDefault="00567E61" w:rsidP="00567E61">
      <w:pPr>
        <w:ind w:left="720"/>
      </w:pPr>
    </w:p>
    <w:p w:rsidR="00567E61" w:rsidRPr="00ED5B2C" w:rsidRDefault="00567E61" w:rsidP="00567E61">
      <w:pPr>
        <w:ind w:left="720"/>
        <w:rPr>
          <w:rFonts w:ascii="Verdana" w:hAnsi="Verdana"/>
          <w:sz w:val="18"/>
          <w:szCs w:val="18"/>
        </w:rPr>
      </w:pPr>
      <w:r w:rsidRPr="00ED5B2C">
        <w:rPr>
          <w:rStyle w:val="m1"/>
          <w:rFonts w:ascii="Verdana" w:hAnsi="Verdana"/>
          <w:sz w:val="18"/>
          <w:szCs w:val="18"/>
        </w:rPr>
        <w:lastRenderedPageBreak/>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567E61" w:rsidRPr="00965E25" w:rsidRDefault="00567E61" w:rsidP="00567E61">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Pickup</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567E61" w:rsidRPr="00965E25" w:rsidRDefault="00567E61" w:rsidP="00567E61">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w:t>
      </w:r>
      <w:r w:rsidR="003F330E">
        <w:rPr>
          <w:rStyle w:val="tx1"/>
          <w:rFonts w:ascii="Verdana" w:hAnsi="Verdana"/>
          <w:sz w:val="18"/>
          <w:szCs w:val="18"/>
        </w:rPr>
        <w:t>09</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965E25"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2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ickupUL</w:t>
      </w:r>
      <w:r w:rsidRPr="00ED5B2C">
        <w:rPr>
          <w:rStyle w:val="m1"/>
          <w:rFonts w:ascii="Verdana" w:hAnsi="Verdana"/>
          <w:sz w:val="18"/>
          <w:szCs w:val="18"/>
        </w:rPr>
        <w:t>&gt;</w:t>
      </w:r>
    </w:p>
    <w:p w:rsidR="00567E61"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OAD_FLAG</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OAD_FLAG</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137D81">
        <w:rPr>
          <w:rStyle w:val="tx1"/>
          <w:rFonts w:ascii="Verdana" w:hAnsi="Verdana"/>
          <w:sz w:val="18"/>
          <w:szCs w:val="18"/>
        </w:rPr>
        <w:t>0010037000138198769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F947D9">
        <w:rPr>
          <w:rStyle w:val="tx1"/>
          <w:rFonts w:ascii="Verdana" w:hAnsi="Verdana"/>
          <w:sz w:val="18"/>
          <w:szCs w:val="18"/>
        </w:rPr>
        <w:t>8023441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OUTPUT_STATUS</w:t>
      </w:r>
      <w:r w:rsidRPr="00ED5B2C">
        <w:rPr>
          <w:rStyle w:val="m1"/>
          <w:rFonts w:ascii="Verdana" w:hAnsi="Verdana"/>
          <w:sz w:val="18"/>
          <w:szCs w:val="18"/>
        </w:rPr>
        <w:t>&gt;</w:t>
      </w:r>
      <w:r>
        <w:rPr>
          <w:rStyle w:val="tx1"/>
          <w:rFonts w:ascii="Verdana" w:hAnsi="Verdana"/>
          <w:sz w:val="18"/>
          <w:szCs w:val="18"/>
        </w:rPr>
        <w:t>0</w:t>
      </w:r>
      <w:r w:rsidRPr="00ED5B2C">
        <w:rPr>
          <w:rStyle w:val="m1"/>
          <w:rFonts w:ascii="Verdana" w:hAnsi="Verdana"/>
          <w:sz w:val="18"/>
          <w:szCs w:val="18"/>
        </w:rPr>
        <w:t>&lt;/</w:t>
      </w:r>
      <w:r w:rsidRPr="001E78EF">
        <w:rPr>
          <w:rStyle w:val="t1"/>
          <w:rFonts w:ascii="Verdana" w:hAnsi="Verdana"/>
          <w:sz w:val="18"/>
          <w:szCs w:val="18"/>
        </w:rPr>
        <w:t xml:space="preserve"> </w:t>
      </w:r>
      <w:r>
        <w:rPr>
          <w:rStyle w:val="t1"/>
          <w:rFonts w:ascii="Verdana" w:hAnsi="Verdana"/>
          <w:sz w:val="18"/>
          <w:szCs w:val="18"/>
        </w:rPr>
        <w:t>WITHDRAWAL_OUTPUT_STATUS</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ickupUL</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ULPickup</w:t>
      </w:r>
      <w:r w:rsidRPr="00ED5B2C">
        <w:rPr>
          <w:rStyle w:val="m1"/>
          <w:rFonts w:ascii="Verdana" w:hAnsi="Verdana"/>
          <w:sz w:val="18"/>
          <w:szCs w:val="18"/>
        </w:rPr>
        <w:t>&gt;</w:t>
      </w:r>
    </w:p>
    <w:p w:rsidR="00567E61" w:rsidRDefault="00567E61" w:rsidP="00567E61">
      <w:pPr>
        <w:ind w:left="720"/>
        <w:rPr>
          <w:rStyle w:val="b1"/>
          <w:sz w:val="18"/>
          <w:szCs w:val="18"/>
        </w:rPr>
      </w:pPr>
    </w:p>
    <w:p w:rsidR="00567E61" w:rsidRPr="00ED5B2C" w:rsidRDefault="00567E61" w:rsidP="00567E61">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567E61" w:rsidRPr="00965E25" w:rsidRDefault="00567E61" w:rsidP="00567E61">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Pickup</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567E61" w:rsidRPr="00965E25" w:rsidRDefault="00567E61" w:rsidP="00567E61">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1</w:t>
      </w:r>
      <w:r w:rsidR="003F330E">
        <w:rPr>
          <w:rStyle w:val="tx1"/>
          <w:rFonts w:ascii="Verdana" w:hAnsi="Verdana"/>
          <w:sz w:val="18"/>
          <w:szCs w:val="18"/>
        </w:rPr>
        <w:t>0</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965E25"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22</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ickupUL</w:t>
      </w:r>
      <w:r w:rsidRPr="00ED5B2C">
        <w:rPr>
          <w:rStyle w:val="m1"/>
          <w:rFonts w:ascii="Verdana" w:hAnsi="Verdana"/>
          <w:sz w:val="18"/>
          <w:szCs w:val="18"/>
        </w:rPr>
        <w:t>&gt;</w:t>
      </w:r>
    </w:p>
    <w:p w:rsidR="00567E61"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1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OAD_FLAG</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OAD_FLAG</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F947D9">
        <w:rPr>
          <w:rStyle w:val="tx1"/>
          <w:rFonts w:ascii="Verdana" w:hAnsi="Verdana"/>
          <w:sz w:val="18"/>
          <w:szCs w:val="18"/>
        </w:rPr>
        <w:t>00100370001065211199</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F947D9">
        <w:rPr>
          <w:rStyle w:val="tx1"/>
          <w:rFonts w:ascii="Verdana" w:hAnsi="Verdana"/>
          <w:sz w:val="18"/>
          <w:szCs w:val="18"/>
        </w:rPr>
        <w:t>8023441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OUTPUT_STATUS</w:t>
      </w:r>
      <w:r w:rsidRPr="00ED5B2C">
        <w:rPr>
          <w:rStyle w:val="m1"/>
          <w:rFonts w:ascii="Verdana" w:hAnsi="Verdana"/>
          <w:sz w:val="18"/>
          <w:szCs w:val="18"/>
        </w:rPr>
        <w:t>&gt;</w:t>
      </w:r>
      <w:r>
        <w:rPr>
          <w:rStyle w:val="tx1"/>
          <w:rFonts w:ascii="Verdana" w:hAnsi="Verdana"/>
          <w:sz w:val="18"/>
          <w:szCs w:val="18"/>
        </w:rPr>
        <w:t>0</w:t>
      </w:r>
      <w:r w:rsidRPr="00ED5B2C">
        <w:rPr>
          <w:rStyle w:val="m1"/>
          <w:rFonts w:ascii="Verdana" w:hAnsi="Verdana"/>
          <w:sz w:val="18"/>
          <w:szCs w:val="18"/>
        </w:rPr>
        <w:t>&lt;/</w:t>
      </w:r>
      <w:r w:rsidRPr="001E78EF">
        <w:rPr>
          <w:rStyle w:val="t1"/>
          <w:rFonts w:ascii="Verdana" w:hAnsi="Verdana"/>
          <w:sz w:val="18"/>
          <w:szCs w:val="18"/>
        </w:rPr>
        <w:t xml:space="preserve"> </w:t>
      </w:r>
      <w:r>
        <w:rPr>
          <w:rStyle w:val="t1"/>
          <w:rFonts w:ascii="Verdana" w:hAnsi="Verdana"/>
          <w:sz w:val="18"/>
          <w:szCs w:val="18"/>
        </w:rPr>
        <w:t>WITHDRAWAL_OUTPUT_STATUS</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ickupUL</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ULPickup</w:t>
      </w:r>
      <w:r w:rsidRPr="00ED5B2C">
        <w:rPr>
          <w:rStyle w:val="m1"/>
          <w:rFonts w:ascii="Verdana" w:hAnsi="Verdana"/>
          <w:sz w:val="18"/>
          <w:szCs w:val="18"/>
        </w:rPr>
        <w:t>&gt;</w:t>
      </w:r>
    </w:p>
    <w:p w:rsidR="00567E61" w:rsidRDefault="00567E61" w:rsidP="00567E61">
      <w:pPr>
        <w:ind w:left="720"/>
        <w:rPr>
          <w:rStyle w:val="b1"/>
          <w:sz w:val="18"/>
          <w:szCs w:val="18"/>
        </w:rPr>
      </w:pPr>
    </w:p>
    <w:p w:rsidR="00567E61" w:rsidRDefault="00567E61" w:rsidP="003F330E">
      <w:pPr>
        <w:numPr>
          <w:ilvl w:val="0"/>
          <w:numId w:val="38"/>
        </w:numPr>
      </w:pPr>
      <w:r>
        <w:t xml:space="preserve">After all of the pallets </w:t>
      </w:r>
      <w:r w:rsidR="003F330E">
        <w:t xml:space="preserve">retrieved </w:t>
      </w:r>
      <w:r>
        <w:t>for the shipment had been loaded or placed into a floor staging location, the warehouse user indicates the shipment is complete.</w:t>
      </w:r>
    </w:p>
    <w:p w:rsidR="00567E61" w:rsidRDefault="00567E61" w:rsidP="00567E61">
      <w:pPr>
        <w:ind w:left="720"/>
      </w:pPr>
    </w:p>
    <w:p w:rsidR="00567E61" w:rsidRPr="00A67879" w:rsidRDefault="00567E61" w:rsidP="003F330E">
      <w:pPr>
        <w:numPr>
          <w:ilvl w:val="0"/>
          <w:numId w:val="38"/>
        </w:numPr>
      </w:pPr>
      <w:r>
        <w:t xml:space="preserve">RTCIS notifies the ASRS that the warehouse user is no longer removing pallets from the shipping/staging land by sending a SlotSignOnOff message.  </w:t>
      </w:r>
      <w:r>
        <w:rPr>
          <w:i/>
        </w:rPr>
        <w:t xml:space="preserve">Note: This does not always indicate that the warehouse user has removed all of the pallets for the shipment.  The warehouse user may sign on, remove some of the pallets, sign off for a break and resume the process later.  </w:t>
      </w:r>
    </w:p>
    <w:p w:rsidR="00567E61" w:rsidRDefault="00567E61" w:rsidP="00567E61"/>
    <w:p w:rsidR="00567E61" w:rsidRPr="00ED5B2C" w:rsidRDefault="00567E61" w:rsidP="00567E61">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567E61" w:rsidRPr="00965E25" w:rsidRDefault="00567E61" w:rsidP="00567E61">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lotSignOnOff</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567E61" w:rsidRPr="00965E25" w:rsidRDefault="00567E61" w:rsidP="00567E61">
      <w:pPr>
        <w:ind w:left="720"/>
        <w:rPr>
          <w:rStyle w:val="m1"/>
          <w:rFonts w:ascii="Verdana" w:hAnsi="Verdana"/>
          <w:color w:val="auto"/>
          <w:sz w:val="18"/>
          <w:szCs w:val="18"/>
        </w:rPr>
      </w:pPr>
      <w:r w:rsidRPr="00ED5B2C">
        <w:rPr>
          <w:rStyle w:val="b1"/>
          <w:sz w:val="18"/>
          <w:szCs w:val="18"/>
        </w:rPr>
        <w:lastRenderedPageBreak/>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3</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965E25"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33</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lotRequest</w:t>
      </w:r>
      <w:r w:rsidRPr="00ED5B2C">
        <w:rPr>
          <w:rStyle w:val="m1"/>
          <w:rFonts w:ascii="Verdana" w:hAnsi="Verdana"/>
          <w:sz w:val="18"/>
          <w:szCs w:val="18"/>
        </w:rPr>
        <w:t>&gt;</w:t>
      </w:r>
    </w:p>
    <w:p w:rsidR="00567E61"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3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IGNON_FLG</w:t>
      </w:r>
      <w:r w:rsidRPr="00531E2A">
        <w:rPr>
          <w:rStyle w:val="m1"/>
          <w:rFonts w:ascii="Verdana" w:hAnsi="Verdana"/>
          <w:sz w:val="18"/>
          <w:szCs w:val="18"/>
        </w:rPr>
        <w:t>&gt;</w:t>
      </w:r>
      <w:r>
        <w:rPr>
          <w:rStyle w:val="tx1"/>
          <w:rFonts w:ascii="Verdana" w:hAnsi="Verdana"/>
          <w:sz w:val="18"/>
          <w:szCs w:val="18"/>
        </w:rPr>
        <w:t>N</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IGNON_FLG</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lotRequest</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lotSignOnOff</w:t>
      </w:r>
      <w:r w:rsidRPr="00ED5B2C">
        <w:rPr>
          <w:rStyle w:val="m1"/>
          <w:rFonts w:ascii="Verdana" w:hAnsi="Verdana"/>
          <w:sz w:val="18"/>
          <w:szCs w:val="18"/>
        </w:rPr>
        <w:t>&gt;</w:t>
      </w:r>
    </w:p>
    <w:p w:rsidR="00567E61" w:rsidRDefault="00567E61" w:rsidP="00567E61"/>
    <w:p w:rsidR="003F330E" w:rsidRDefault="003F330E" w:rsidP="003F330E">
      <w:pPr>
        <w:numPr>
          <w:ilvl w:val="0"/>
          <w:numId w:val="38"/>
        </w:numPr>
      </w:pPr>
      <w:r>
        <w:t xml:space="preserve">Once all pallets have been removed from the shipping/staging lane, the warehouse user will have to pick the remaining pallet from floor storage.  The warehouse user will load or stage the pallets from floor storage, combining them with the pallets previously removed from the shipping/staging lane.  </w:t>
      </w:r>
      <w:r>
        <w:rPr>
          <w:i/>
        </w:rPr>
        <w:t>Note: If the inventory cannot be allocated from floor storage, the shipment may be shipped short or held until the inventory in the ASRS becomes available.</w:t>
      </w:r>
    </w:p>
    <w:p w:rsidR="003F330E" w:rsidRDefault="003F330E" w:rsidP="003F330E">
      <w:pPr>
        <w:ind w:left="720"/>
      </w:pPr>
    </w:p>
    <w:p w:rsidR="00567E61" w:rsidRDefault="00567E61" w:rsidP="003F330E">
      <w:pPr>
        <w:numPr>
          <w:ilvl w:val="0"/>
          <w:numId w:val="38"/>
        </w:numPr>
      </w:pPr>
      <w:r>
        <w:t xml:space="preserve">RTCIS will </w:t>
      </w:r>
      <w:r w:rsidR="003F330E">
        <w:t xml:space="preserve">then </w:t>
      </w:r>
      <w:r>
        <w:t>finish the loading and checkout process for the current shipment.</w:t>
      </w:r>
    </w:p>
    <w:p w:rsidR="00567E61" w:rsidRDefault="00567E61" w:rsidP="00567E61">
      <w:pPr>
        <w:ind w:left="720"/>
      </w:pPr>
    </w:p>
    <w:p w:rsidR="00567E61" w:rsidRDefault="00567E61" w:rsidP="003F330E">
      <w:pPr>
        <w:numPr>
          <w:ilvl w:val="0"/>
          <w:numId w:val="38"/>
        </w:numPr>
      </w:pPr>
      <w:r>
        <w:t xml:space="preserve">The shipping/staging lane is free to be used for delivering pallets for other shipments.  </w:t>
      </w:r>
      <w:r>
        <w:rPr>
          <w:i/>
        </w:rPr>
        <w:t>Note: The timing of delivering pallets for the next shipment may differ based on the ASRS vendor and/or RTCIS production site.  Depending the systems and automation equipment, pallets for the next shipment may (or may not) be queued for the shipping/staging lane prior to the completion of the current shipment.</w:t>
      </w:r>
    </w:p>
    <w:p w:rsidR="00BB3A19" w:rsidRDefault="00BB3A19" w:rsidP="00BB3A19">
      <w:pPr>
        <w:pStyle w:val="Heading3"/>
        <w:ind w:right="-180"/>
      </w:pPr>
      <w:bookmarkStart w:id="1780" w:name="_Toc398042236"/>
      <w:bookmarkStart w:id="1781" w:name="_Toc425524319"/>
      <w:bookmarkEnd w:id="1780"/>
      <w:r>
        <w:lastRenderedPageBreak/>
        <w:t>Shipment Request: No Shipments in RTCIS</w:t>
      </w:r>
      <w:bookmarkEnd w:id="1781"/>
    </w:p>
    <w:p w:rsidR="00567E61" w:rsidRDefault="00567E61" w:rsidP="00567E61">
      <w:pPr>
        <w:keepNext/>
        <w:keepLines/>
        <w:spacing w:after="120"/>
      </w:pPr>
      <w:r>
        <w:t>The following diagram illustrates sample messages that may be exchanged between RTCIS and the ASRS when requesting a shipment to process.  In this example, the ASRS requests the next shipment to process, but there are not active shipments in RTCIS that are allocated and released from the ASRS.</w:t>
      </w:r>
    </w:p>
    <w:p w:rsidR="00567E61" w:rsidRDefault="00567E61" w:rsidP="00567E61">
      <w:pPr>
        <w:keepNext/>
        <w:keepLines/>
        <w:spacing w:after="120"/>
      </w:pPr>
    </w:p>
    <w:p w:rsidR="00567E61" w:rsidRDefault="009B3805" w:rsidP="00567E61">
      <w:pPr>
        <w:keepNext/>
        <w:keepLines/>
        <w:spacing w:after="120"/>
      </w:pPr>
      <w:r>
        <w:object w:dxaOrig="20205" w:dyaOrig="12285">
          <v:shape id="_x0000_i1038" type="#_x0000_t75" style="width:1011pt;height:254.25pt" o:ole="">
            <v:imagedata r:id="rId44" o:title="" cropbottom="38409f"/>
          </v:shape>
          <o:OLEObject Type="Embed" ProgID="Visio.Drawing.11" ShapeID="_x0000_i1038" DrawAspect="Content" ObjectID="_1499266794" r:id="rId45"/>
        </w:object>
      </w:r>
    </w:p>
    <w:p w:rsidR="00567E61" w:rsidRDefault="00567E61" w:rsidP="003F330E">
      <w:pPr>
        <w:numPr>
          <w:ilvl w:val="0"/>
          <w:numId w:val="39"/>
        </w:numPr>
      </w:pPr>
      <w:r>
        <w:br w:type="page"/>
      </w:r>
      <w:r>
        <w:lastRenderedPageBreak/>
        <w:t xml:space="preserve">The ASRS requests the next shipment (or batched withdrawal request) to add to the queue.  The ASRS will transmit a </w:t>
      </w:r>
      <w:hyperlink w:anchor="_Check_Heartbeat_(Check_Heartbeat)" w:history="1">
        <w:r w:rsidRPr="00310B13">
          <w:rPr>
            <w:rStyle w:val="Hyperlink"/>
          </w:rPr>
          <w:t>RequestNextShip</w:t>
        </w:r>
      </w:hyperlink>
      <w:r>
        <w:t xml:space="preserve"> to RTCIS.</w:t>
      </w:r>
    </w:p>
    <w:p w:rsidR="00567E61" w:rsidRDefault="00567E61" w:rsidP="00567E61">
      <w:pPr>
        <w:ind w:left="720"/>
      </w:pPr>
    </w:p>
    <w:p w:rsidR="00567E61" w:rsidRDefault="00567E61" w:rsidP="00567E61">
      <w:pPr>
        <w:ind w:left="720"/>
        <w:rPr>
          <w:i/>
        </w:rPr>
      </w:pPr>
      <w:r>
        <w:rPr>
          <w:i/>
        </w:rPr>
        <w:t>Note: The ASRS will determine when it wants to request the next shipment.  This may be when a shipping lane is open (or about to be open), or simply to add the shipment to the existing queue.</w:t>
      </w:r>
    </w:p>
    <w:p w:rsidR="00567E61" w:rsidRPr="00B65F6E" w:rsidRDefault="00567E61" w:rsidP="00567E61">
      <w:pPr>
        <w:ind w:left="720"/>
      </w:pPr>
    </w:p>
    <w:p w:rsidR="00567E61" w:rsidRPr="00ED5B2C" w:rsidRDefault="00567E61" w:rsidP="00567E61">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567E61" w:rsidRPr="00965E25" w:rsidRDefault="00567E61" w:rsidP="00567E61">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RequestNextShip</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567E61" w:rsidRPr="00965E25" w:rsidRDefault="00567E61" w:rsidP="00567E61">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965E25"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51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Criteria</w:t>
      </w:r>
      <w:r w:rsidRPr="00ED5B2C">
        <w:rPr>
          <w:rStyle w:val="m1"/>
          <w:rFonts w:ascii="Verdana" w:hAnsi="Verdana"/>
          <w:sz w:val="18"/>
          <w:szCs w:val="18"/>
        </w:rPr>
        <w:t>&gt;</w:t>
      </w:r>
    </w:p>
    <w:p w:rsidR="00567E61"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OT_CODE</w:t>
      </w:r>
      <w:r w:rsidRPr="00531E2A">
        <w:rPr>
          <w:rStyle w:val="m1"/>
          <w:rFonts w:ascii="Verdana" w:hAnsi="Verdana"/>
          <w:sz w:val="18"/>
          <w:szCs w:val="18"/>
        </w:rPr>
        <w:t>&gt;</w:t>
      </w:r>
      <w:r>
        <w:rPr>
          <w:rStyle w:val="tx1"/>
          <w:rFonts w:ascii="Verdana" w:hAnsi="Verdana"/>
          <w:sz w:val="18"/>
          <w:szCs w:val="18"/>
        </w:rPr>
        <w:t>A</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OT_CODE</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Criteria</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RequestNextShip</w:t>
      </w:r>
      <w:r w:rsidRPr="00ED5B2C">
        <w:rPr>
          <w:rStyle w:val="m1"/>
          <w:rFonts w:ascii="Verdana" w:hAnsi="Verdana"/>
          <w:sz w:val="18"/>
          <w:szCs w:val="18"/>
        </w:rPr>
        <w:t>&gt;</w:t>
      </w:r>
    </w:p>
    <w:p w:rsidR="00567E61" w:rsidRDefault="00567E61" w:rsidP="00567E61"/>
    <w:p w:rsidR="00567E61" w:rsidRDefault="00567E61" w:rsidP="003F330E">
      <w:pPr>
        <w:numPr>
          <w:ilvl w:val="0"/>
          <w:numId w:val="39"/>
        </w:numPr>
      </w:pPr>
      <w:r>
        <w:t xml:space="preserve">RTCIS receives the message and evaluates the available shipments and batched withdrawal requests.  RTCIS will </w:t>
      </w:r>
      <w:r w:rsidR="0067098B">
        <w:t xml:space="preserve">attempt to </w:t>
      </w:r>
      <w:r>
        <w:t xml:space="preserve">find the next </w:t>
      </w:r>
      <w:hyperlink w:anchor="Assign_ship_logic" w:history="1">
        <w:r w:rsidRPr="003B536D">
          <w:rPr>
            <w:rStyle w:val="Hyperlink"/>
          </w:rPr>
          <w:t>highest priority shipment</w:t>
        </w:r>
      </w:hyperlink>
      <w:r>
        <w:t>, based on the MOT code passed by the ASRS</w:t>
      </w:r>
      <w:r w:rsidR="0067098B">
        <w:t>.  In this example, RTCIS is unable to find any shipments with the matching MOT code.</w:t>
      </w:r>
    </w:p>
    <w:p w:rsidR="0067098B" w:rsidRDefault="0067098B" w:rsidP="003F330E">
      <w:pPr>
        <w:ind w:left="720"/>
      </w:pPr>
    </w:p>
    <w:p w:rsidR="00567E61" w:rsidRDefault="0067098B" w:rsidP="003F330E">
      <w:pPr>
        <w:numPr>
          <w:ilvl w:val="0"/>
          <w:numId w:val="39"/>
        </w:numPr>
      </w:pPr>
      <w:r>
        <w:t>RTCIS will respond to the ASRS using an</w:t>
      </w:r>
      <w:r w:rsidR="00567E61">
        <w:t xml:space="preserve"> </w:t>
      </w:r>
      <w:hyperlink w:anchor="_Assign_Shipment_for_1" w:history="1">
        <w:r w:rsidR="00567E61" w:rsidRPr="003B536D">
          <w:rPr>
            <w:rStyle w:val="Hyperlink"/>
          </w:rPr>
          <w:t>AssignShip</w:t>
        </w:r>
      </w:hyperlink>
      <w:r>
        <w:t xml:space="preserve"> message, but the shipment header information will be blank and the line count will be zero, indicating that no shipments were found.</w:t>
      </w:r>
    </w:p>
    <w:p w:rsidR="00567E61" w:rsidRDefault="00567E61" w:rsidP="00567E61">
      <w:pPr>
        <w:ind w:left="720"/>
      </w:pPr>
    </w:p>
    <w:p w:rsidR="00567E61" w:rsidRPr="00ED5B2C" w:rsidRDefault="00567E61" w:rsidP="00567E61">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567E61" w:rsidRPr="00965E25" w:rsidRDefault="00567E61" w:rsidP="00567E61">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AssignShip</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567E61" w:rsidRPr="00965E25" w:rsidRDefault="00567E61" w:rsidP="00567E61">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965E25"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5100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Header</w:t>
      </w:r>
      <w:r w:rsidRPr="00ED5B2C">
        <w:rPr>
          <w:rStyle w:val="m1"/>
          <w:rFonts w:ascii="Verdana" w:hAnsi="Verdana"/>
          <w:sz w:val="18"/>
          <w:szCs w:val="18"/>
        </w:rPr>
        <w:t>&gt;</w:t>
      </w:r>
    </w:p>
    <w:p w:rsidR="00567E61"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SELECT_FLAG</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WITHDRAWAL_SELECT_FLAG</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CHEDULED_SHIP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SCHEDULED_SHIP_DAT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CHEDULED_SHIP_TIM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SCHEDULED_SHIP_TIME</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ORDER_DISPOSITION</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ORDER_DISPOSITION</w:t>
      </w:r>
      <w:r w:rsidRPr="00ED5B2C">
        <w:rPr>
          <w:rStyle w:val="m1"/>
          <w:rFonts w:ascii="Verdana" w:hAnsi="Verdana"/>
          <w:sz w:val="18"/>
          <w:szCs w:val="18"/>
        </w:rPr>
        <w:t>&gt;</w:t>
      </w:r>
      <w:r w:rsidRPr="00ED5B2C">
        <w:rPr>
          <w:rFonts w:ascii="Verdana" w:hAnsi="Verdana"/>
          <w:sz w:val="18"/>
          <w:szCs w:val="18"/>
        </w:rPr>
        <w:t xml:space="preserve"> </w:t>
      </w:r>
    </w:p>
    <w:p w:rsidR="00567E61" w:rsidRPr="00ED5B2C" w:rsidRDefault="00567E61" w:rsidP="00567E61">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COUNT</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COUNT</w:t>
      </w:r>
      <w:r w:rsidRPr="00ED5B2C">
        <w:rPr>
          <w:rStyle w:val="m1"/>
          <w:rFonts w:ascii="Verdana" w:hAnsi="Verdana"/>
          <w:sz w:val="18"/>
          <w:szCs w:val="18"/>
        </w:rPr>
        <w:t>&gt;</w:t>
      </w:r>
      <w:r w:rsidRPr="00ED5B2C">
        <w:rPr>
          <w:rFonts w:ascii="Verdana" w:hAnsi="Verdana"/>
          <w:sz w:val="18"/>
          <w:szCs w:val="18"/>
        </w:rPr>
        <w:t xml:space="preserve"> </w:t>
      </w:r>
    </w:p>
    <w:p w:rsidR="00567E61" w:rsidRDefault="00567E61" w:rsidP="00567E61">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Header</w:t>
      </w:r>
      <w:r w:rsidRPr="00ED5B2C">
        <w:rPr>
          <w:rStyle w:val="m1"/>
          <w:rFonts w:ascii="Verdana" w:hAnsi="Verdana"/>
          <w:sz w:val="18"/>
          <w:szCs w:val="18"/>
        </w:rPr>
        <w:t>&gt;</w:t>
      </w:r>
    </w:p>
    <w:p w:rsidR="00567E61" w:rsidRDefault="00567E61" w:rsidP="00567E61">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AssignNextShip</w:t>
      </w:r>
      <w:r w:rsidRPr="00ED5B2C">
        <w:rPr>
          <w:rStyle w:val="m1"/>
          <w:rFonts w:ascii="Verdana" w:hAnsi="Verdana"/>
          <w:sz w:val="18"/>
          <w:szCs w:val="18"/>
        </w:rPr>
        <w:t>&gt;</w:t>
      </w:r>
    </w:p>
    <w:p w:rsidR="00567E61" w:rsidRDefault="00567E61" w:rsidP="00567E61">
      <w:pPr>
        <w:ind w:left="720"/>
      </w:pPr>
    </w:p>
    <w:p w:rsidR="00BB3A19" w:rsidRPr="00320B7C" w:rsidRDefault="00BB3A19" w:rsidP="00BB3A19">
      <w:pPr>
        <w:tabs>
          <w:tab w:val="left" w:pos="720"/>
        </w:tabs>
      </w:pPr>
      <w:r>
        <w:tab/>
      </w:r>
    </w:p>
    <w:p w:rsidR="0067098B" w:rsidRDefault="0067098B">
      <w:pPr>
        <w:rPr>
          <w:rFonts w:ascii="Arial" w:hAnsi="Arial" w:cs="Arial"/>
          <w:b/>
          <w:bCs/>
          <w:color w:val="002060"/>
          <w:sz w:val="28"/>
          <w:szCs w:val="26"/>
        </w:rPr>
      </w:pPr>
      <w:r>
        <w:br w:type="page"/>
      </w:r>
    </w:p>
    <w:p w:rsidR="00A35B68" w:rsidRDefault="008F4C46" w:rsidP="0049047E">
      <w:pPr>
        <w:pStyle w:val="Heading3"/>
        <w:ind w:right="-180"/>
      </w:pPr>
      <w:bookmarkStart w:id="1782" w:name="_Toc425524320"/>
      <w:r>
        <w:lastRenderedPageBreak/>
        <w:t>Shipment Request: Shipment Cancel</w:t>
      </w:r>
      <w:r w:rsidR="009B3805">
        <w:t>l</w:t>
      </w:r>
      <w:r>
        <w:t>ation</w:t>
      </w:r>
      <w:r w:rsidR="009A091F">
        <w:t xml:space="preserve"> </w:t>
      </w:r>
      <w:r w:rsidR="009B3805">
        <w:t>and</w:t>
      </w:r>
      <w:r w:rsidR="009A091F">
        <w:t xml:space="preserve"> </w:t>
      </w:r>
      <w:r w:rsidR="00A35B68">
        <w:t>De-staging</w:t>
      </w:r>
      <w:bookmarkEnd w:id="1782"/>
    </w:p>
    <w:p w:rsidR="009A091F" w:rsidRDefault="009A091F" w:rsidP="009A091F">
      <w:pPr>
        <w:keepNext/>
        <w:keepLines/>
        <w:spacing w:after="120"/>
      </w:pPr>
      <w:r>
        <w:t>The following diagram illustrates sample messages that may be exchanged between RTCIS and the ASRS when requesting a shipment to process, which is later canceled.  In this example, the ASRS requests the next shipment to process, RTCIS assigns the shipment requirements and the ASRS delivers all of the pallets required for the shipment.  Later, SAP cancels the shipment and the inventory is re-inducted into the ASRS.</w:t>
      </w:r>
    </w:p>
    <w:p w:rsidR="009A091F" w:rsidRDefault="0049047E" w:rsidP="009A091F">
      <w:pPr>
        <w:keepNext/>
        <w:keepLines/>
        <w:spacing w:after="120"/>
      </w:pPr>
      <w:r>
        <w:object w:dxaOrig="20205" w:dyaOrig="12285">
          <v:shape id="_x0000_i1037" type="#_x0000_t75" style="width:929.25pt;height:537pt" o:ole="">
            <v:imagedata r:id="rId46" o:title="" cropbottom="3073f"/>
          </v:shape>
          <o:OLEObject Type="Embed" ProgID="Visio.Drawing.11" ShapeID="_x0000_i1037" DrawAspect="Content" ObjectID="_1499266795" r:id="rId47"/>
        </w:object>
      </w:r>
    </w:p>
    <w:p w:rsidR="009A091F" w:rsidRDefault="009A091F" w:rsidP="0049047E">
      <w:pPr>
        <w:numPr>
          <w:ilvl w:val="0"/>
          <w:numId w:val="44"/>
        </w:numPr>
      </w:pPr>
      <w:r>
        <w:br w:type="page"/>
      </w:r>
      <w:r>
        <w:lastRenderedPageBreak/>
        <w:t xml:space="preserve">The ASRS requests the next shipment (or batched withdrawal request) to add to the queue.  The ASRS will transmit a </w:t>
      </w:r>
      <w:hyperlink w:anchor="_Check_Heartbeat_(Check_Heartbeat)" w:history="1">
        <w:r w:rsidRPr="00310B13">
          <w:rPr>
            <w:rStyle w:val="Hyperlink"/>
          </w:rPr>
          <w:t>RequestNextShip</w:t>
        </w:r>
      </w:hyperlink>
      <w:r>
        <w:t xml:space="preserve"> to RTCIS.</w:t>
      </w:r>
    </w:p>
    <w:p w:rsidR="009A091F" w:rsidRDefault="009A091F" w:rsidP="009A091F">
      <w:pPr>
        <w:ind w:left="720"/>
      </w:pPr>
    </w:p>
    <w:p w:rsidR="009A091F" w:rsidRDefault="009A091F" w:rsidP="009A091F">
      <w:pPr>
        <w:ind w:left="720"/>
        <w:rPr>
          <w:i/>
        </w:rPr>
      </w:pPr>
      <w:r>
        <w:rPr>
          <w:i/>
        </w:rPr>
        <w:t>Note: The ASRS will determine when it wants to request the next shipment.  This may be when a shipping lane is open (or about to be open), or simply to add the shipment to the existing queue.</w:t>
      </w:r>
    </w:p>
    <w:p w:rsidR="009A091F" w:rsidRPr="00B65F6E" w:rsidRDefault="009A091F" w:rsidP="009A091F">
      <w:pPr>
        <w:ind w:left="720"/>
      </w:pPr>
    </w:p>
    <w:p w:rsidR="009A091F" w:rsidRPr="00ED5B2C" w:rsidRDefault="009A091F" w:rsidP="009A091F">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9A091F" w:rsidRPr="00965E25" w:rsidRDefault="009A091F" w:rsidP="009A091F">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RequestNextShip</w:t>
      </w:r>
      <w:r w:rsidRPr="00ED5B2C">
        <w:rPr>
          <w:rStyle w:val="m1"/>
          <w:rFonts w:ascii="Verdana" w:hAnsi="Verdana"/>
          <w:sz w:val="18"/>
          <w:szCs w:val="18"/>
        </w:rPr>
        <w:t>&gt;</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9A091F" w:rsidRPr="00965E25" w:rsidRDefault="009A091F" w:rsidP="009A091F">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Pr="00965E25"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51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Criteria</w:t>
      </w:r>
      <w:r w:rsidRPr="00ED5B2C">
        <w:rPr>
          <w:rStyle w:val="m1"/>
          <w:rFonts w:ascii="Verdana" w:hAnsi="Verdana"/>
          <w:sz w:val="18"/>
          <w:szCs w:val="18"/>
        </w:rPr>
        <w:t>&gt;</w:t>
      </w:r>
    </w:p>
    <w:p w:rsidR="009A091F"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OT_CODE</w:t>
      </w:r>
      <w:r w:rsidRPr="00531E2A">
        <w:rPr>
          <w:rStyle w:val="m1"/>
          <w:rFonts w:ascii="Verdana" w:hAnsi="Verdana"/>
          <w:sz w:val="18"/>
          <w:szCs w:val="18"/>
        </w:rPr>
        <w:t>&gt;</w:t>
      </w:r>
      <w:r>
        <w:rPr>
          <w:rStyle w:val="tx1"/>
          <w:rFonts w:ascii="Verdana" w:hAnsi="Verdana"/>
          <w:sz w:val="18"/>
          <w:szCs w:val="18"/>
        </w:rPr>
        <w:t>A</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OT_CODE</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Criteria</w:t>
      </w:r>
      <w:r w:rsidRPr="00ED5B2C">
        <w:rPr>
          <w:rStyle w:val="m1"/>
          <w:rFonts w:ascii="Verdana" w:hAnsi="Verdana"/>
          <w:sz w:val="18"/>
          <w:szCs w:val="18"/>
        </w:rPr>
        <w:t>&gt;</w:t>
      </w:r>
    </w:p>
    <w:p w:rsidR="009A091F" w:rsidRDefault="009A091F" w:rsidP="009A091F">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RequestNextShip</w:t>
      </w:r>
      <w:r w:rsidRPr="00ED5B2C">
        <w:rPr>
          <w:rStyle w:val="m1"/>
          <w:rFonts w:ascii="Verdana" w:hAnsi="Verdana"/>
          <w:sz w:val="18"/>
          <w:szCs w:val="18"/>
        </w:rPr>
        <w:t>&gt;</w:t>
      </w:r>
    </w:p>
    <w:p w:rsidR="009A091F" w:rsidRDefault="009A091F" w:rsidP="009A091F"/>
    <w:p w:rsidR="009A091F" w:rsidRPr="00FB4A7E" w:rsidRDefault="009A091F" w:rsidP="0049047E">
      <w:pPr>
        <w:numPr>
          <w:ilvl w:val="0"/>
          <w:numId w:val="44"/>
        </w:numPr>
        <w:rPr>
          <w:rStyle w:val="Hyperlink"/>
          <w:color w:val="auto"/>
          <w:u w:val="none"/>
        </w:rPr>
      </w:pPr>
      <w:r>
        <w:t xml:space="preserve">RTCIS receives the message and evaluates the available shipments and batched withdrawal requests.  RTCIS will find the next </w:t>
      </w:r>
      <w:hyperlink w:anchor="Assign_ship_logic" w:history="1">
        <w:r w:rsidRPr="003B536D">
          <w:rPr>
            <w:rStyle w:val="Hyperlink"/>
          </w:rPr>
          <w:t>highest priority shipment</w:t>
        </w:r>
      </w:hyperlink>
      <w:r>
        <w:t xml:space="preserve">, based on the MOT code passed by the ASRS. </w:t>
      </w:r>
      <w:r w:rsidRPr="004A4324">
        <w:rPr>
          <w:i/>
        </w:rPr>
        <w:t xml:space="preserve"> Note</w:t>
      </w:r>
      <w:r>
        <w:rPr>
          <w:i/>
        </w:rPr>
        <w:t>: R</w:t>
      </w:r>
      <w:r w:rsidRPr="004A4324">
        <w:rPr>
          <w:i/>
        </w:rPr>
        <w:t>TCIS will only return on</w:t>
      </w:r>
      <w:r>
        <w:rPr>
          <w:i/>
        </w:rPr>
        <w:t>e</w:t>
      </w:r>
      <w:r w:rsidRPr="004A4324">
        <w:rPr>
          <w:i/>
        </w:rPr>
        <w:t xml:space="preserve"> shipment (or batched withdrawal request) to the ASRS per </w:t>
      </w:r>
      <w:hyperlink w:anchor="_Check_Heartbeat_(Check_Heartbeat)" w:history="1">
        <w:r w:rsidRPr="004A4324">
          <w:rPr>
            <w:rStyle w:val="Hyperlink"/>
            <w:i/>
          </w:rPr>
          <w:t>RequestNextShip</w:t>
        </w:r>
      </w:hyperlink>
      <w:r w:rsidRPr="004A4324">
        <w:rPr>
          <w:rStyle w:val="Hyperlink"/>
          <w:i/>
        </w:rPr>
        <w:t>.</w:t>
      </w:r>
    </w:p>
    <w:p w:rsidR="009A091F" w:rsidRDefault="009A091F" w:rsidP="009A091F">
      <w:pPr>
        <w:ind w:left="720"/>
      </w:pPr>
    </w:p>
    <w:p w:rsidR="009A091F" w:rsidRDefault="009A091F" w:rsidP="0049047E">
      <w:pPr>
        <w:numPr>
          <w:ilvl w:val="0"/>
          <w:numId w:val="44"/>
        </w:numPr>
      </w:pPr>
      <w:r>
        <w:t xml:space="preserve">If a shipment (or batched withdrawal request) is found, RTCIS will mark the shipment as assigned and transmit the shipment information back to the ASRS using an </w:t>
      </w:r>
      <w:hyperlink w:anchor="_Assign_Shipment_for_1" w:history="1">
        <w:r w:rsidRPr="003B536D">
          <w:rPr>
            <w:rStyle w:val="Hyperlink"/>
          </w:rPr>
          <w:t>AssignShip</w:t>
        </w:r>
      </w:hyperlink>
      <w:r>
        <w:t xml:space="preserve">.  In the following example, shipment </w:t>
      </w:r>
      <w:r w:rsidRPr="00B75359">
        <w:t>0304248013</w:t>
      </w:r>
      <w:r>
        <w:t xml:space="preserve"> requires five pallets of various items.</w:t>
      </w:r>
    </w:p>
    <w:p w:rsidR="009A091F" w:rsidRDefault="009A091F" w:rsidP="009A091F">
      <w:pPr>
        <w:ind w:left="720"/>
      </w:pPr>
    </w:p>
    <w:p w:rsidR="009A091F" w:rsidRPr="00ED5B2C" w:rsidRDefault="009A091F" w:rsidP="009A091F">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9A091F" w:rsidRPr="00965E25" w:rsidRDefault="009A091F" w:rsidP="009A091F">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AssignShip</w:t>
      </w:r>
      <w:r w:rsidRPr="00ED5B2C">
        <w:rPr>
          <w:rStyle w:val="m1"/>
          <w:rFonts w:ascii="Verdana" w:hAnsi="Verdana"/>
          <w:sz w:val="18"/>
          <w:szCs w:val="18"/>
        </w:rPr>
        <w:t>&gt;</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9A091F" w:rsidRPr="00965E25" w:rsidRDefault="009A091F" w:rsidP="009A091F">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Pr="00965E25"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5100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Header</w:t>
      </w:r>
      <w:r w:rsidRPr="00ED5B2C">
        <w:rPr>
          <w:rStyle w:val="m1"/>
          <w:rFonts w:ascii="Verdana" w:hAnsi="Verdana"/>
          <w:sz w:val="18"/>
          <w:szCs w:val="18"/>
        </w:rPr>
        <w:t>&gt;</w:t>
      </w:r>
    </w:p>
    <w:p w:rsidR="009A091F"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WITHDRAWAL_SELECT_FLAG</w:t>
      </w:r>
      <w:r w:rsidRPr="00531E2A">
        <w:rPr>
          <w:rStyle w:val="m1"/>
          <w:rFonts w:ascii="Verdana" w:hAnsi="Verdana"/>
          <w:sz w:val="18"/>
          <w:szCs w:val="18"/>
        </w:rPr>
        <w:t>&gt;</w:t>
      </w:r>
      <w:r>
        <w:rPr>
          <w:rStyle w:val="tx1"/>
          <w:rFonts w:ascii="Verdana" w:hAnsi="Verdana"/>
          <w:sz w:val="18"/>
          <w:szCs w:val="18"/>
        </w:rPr>
        <w:t>RL</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WITHDRAWAL_SELECT_FLAG</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CHEDULED_SHIP_DATE</w:t>
      </w:r>
      <w:r w:rsidRPr="00531E2A">
        <w:rPr>
          <w:rStyle w:val="m1"/>
          <w:rFonts w:ascii="Verdana" w:hAnsi="Verdana"/>
          <w:sz w:val="18"/>
          <w:szCs w:val="18"/>
        </w:rPr>
        <w:t>&gt;</w:t>
      </w:r>
      <w:r>
        <w:rPr>
          <w:rStyle w:val="tx1"/>
          <w:rFonts w:ascii="Verdana" w:hAnsi="Verdana"/>
          <w:sz w:val="18"/>
          <w:szCs w:val="18"/>
        </w:rPr>
        <w:t>2014080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CHEDULED_SHIP_DAT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CHEDULED_SHIP_TIME</w:t>
      </w:r>
      <w:r w:rsidRPr="00531E2A">
        <w:rPr>
          <w:rStyle w:val="m1"/>
          <w:rFonts w:ascii="Verdana" w:hAnsi="Verdana"/>
          <w:sz w:val="18"/>
          <w:szCs w:val="18"/>
        </w:rPr>
        <w:t>&gt;</w:t>
      </w:r>
      <w:r>
        <w:rPr>
          <w:rStyle w:val="tx1"/>
          <w:rFonts w:ascii="Verdana" w:hAnsi="Verdana"/>
          <w:sz w:val="18"/>
          <w:szCs w:val="18"/>
        </w:rPr>
        <w:t>20000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CHEDULED_SHIP_TIM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ORDER_DISPOSITION</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ORDER_DISPOSITION</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COUNT</w:t>
      </w:r>
      <w:r w:rsidRPr="00531E2A">
        <w:rPr>
          <w:rStyle w:val="m1"/>
          <w:rFonts w:ascii="Verdana" w:hAnsi="Verdana"/>
          <w:sz w:val="18"/>
          <w:szCs w:val="18"/>
        </w:rPr>
        <w:t>&gt;</w:t>
      </w:r>
      <w:r>
        <w:rPr>
          <w:rStyle w:val="tx1"/>
          <w:rFonts w:ascii="Verdana" w:hAnsi="Verdana"/>
          <w:sz w:val="18"/>
          <w:szCs w:val="18"/>
        </w:rPr>
        <w:t>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COUNT</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UL</w:t>
      </w:r>
      <w:r w:rsidRPr="00ED5B2C">
        <w:rPr>
          <w:rStyle w:val="m1"/>
          <w:rFonts w:ascii="Verdana" w:hAnsi="Verdana"/>
          <w:sz w:val="18"/>
          <w:szCs w:val="18"/>
        </w:rPr>
        <w:t>&gt;</w:t>
      </w:r>
    </w:p>
    <w:p w:rsidR="009A091F"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024336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48</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lastRenderedPageBreak/>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UL</w:t>
      </w:r>
      <w:r w:rsidRPr="00ED5B2C">
        <w:rPr>
          <w:rStyle w:val="m1"/>
          <w:rFonts w:ascii="Verdana" w:hAnsi="Verdana"/>
          <w:sz w:val="18"/>
          <w:szCs w:val="18"/>
        </w:rPr>
        <w:t>&gt;</w:t>
      </w:r>
    </w:p>
    <w:p w:rsidR="009A091F" w:rsidRDefault="009A091F" w:rsidP="009A091F">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UL</w:t>
      </w:r>
      <w:r w:rsidRPr="00ED5B2C">
        <w:rPr>
          <w:rStyle w:val="m1"/>
          <w:rFonts w:ascii="Verdana" w:hAnsi="Verdana"/>
          <w:sz w:val="18"/>
          <w:szCs w:val="18"/>
        </w:rPr>
        <w:t>&gt;</w:t>
      </w:r>
    </w:p>
    <w:p w:rsidR="009A091F"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024558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9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UL</w:t>
      </w:r>
      <w:r w:rsidRPr="00ED5B2C">
        <w:rPr>
          <w:rStyle w:val="m1"/>
          <w:rFonts w:ascii="Verdana" w:hAnsi="Verdana"/>
          <w:sz w:val="18"/>
          <w:szCs w:val="18"/>
        </w:rPr>
        <w:t>&gt;</w:t>
      </w:r>
    </w:p>
    <w:p w:rsidR="009A091F" w:rsidRDefault="009A091F" w:rsidP="009A091F">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UL</w:t>
      </w:r>
      <w:r w:rsidRPr="00ED5B2C">
        <w:rPr>
          <w:rStyle w:val="m1"/>
          <w:rFonts w:ascii="Verdana" w:hAnsi="Verdana"/>
          <w:sz w:val="18"/>
          <w:szCs w:val="18"/>
        </w:rPr>
        <w:t>&gt;</w:t>
      </w:r>
    </w:p>
    <w:p w:rsidR="009A091F"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0243367</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5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UL</w:t>
      </w:r>
      <w:r w:rsidRPr="00ED5B2C">
        <w:rPr>
          <w:rStyle w:val="m1"/>
          <w:rFonts w:ascii="Verdana" w:hAnsi="Verdana"/>
          <w:sz w:val="18"/>
          <w:szCs w:val="18"/>
        </w:rPr>
        <w:t>&gt;</w:t>
      </w:r>
    </w:p>
    <w:p w:rsidR="009A091F" w:rsidRDefault="009A091F" w:rsidP="009A091F">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UL</w:t>
      </w:r>
      <w:r w:rsidRPr="00ED5B2C">
        <w:rPr>
          <w:rStyle w:val="m1"/>
          <w:rFonts w:ascii="Verdana" w:hAnsi="Verdana"/>
          <w:sz w:val="18"/>
          <w:szCs w:val="18"/>
        </w:rPr>
        <w:t>&gt;</w:t>
      </w:r>
    </w:p>
    <w:p w:rsidR="009A091F"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B75359">
        <w:rPr>
          <w:rStyle w:val="tx1"/>
          <w:rFonts w:ascii="Verdana" w:hAnsi="Verdana"/>
          <w:sz w:val="18"/>
          <w:szCs w:val="18"/>
        </w:rPr>
        <w:t>8023605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7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UL</w:t>
      </w:r>
      <w:r w:rsidRPr="00ED5B2C">
        <w:rPr>
          <w:rStyle w:val="m1"/>
          <w:rFonts w:ascii="Verdana" w:hAnsi="Verdana"/>
          <w:sz w:val="18"/>
          <w:szCs w:val="18"/>
        </w:rPr>
        <w:t>&gt;</w:t>
      </w:r>
    </w:p>
    <w:p w:rsidR="009A091F" w:rsidRDefault="009A091F" w:rsidP="009A091F">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hipUL</w:t>
      </w:r>
      <w:r w:rsidRPr="00ED5B2C">
        <w:rPr>
          <w:rStyle w:val="m1"/>
          <w:rFonts w:ascii="Verdana" w:hAnsi="Verdana"/>
          <w:sz w:val="18"/>
          <w:szCs w:val="18"/>
        </w:rPr>
        <w:t>&gt;</w:t>
      </w:r>
    </w:p>
    <w:p w:rsidR="009A091F"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49047E">
      <w:pPr>
        <w:tabs>
          <w:tab w:val="left" w:pos="7170"/>
        </w:tabs>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B75359">
        <w:rPr>
          <w:rStyle w:val="tx1"/>
          <w:rFonts w:ascii="Verdana" w:hAnsi="Verdana"/>
          <w:sz w:val="18"/>
          <w:szCs w:val="18"/>
        </w:rPr>
        <w:t>8023441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r w:rsidR="00E51098">
        <w:rPr>
          <w:rFonts w:ascii="Verdana" w:hAnsi="Verdana"/>
          <w:sz w:val="18"/>
          <w:szCs w:val="18"/>
        </w:rPr>
        <w:tab/>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7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UL</w:t>
      </w:r>
      <w:r w:rsidRPr="00ED5B2C">
        <w:rPr>
          <w:rStyle w:val="m1"/>
          <w:rFonts w:ascii="Verdana" w:hAnsi="Verdana"/>
          <w:sz w:val="18"/>
          <w:szCs w:val="18"/>
        </w:rPr>
        <w:t>&gt;</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hipHeader</w:t>
      </w:r>
      <w:r w:rsidRPr="00ED5B2C">
        <w:rPr>
          <w:rStyle w:val="m1"/>
          <w:rFonts w:ascii="Verdana" w:hAnsi="Verdana"/>
          <w:sz w:val="18"/>
          <w:szCs w:val="18"/>
        </w:rPr>
        <w:t>&gt;</w:t>
      </w:r>
    </w:p>
    <w:p w:rsidR="009A091F" w:rsidRDefault="009A091F" w:rsidP="009A091F">
      <w:pPr>
        <w:ind w:left="720"/>
        <w:rPr>
          <w:rStyle w:val="m1"/>
          <w:rFonts w:ascii="Verdana" w:hAnsi="Verdana"/>
          <w:sz w:val="18"/>
          <w:szCs w:val="18"/>
        </w:rPr>
      </w:pPr>
      <w:r w:rsidRPr="00ED5B2C">
        <w:rPr>
          <w:rStyle w:val="m1"/>
          <w:rFonts w:ascii="Verdana" w:hAnsi="Verdana"/>
          <w:sz w:val="18"/>
          <w:szCs w:val="18"/>
        </w:rPr>
        <w:t>&lt;/</w:t>
      </w:r>
      <w:r w:rsidR="00205CBA">
        <w:rPr>
          <w:rStyle w:val="t1"/>
          <w:rFonts w:ascii="Verdana" w:hAnsi="Verdana"/>
          <w:sz w:val="18"/>
          <w:szCs w:val="18"/>
        </w:rPr>
        <w:t>Assign</w:t>
      </w:r>
      <w:r>
        <w:rPr>
          <w:rStyle w:val="t1"/>
          <w:rFonts w:ascii="Verdana" w:hAnsi="Verdana"/>
          <w:sz w:val="18"/>
          <w:szCs w:val="18"/>
        </w:rPr>
        <w:t>NextShip</w:t>
      </w:r>
      <w:r w:rsidRPr="00ED5B2C">
        <w:rPr>
          <w:rStyle w:val="m1"/>
          <w:rFonts w:ascii="Verdana" w:hAnsi="Verdana"/>
          <w:sz w:val="18"/>
          <w:szCs w:val="18"/>
        </w:rPr>
        <w:t>&gt;</w:t>
      </w:r>
    </w:p>
    <w:p w:rsidR="009A091F" w:rsidRDefault="009A091F" w:rsidP="009A091F">
      <w:pPr>
        <w:ind w:left="720"/>
      </w:pPr>
    </w:p>
    <w:p w:rsidR="009A091F" w:rsidRDefault="009A091F" w:rsidP="0049047E">
      <w:pPr>
        <w:numPr>
          <w:ilvl w:val="0"/>
          <w:numId w:val="44"/>
        </w:numPr>
      </w:pPr>
      <w:r>
        <w:t>Later, after the ASRS has received the shipment information, the ASRS will begin retrieving pallets for the shipment. The physical retrieval of the pallet will vary based on the automation for the specific P&amp;G production facility and the ASRS vendor used.</w:t>
      </w:r>
    </w:p>
    <w:p w:rsidR="009A091F" w:rsidRDefault="009A091F" w:rsidP="009A091F">
      <w:pPr>
        <w:ind w:left="720"/>
      </w:pPr>
    </w:p>
    <w:p w:rsidR="009A091F" w:rsidRDefault="009A091F" w:rsidP="0049047E">
      <w:pPr>
        <w:numPr>
          <w:ilvl w:val="0"/>
          <w:numId w:val="44"/>
        </w:numPr>
      </w:pPr>
      <w:r>
        <w:t xml:space="preserve">After the ASRS retrieves the first pallet from storage and before the ASRS delivers the first pallet to the shipping/staging lane, the ASRS will send a </w:t>
      </w:r>
      <w:hyperlink w:anchor="_Start_Shipment_Staging_1" w:history="1">
        <w:r w:rsidRPr="00D22D38">
          <w:rPr>
            <w:rStyle w:val="Hyperlink"/>
          </w:rPr>
          <w:t>ShipStageStart</w:t>
        </w:r>
      </w:hyperlink>
      <w:r>
        <w:t xml:space="preserve">.  </w:t>
      </w:r>
    </w:p>
    <w:p w:rsidR="009A091F" w:rsidRDefault="009A091F" w:rsidP="009A091F">
      <w:pPr>
        <w:ind w:left="720"/>
        <w:rPr>
          <w:i/>
        </w:rPr>
      </w:pPr>
    </w:p>
    <w:p w:rsidR="009A091F" w:rsidRDefault="009A091F" w:rsidP="009A091F">
      <w:pPr>
        <w:ind w:left="720"/>
        <w:rPr>
          <w:i/>
        </w:rPr>
      </w:pPr>
      <w:r w:rsidRPr="00A43788">
        <w:rPr>
          <w:i/>
        </w:rPr>
        <w:t xml:space="preserve">Note the specific trigger for sending this message may vary by ASRS </w:t>
      </w:r>
      <w:r>
        <w:rPr>
          <w:i/>
        </w:rPr>
        <w:t>vendor, but this message must be sent</w:t>
      </w:r>
      <w:r w:rsidRPr="00A43788">
        <w:rPr>
          <w:i/>
        </w:rPr>
        <w:t xml:space="preserve"> before the first </w:t>
      </w:r>
      <w:hyperlink w:anchor="_Shipment_Unit_Load" w:history="1">
        <w:r w:rsidRPr="00A43788">
          <w:rPr>
            <w:rStyle w:val="Hyperlink"/>
            <w:i/>
          </w:rPr>
          <w:t>ShipULStaged</w:t>
        </w:r>
      </w:hyperlink>
      <w:r w:rsidRPr="00A43788">
        <w:rPr>
          <w:i/>
        </w:rPr>
        <w:t xml:space="preserve"> message is sent.</w:t>
      </w:r>
    </w:p>
    <w:p w:rsidR="009A091F" w:rsidRPr="00FB4A7E" w:rsidRDefault="009A091F" w:rsidP="009A091F">
      <w:pPr>
        <w:ind w:left="720"/>
      </w:pPr>
    </w:p>
    <w:p w:rsidR="009A091F" w:rsidRPr="00ED5B2C" w:rsidRDefault="009A091F" w:rsidP="009A091F">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9A091F" w:rsidRPr="00965E25" w:rsidRDefault="009A091F" w:rsidP="009A091F">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StageStart</w:t>
      </w:r>
      <w:r w:rsidRPr="00ED5B2C">
        <w:rPr>
          <w:rStyle w:val="m1"/>
          <w:rFonts w:ascii="Verdana" w:hAnsi="Verdana"/>
          <w:sz w:val="18"/>
          <w:szCs w:val="18"/>
        </w:rPr>
        <w:t>&gt;</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9A091F" w:rsidRPr="00965E25" w:rsidRDefault="009A091F" w:rsidP="009A091F">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Pr="00965E25" w:rsidRDefault="009A091F" w:rsidP="009A091F">
      <w:pPr>
        <w:ind w:left="720"/>
        <w:rPr>
          <w:rStyle w:val="m1"/>
          <w:rFonts w:ascii="Verdana" w:hAnsi="Verdana"/>
          <w:sz w:val="18"/>
          <w:szCs w:val="18"/>
        </w:rPr>
      </w:pPr>
      <w:r w:rsidRPr="00ED5B2C">
        <w:rPr>
          <w:rStyle w:val="b1"/>
          <w:sz w:val="18"/>
          <w:szCs w:val="18"/>
        </w:rPr>
        <w:lastRenderedPageBreak/>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Loc</w:t>
      </w:r>
      <w:r w:rsidRPr="00ED5B2C">
        <w:rPr>
          <w:rStyle w:val="m1"/>
          <w:rFonts w:ascii="Verdana" w:hAnsi="Verdana"/>
          <w:sz w:val="18"/>
          <w:szCs w:val="18"/>
        </w:rPr>
        <w:t>&gt;</w:t>
      </w:r>
    </w:p>
    <w:p w:rsidR="009A091F"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Loc</w:t>
      </w:r>
      <w:r w:rsidRPr="00ED5B2C">
        <w:rPr>
          <w:rStyle w:val="m1"/>
          <w:rFonts w:ascii="Verdana" w:hAnsi="Verdana"/>
          <w:sz w:val="18"/>
          <w:szCs w:val="18"/>
        </w:rPr>
        <w:t>&gt;</w:t>
      </w:r>
    </w:p>
    <w:p w:rsidR="009A091F" w:rsidRDefault="009A091F" w:rsidP="009A091F">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StageStart</w:t>
      </w:r>
      <w:r w:rsidRPr="00ED5B2C">
        <w:rPr>
          <w:rStyle w:val="m1"/>
          <w:rFonts w:ascii="Verdana" w:hAnsi="Verdana"/>
          <w:sz w:val="18"/>
          <w:szCs w:val="18"/>
        </w:rPr>
        <w:t>&gt;</w:t>
      </w:r>
    </w:p>
    <w:p w:rsidR="009A091F" w:rsidRDefault="009A091F" w:rsidP="009A091F"/>
    <w:p w:rsidR="009A091F" w:rsidRDefault="009A091F" w:rsidP="0049047E">
      <w:pPr>
        <w:numPr>
          <w:ilvl w:val="0"/>
          <w:numId w:val="44"/>
        </w:numPr>
      </w:pPr>
      <w:r>
        <w:t xml:space="preserve">RTCIS receives the </w:t>
      </w:r>
      <w:hyperlink w:anchor="_Start_Shipment_Staging_1" w:history="1">
        <w:r w:rsidRPr="00D22D38">
          <w:rPr>
            <w:rStyle w:val="Hyperlink"/>
          </w:rPr>
          <w:t>ShipStageStart</w:t>
        </w:r>
      </w:hyperlink>
      <w:r>
        <w:t xml:space="preserve"> and updates the RTCIS database to indicate the shipment has been signed on and updates the staging location to “205”, based on the location passed in the message.</w:t>
      </w:r>
    </w:p>
    <w:p w:rsidR="009A091F" w:rsidRDefault="009A091F" w:rsidP="009A091F">
      <w:pPr>
        <w:ind w:left="720"/>
      </w:pPr>
    </w:p>
    <w:p w:rsidR="009A091F" w:rsidRDefault="009A091F" w:rsidP="0049047E">
      <w:pPr>
        <w:numPr>
          <w:ilvl w:val="0"/>
          <w:numId w:val="44"/>
        </w:numPr>
      </w:pPr>
      <w:r>
        <w:t xml:space="preserve">The retrieved pallet is conveyed to the shipping/staging lane.  The ASRS will guarantee the pallets arrive in the sequence requested.  If two (or more) pallets have the same sequence number (as assigned in the </w:t>
      </w:r>
      <w:hyperlink w:anchor="_Assign_Shipment_for_1" w:history="1">
        <w:r w:rsidRPr="003B536D">
          <w:rPr>
            <w:rStyle w:val="Hyperlink"/>
          </w:rPr>
          <w:t>AssignShip</w:t>
        </w:r>
      </w:hyperlink>
      <w:r>
        <w:t xml:space="preserve">), the ASRS may deliver these pallets may be delivered in any sequence.  </w:t>
      </w:r>
    </w:p>
    <w:p w:rsidR="009A091F" w:rsidRDefault="009A091F" w:rsidP="009A091F">
      <w:pPr>
        <w:ind w:left="720"/>
      </w:pPr>
    </w:p>
    <w:p w:rsidR="009A091F" w:rsidRPr="00FB4A7E" w:rsidRDefault="009A091F" w:rsidP="009A091F">
      <w:pPr>
        <w:ind w:left="720"/>
        <w:rPr>
          <w:i/>
        </w:rPr>
      </w:pPr>
      <w:r w:rsidRPr="00FB4A7E">
        <w:rPr>
          <w:i/>
        </w:rPr>
        <w:t xml:space="preserve">For example, a shipment may request one pallet with sequence number “1”, four pallets with sequence number “2” and one pallet with sequence number “3”.  In this situation, the ASRS must deliver the pallet with sequence number “1” first.  Then, any of the four pallets with sequence “2” may be delivered. The ASRS proceeds to deliver all of the four pallets with sequence “2” </w:t>
      </w:r>
      <w:r>
        <w:rPr>
          <w:i/>
        </w:rPr>
        <w:t>before delivering</w:t>
      </w:r>
      <w:r w:rsidRPr="00FB4A7E">
        <w:rPr>
          <w:i/>
        </w:rPr>
        <w:t xml:space="preserve"> the last pallet, with sequence number “3</w:t>
      </w:r>
      <w:r>
        <w:rPr>
          <w:i/>
        </w:rPr>
        <w:t>”</w:t>
      </w:r>
      <w:r w:rsidRPr="00FB4A7E">
        <w:rPr>
          <w:i/>
        </w:rPr>
        <w:t xml:space="preserve">.  For more information on RTCIS settings for pallet sequencing, please refer to </w:t>
      </w:r>
      <w:hyperlink w:anchor="Assign_ship_seq_num" w:history="1">
        <w:r w:rsidRPr="00FB4A7E">
          <w:rPr>
            <w:rStyle w:val="Hyperlink"/>
            <w:i/>
          </w:rPr>
          <w:t>sequence number field</w:t>
        </w:r>
      </w:hyperlink>
      <w:r w:rsidRPr="00FB4A7E">
        <w:rPr>
          <w:i/>
        </w:rPr>
        <w:t xml:space="preserve"> description of the </w:t>
      </w:r>
      <w:hyperlink w:anchor="_Assign_Shipment_for_1" w:history="1">
        <w:r w:rsidRPr="00FB4A7E">
          <w:rPr>
            <w:rStyle w:val="Hyperlink"/>
            <w:i/>
          </w:rPr>
          <w:t>AssignShip</w:t>
        </w:r>
      </w:hyperlink>
      <w:r w:rsidRPr="00FB4A7E">
        <w:rPr>
          <w:i/>
        </w:rPr>
        <w:t xml:space="preserve"> message.</w:t>
      </w:r>
    </w:p>
    <w:p w:rsidR="009A091F" w:rsidRDefault="009A091F" w:rsidP="009A091F">
      <w:pPr>
        <w:ind w:left="720"/>
      </w:pPr>
    </w:p>
    <w:p w:rsidR="009A091F" w:rsidRDefault="009A091F" w:rsidP="009A091F">
      <w:pPr>
        <w:ind w:left="720"/>
      </w:pPr>
      <w:r>
        <w:t xml:space="preserve">In the example diagramed, each pallet was assigned a unique sequence number. The ASRS will deliver pallet sequence 1 requiring item code </w:t>
      </w:r>
      <w:r w:rsidRPr="003736AF">
        <w:t>80243362</w:t>
      </w:r>
      <w:r>
        <w:t xml:space="preserve"> first.</w:t>
      </w:r>
    </w:p>
    <w:p w:rsidR="009A091F" w:rsidRDefault="009A091F" w:rsidP="009A091F">
      <w:pPr>
        <w:ind w:left="720"/>
      </w:pPr>
    </w:p>
    <w:p w:rsidR="009A091F" w:rsidRDefault="009A091F" w:rsidP="0049047E">
      <w:pPr>
        <w:numPr>
          <w:ilvl w:val="0"/>
          <w:numId w:val="44"/>
        </w:numPr>
      </w:pPr>
      <w:r>
        <w:t xml:space="preserve">Immediately after the pallet is delivered to the shipping/staging lane, the ASRS will transmit a </w:t>
      </w:r>
      <w:hyperlink w:anchor="_Shipment_Unit_Load" w:history="1">
        <w:r w:rsidRPr="00E833A9">
          <w:rPr>
            <w:rStyle w:val="Hyperlink"/>
          </w:rPr>
          <w:t>ShipULStaged</w:t>
        </w:r>
      </w:hyperlink>
      <w:r>
        <w:t xml:space="preserve"> message to RTCIS to announce the pallets arrival.</w:t>
      </w:r>
    </w:p>
    <w:p w:rsidR="009A091F" w:rsidRDefault="009A091F" w:rsidP="009A091F">
      <w:pPr>
        <w:ind w:left="720"/>
      </w:pPr>
    </w:p>
    <w:p w:rsidR="009A091F" w:rsidRPr="00ED5B2C" w:rsidRDefault="009A091F" w:rsidP="009A091F">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9A091F" w:rsidRPr="00965E25" w:rsidRDefault="009A091F" w:rsidP="009A091F">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Staged</w:t>
      </w:r>
      <w:r w:rsidRPr="00ED5B2C">
        <w:rPr>
          <w:rStyle w:val="m1"/>
          <w:rFonts w:ascii="Verdana" w:hAnsi="Verdana"/>
          <w:sz w:val="18"/>
          <w:szCs w:val="18"/>
        </w:rPr>
        <w:t>&gt;</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9A091F" w:rsidRPr="00965E25" w:rsidRDefault="009A091F" w:rsidP="009A091F">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3</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Pr="00965E25"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02</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UL</w:t>
      </w:r>
      <w:r w:rsidRPr="00ED5B2C">
        <w:rPr>
          <w:rStyle w:val="m1"/>
          <w:rFonts w:ascii="Verdana" w:hAnsi="Verdana"/>
          <w:sz w:val="18"/>
          <w:szCs w:val="18"/>
        </w:rPr>
        <w:t>&gt;</w:t>
      </w:r>
    </w:p>
    <w:p w:rsidR="009A091F"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137D81">
        <w:rPr>
          <w:rStyle w:val="tx1"/>
          <w:rFonts w:ascii="Verdana" w:hAnsi="Verdana"/>
          <w:sz w:val="18"/>
          <w:szCs w:val="18"/>
        </w:rPr>
        <w:t>0010037000106502908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024336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Fonts w:ascii="Verdana" w:hAnsi="Verdana"/>
          <w:sz w:val="18"/>
          <w:szCs w:val="18"/>
        </w:rPr>
      </w:pPr>
      <w:r w:rsidRPr="00ED5B2C">
        <w:rPr>
          <w:rStyle w:val="b1"/>
          <w:sz w:val="18"/>
          <w:szCs w:val="18"/>
        </w:rPr>
        <w:t>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ITEM_SEQUENCE_NUMBER</w:t>
      </w:r>
      <w:r w:rsidRPr="00531E2A">
        <w:rPr>
          <w:rStyle w:val="m1"/>
          <w:rFonts w:ascii="Verdana" w:hAnsi="Verdana"/>
          <w:sz w:val="18"/>
          <w:szCs w:val="18"/>
        </w:rPr>
        <w:t>&gt;</w:t>
      </w:r>
      <w:r>
        <w:rPr>
          <w:rStyle w:val="tx1"/>
          <w:rFonts w:ascii="Verdana" w:hAnsi="Verdana"/>
          <w:sz w:val="18"/>
          <w:szCs w:val="18"/>
        </w:rPr>
        <w:t>1</w:t>
      </w:r>
      <w:r w:rsidRPr="00531E2A">
        <w:rPr>
          <w:rStyle w:val="m1"/>
          <w:rFonts w:ascii="Verdana" w:hAnsi="Verdana"/>
          <w:sz w:val="18"/>
          <w:szCs w:val="18"/>
        </w:rPr>
        <w:t>&lt;</w:t>
      </w:r>
      <w:r w:rsidRPr="00ED5B2C">
        <w:rPr>
          <w:rStyle w:val="m1"/>
          <w:rFonts w:ascii="Verdana" w:hAnsi="Verdana"/>
          <w:sz w:val="18"/>
          <w:szCs w:val="18"/>
        </w:rPr>
        <w:t>/</w:t>
      </w:r>
      <w:r w:rsidRPr="00E833A9">
        <w:rPr>
          <w:rStyle w:val="t1"/>
          <w:rFonts w:ascii="Verdana" w:hAnsi="Verdana"/>
          <w:sz w:val="18"/>
          <w:szCs w:val="18"/>
        </w:rPr>
        <w:t xml:space="preserve"> </w:t>
      </w:r>
      <w:r>
        <w:rPr>
          <w:rStyle w:val="t1"/>
          <w:rFonts w:ascii="Verdana" w:hAnsi="Verdana"/>
          <w:sz w:val="18"/>
          <w:szCs w:val="18"/>
        </w:rPr>
        <w:t>LINE_ITEM_SEQUENCE_NUMBER</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UL</w:t>
      </w:r>
      <w:r w:rsidRPr="00ED5B2C">
        <w:rPr>
          <w:rStyle w:val="m1"/>
          <w:rFonts w:ascii="Verdana" w:hAnsi="Verdana"/>
          <w:sz w:val="18"/>
          <w:szCs w:val="18"/>
        </w:rPr>
        <w:t>&gt;</w:t>
      </w:r>
    </w:p>
    <w:p w:rsidR="009A091F" w:rsidRDefault="009A091F" w:rsidP="009A091F">
      <w:pPr>
        <w:ind w:left="720"/>
        <w:rPr>
          <w:rStyle w:val="m1"/>
          <w:rFonts w:ascii="Verdana" w:hAnsi="Verdana"/>
          <w:sz w:val="18"/>
          <w:szCs w:val="18"/>
        </w:rPr>
      </w:pPr>
      <w:r w:rsidRPr="00ED5B2C">
        <w:rPr>
          <w:rStyle w:val="m1"/>
          <w:rFonts w:ascii="Verdana" w:hAnsi="Verdana"/>
          <w:sz w:val="18"/>
          <w:szCs w:val="18"/>
        </w:rPr>
        <w:lastRenderedPageBreak/>
        <w:t>&lt;/</w:t>
      </w:r>
      <w:r>
        <w:rPr>
          <w:rStyle w:val="t1"/>
          <w:rFonts w:ascii="Verdana" w:hAnsi="Verdana"/>
          <w:sz w:val="18"/>
          <w:szCs w:val="18"/>
        </w:rPr>
        <w:t>ShipULStaged</w:t>
      </w:r>
      <w:r w:rsidRPr="00ED5B2C">
        <w:rPr>
          <w:rStyle w:val="m1"/>
          <w:rFonts w:ascii="Verdana" w:hAnsi="Verdana"/>
          <w:sz w:val="18"/>
          <w:szCs w:val="18"/>
        </w:rPr>
        <w:t>&gt;</w:t>
      </w:r>
    </w:p>
    <w:p w:rsidR="009A091F" w:rsidRDefault="009A091F" w:rsidP="009A091F">
      <w:pPr>
        <w:ind w:left="720"/>
      </w:pPr>
    </w:p>
    <w:p w:rsidR="009A091F" w:rsidRDefault="009A091F" w:rsidP="0049047E">
      <w:pPr>
        <w:numPr>
          <w:ilvl w:val="0"/>
          <w:numId w:val="44"/>
        </w:numPr>
      </w:pPr>
      <w:r>
        <w:t>RTCIS will verify the inventory on the pallet matches the requirements for the shipment.  Specifically, RTCIS will verify the inventory matches the requirements for the pallet sequence number and that the unit load has not been picked for any other shipment.  In this example, RTCIS will verify the pallet contains item number 80243362 as required by pallet sequence 1.  After verifying the pick, RTCIS will update the pallet in the RTCIS database, to indicate the pallet is now picked for the shipment.</w:t>
      </w:r>
    </w:p>
    <w:p w:rsidR="009A091F" w:rsidRDefault="009A091F" w:rsidP="009A091F">
      <w:pPr>
        <w:ind w:left="720"/>
      </w:pPr>
    </w:p>
    <w:p w:rsidR="009A091F" w:rsidRDefault="009A091F" w:rsidP="009A091F">
      <w:pPr>
        <w:ind w:left="720"/>
      </w:pPr>
      <w:r>
        <w:t>The ASRS will continue to deliver pallets for the shipment until all pallets have been picked and delivered (or until all pallets that can be picked have been delivered).  Steps 7 and 8 will be repeated for every pallet on the shipment.  In the example diagramed, these steps will be repeated four more times for pallet sequences 2, 3, 4 and 5.</w:t>
      </w:r>
    </w:p>
    <w:p w:rsidR="009A091F" w:rsidRDefault="009A091F" w:rsidP="009A091F">
      <w:pPr>
        <w:ind w:left="720"/>
      </w:pPr>
    </w:p>
    <w:p w:rsidR="009A091F" w:rsidRPr="00ED5B2C" w:rsidRDefault="009A091F" w:rsidP="009A091F">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9A091F" w:rsidRPr="00965E25" w:rsidRDefault="009A091F" w:rsidP="009A091F">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Staged</w:t>
      </w:r>
      <w:r w:rsidRPr="00ED5B2C">
        <w:rPr>
          <w:rStyle w:val="m1"/>
          <w:rFonts w:ascii="Verdana" w:hAnsi="Verdana"/>
          <w:sz w:val="18"/>
          <w:szCs w:val="18"/>
        </w:rPr>
        <w:t>&gt;</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9A091F" w:rsidRPr="00965E25" w:rsidRDefault="009A091F" w:rsidP="009A091F">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4</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Pr="00965E25"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03</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UL</w:t>
      </w:r>
      <w:r w:rsidRPr="00ED5B2C">
        <w:rPr>
          <w:rStyle w:val="m1"/>
          <w:rFonts w:ascii="Verdana" w:hAnsi="Verdana"/>
          <w:sz w:val="18"/>
          <w:szCs w:val="18"/>
        </w:rPr>
        <w:t>&gt;</w:t>
      </w:r>
    </w:p>
    <w:p w:rsidR="009A091F"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137D81">
        <w:rPr>
          <w:rStyle w:val="tx1"/>
          <w:rFonts w:ascii="Verdana" w:hAnsi="Verdana"/>
          <w:sz w:val="18"/>
          <w:szCs w:val="18"/>
        </w:rPr>
        <w:t>0010037000138198769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137D81">
        <w:rPr>
          <w:rStyle w:val="tx1"/>
          <w:rFonts w:ascii="Verdana" w:hAnsi="Verdana"/>
          <w:sz w:val="18"/>
          <w:szCs w:val="18"/>
        </w:rPr>
        <w:t>8024558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Fonts w:ascii="Verdana" w:hAnsi="Verdana"/>
          <w:sz w:val="18"/>
          <w:szCs w:val="18"/>
        </w:rPr>
      </w:pPr>
      <w:r w:rsidRPr="00ED5B2C">
        <w:rPr>
          <w:rStyle w:val="b1"/>
          <w:sz w:val="18"/>
          <w:szCs w:val="18"/>
        </w:rPr>
        <w:t>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ITEM_SEQUENCE_NUMBER</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sidRPr="00E833A9">
        <w:rPr>
          <w:rStyle w:val="t1"/>
          <w:rFonts w:ascii="Verdana" w:hAnsi="Verdana"/>
          <w:sz w:val="18"/>
          <w:szCs w:val="18"/>
        </w:rPr>
        <w:t xml:space="preserve"> </w:t>
      </w:r>
      <w:r>
        <w:rPr>
          <w:rStyle w:val="t1"/>
          <w:rFonts w:ascii="Verdana" w:hAnsi="Verdana"/>
          <w:sz w:val="18"/>
          <w:szCs w:val="18"/>
        </w:rPr>
        <w:t>LINE_ITEM_SEQUENCE_NUMBER</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UL</w:t>
      </w:r>
      <w:r w:rsidRPr="00ED5B2C">
        <w:rPr>
          <w:rStyle w:val="m1"/>
          <w:rFonts w:ascii="Verdana" w:hAnsi="Verdana"/>
          <w:sz w:val="18"/>
          <w:szCs w:val="18"/>
        </w:rPr>
        <w:t>&gt;</w:t>
      </w:r>
    </w:p>
    <w:p w:rsidR="00D94AA1" w:rsidRDefault="00D94AA1" w:rsidP="00D94AA1">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ULStaged</w:t>
      </w:r>
      <w:r w:rsidRPr="00ED5B2C">
        <w:rPr>
          <w:rStyle w:val="m1"/>
          <w:rFonts w:ascii="Verdana" w:hAnsi="Verdana"/>
          <w:sz w:val="18"/>
          <w:szCs w:val="18"/>
        </w:rPr>
        <w:t>&gt;</w:t>
      </w:r>
    </w:p>
    <w:p w:rsidR="009A091F" w:rsidRDefault="009A091F" w:rsidP="009A091F">
      <w:pPr>
        <w:ind w:left="720"/>
      </w:pPr>
    </w:p>
    <w:p w:rsidR="009A091F" w:rsidRPr="00ED5B2C" w:rsidRDefault="009A091F" w:rsidP="009A091F">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9A091F" w:rsidRPr="00965E25" w:rsidRDefault="009A091F" w:rsidP="009A091F">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Staged</w:t>
      </w:r>
      <w:r w:rsidRPr="00ED5B2C">
        <w:rPr>
          <w:rStyle w:val="m1"/>
          <w:rFonts w:ascii="Verdana" w:hAnsi="Verdana"/>
          <w:sz w:val="18"/>
          <w:szCs w:val="18"/>
        </w:rPr>
        <w:t>&gt;</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9A091F" w:rsidRPr="00965E25" w:rsidRDefault="009A091F" w:rsidP="009A091F">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5</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Pr="00965E25"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07</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UL</w:t>
      </w:r>
      <w:r w:rsidRPr="00ED5B2C">
        <w:rPr>
          <w:rStyle w:val="m1"/>
          <w:rFonts w:ascii="Verdana" w:hAnsi="Verdana"/>
          <w:sz w:val="18"/>
          <w:szCs w:val="18"/>
        </w:rPr>
        <w:t>&gt;</w:t>
      </w:r>
    </w:p>
    <w:p w:rsidR="009A091F"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F947D9">
        <w:rPr>
          <w:rStyle w:val="tx1"/>
          <w:rFonts w:ascii="Verdana" w:hAnsi="Verdana"/>
          <w:sz w:val="18"/>
          <w:szCs w:val="18"/>
        </w:rPr>
        <w:t>00100370001065211199</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w:t>
      </w:r>
      <w:r w:rsidRPr="00F947D9">
        <w:rPr>
          <w:rStyle w:val="tx1"/>
          <w:rFonts w:ascii="Verdana" w:hAnsi="Verdana"/>
          <w:sz w:val="18"/>
          <w:szCs w:val="18"/>
        </w:rPr>
        <w:t>0243367</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Fonts w:ascii="Verdana" w:hAnsi="Verdana"/>
          <w:sz w:val="18"/>
          <w:szCs w:val="18"/>
        </w:rPr>
      </w:pPr>
      <w:r w:rsidRPr="00ED5B2C">
        <w:rPr>
          <w:rStyle w:val="b1"/>
          <w:sz w:val="18"/>
          <w:szCs w:val="18"/>
        </w:rPr>
        <w:t>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ITEM_SEQUENCE_NUMBER</w:t>
      </w:r>
      <w:r w:rsidRPr="00531E2A">
        <w:rPr>
          <w:rStyle w:val="m1"/>
          <w:rFonts w:ascii="Verdana" w:hAnsi="Verdana"/>
          <w:sz w:val="18"/>
          <w:szCs w:val="18"/>
        </w:rPr>
        <w:t>&gt;</w:t>
      </w:r>
      <w:r>
        <w:rPr>
          <w:rStyle w:val="tx1"/>
          <w:rFonts w:ascii="Verdana" w:hAnsi="Verdana"/>
          <w:sz w:val="18"/>
          <w:szCs w:val="18"/>
        </w:rPr>
        <w:t>3</w:t>
      </w:r>
      <w:r w:rsidRPr="00531E2A">
        <w:rPr>
          <w:rStyle w:val="m1"/>
          <w:rFonts w:ascii="Verdana" w:hAnsi="Verdana"/>
          <w:sz w:val="18"/>
          <w:szCs w:val="18"/>
        </w:rPr>
        <w:t>&lt;</w:t>
      </w:r>
      <w:r w:rsidRPr="00ED5B2C">
        <w:rPr>
          <w:rStyle w:val="m1"/>
          <w:rFonts w:ascii="Verdana" w:hAnsi="Verdana"/>
          <w:sz w:val="18"/>
          <w:szCs w:val="18"/>
        </w:rPr>
        <w:t>/</w:t>
      </w:r>
      <w:r w:rsidRPr="00E833A9">
        <w:rPr>
          <w:rStyle w:val="t1"/>
          <w:rFonts w:ascii="Verdana" w:hAnsi="Verdana"/>
          <w:sz w:val="18"/>
          <w:szCs w:val="18"/>
        </w:rPr>
        <w:t xml:space="preserve"> </w:t>
      </w:r>
      <w:r>
        <w:rPr>
          <w:rStyle w:val="t1"/>
          <w:rFonts w:ascii="Verdana" w:hAnsi="Verdana"/>
          <w:sz w:val="18"/>
          <w:szCs w:val="18"/>
        </w:rPr>
        <w:t>LINE_ITEM_SEQUENCE_NUMBER</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lastRenderedPageBreak/>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UL</w:t>
      </w:r>
      <w:r w:rsidRPr="00ED5B2C">
        <w:rPr>
          <w:rStyle w:val="m1"/>
          <w:rFonts w:ascii="Verdana" w:hAnsi="Verdana"/>
          <w:sz w:val="18"/>
          <w:szCs w:val="18"/>
        </w:rPr>
        <w:t>&gt;</w:t>
      </w:r>
    </w:p>
    <w:p w:rsidR="00D94AA1" w:rsidRDefault="00D94AA1" w:rsidP="00D94AA1">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ULStaged</w:t>
      </w:r>
      <w:r w:rsidRPr="00ED5B2C">
        <w:rPr>
          <w:rStyle w:val="m1"/>
          <w:rFonts w:ascii="Verdana" w:hAnsi="Verdana"/>
          <w:sz w:val="18"/>
          <w:szCs w:val="18"/>
        </w:rPr>
        <w:t>&gt;</w:t>
      </w:r>
    </w:p>
    <w:p w:rsidR="009A091F" w:rsidRDefault="009A091F" w:rsidP="009A091F">
      <w:pPr>
        <w:ind w:left="720"/>
      </w:pPr>
    </w:p>
    <w:p w:rsidR="009A091F" w:rsidRPr="00ED5B2C" w:rsidRDefault="009A091F" w:rsidP="009A091F">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9A091F" w:rsidRPr="00965E25" w:rsidRDefault="009A091F" w:rsidP="009A091F">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Staged</w:t>
      </w:r>
      <w:r w:rsidRPr="00ED5B2C">
        <w:rPr>
          <w:rStyle w:val="m1"/>
          <w:rFonts w:ascii="Verdana" w:hAnsi="Verdana"/>
          <w:sz w:val="18"/>
          <w:szCs w:val="18"/>
        </w:rPr>
        <w:t>&gt;</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9A091F" w:rsidRPr="00965E25" w:rsidRDefault="009A091F" w:rsidP="009A091F">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6</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Pr="00965E25"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08</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UL</w:t>
      </w:r>
      <w:r w:rsidRPr="00ED5B2C">
        <w:rPr>
          <w:rStyle w:val="m1"/>
          <w:rFonts w:ascii="Verdana" w:hAnsi="Verdana"/>
          <w:sz w:val="18"/>
          <w:szCs w:val="18"/>
        </w:rPr>
        <w:t>&gt;</w:t>
      </w:r>
    </w:p>
    <w:p w:rsidR="009A091F"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F947D9">
        <w:rPr>
          <w:rStyle w:val="tx1"/>
          <w:rFonts w:ascii="Verdana" w:hAnsi="Verdana"/>
          <w:sz w:val="18"/>
          <w:szCs w:val="18"/>
        </w:rPr>
        <w:t>0010037000107389019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F947D9">
        <w:rPr>
          <w:rStyle w:val="tx1"/>
          <w:rFonts w:ascii="Verdana" w:hAnsi="Verdana"/>
          <w:sz w:val="18"/>
          <w:szCs w:val="18"/>
        </w:rPr>
        <w:t>8023605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Fonts w:ascii="Verdana" w:hAnsi="Verdana"/>
          <w:sz w:val="18"/>
          <w:szCs w:val="18"/>
        </w:rPr>
      </w:pPr>
      <w:r w:rsidRPr="00ED5B2C">
        <w:rPr>
          <w:rStyle w:val="b1"/>
          <w:sz w:val="18"/>
          <w:szCs w:val="18"/>
        </w:rPr>
        <w:t>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ITEM_SEQUENCE_NUMBER</w:t>
      </w:r>
      <w:r w:rsidRPr="00531E2A">
        <w:rPr>
          <w:rStyle w:val="m1"/>
          <w:rFonts w:ascii="Verdana" w:hAnsi="Verdana"/>
          <w:sz w:val="18"/>
          <w:szCs w:val="18"/>
        </w:rPr>
        <w:t>&gt;</w:t>
      </w:r>
      <w:r>
        <w:rPr>
          <w:rStyle w:val="tx1"/>
          <w:rFonts w:ascii="Verdana" w:hAnsi="Verdana"/>
          <w:sz w:val="18"/>
          <w:szCs w:val="18"/>
        </w:rPr>
        <w:t>4</w:t>
      </w:r>
      <w:r w:rsidRPr="00531E2A">
        <w:rPr>
          <w:rStyle w:val="m1"/>
          <w:rFonts w:ascii="Verdana" w:hAnsi="Verdana"/>
          <w:sz w:val="18"/>
          <w:szCs w:val="18"/>
        </w:rPr>
        <w:t>&lt;</w:t>
      </w:r>
      <w:r w:rsidRPr="00ED5B2C">
        <w:rPr>
          <w:rStyle w:val="m1"/>
          <w:rFonts w:ascii="Verdana" w:hAnsi="Verdana"/>
          <w:sz w:val="18"/>
          <w:szCs w:val="18"/>
        </w:rPr>
        <w:t>/</w:t>
      </w:r>
      <w:r w:rsidRPr="00E833A9">
        <w:rPr>
          <w:rStyle w:val="t1"/>
          <w:rFonts w:ascii="Verdana" w:hAnsi="Verdana"/>
          <w:sz w:val="18"/>
          <w:szCs w:val="18"/>
        </w:rPr>
        <w:t xml:space="preserve"> </w:t>
      </w:r>
      <w:r>
        <w:rPr>
          <w:rStyle w:val="t1"/>
          <w:rFonts w:ascii="Verdana" w:hAnsi="Verdana"/>
          <w:sz w:val="18"/>
          <w:szCs w:val="18"/>
        </w:rPr>
        <w:t>LINE_ITEM_SEQUENCE_NUMBER</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UL</w:t>
      </w:r>
      <w:r w:rsidRPr="00ED5B2C">
        <w:rPr>
          <w:rStyle w:val="m1"/>
          <w:rFonts w:ascii="Verdana" w:hAnsi="Verdana"/>
          <w:sz w:val="18"/>
          <w:szCs w:val="18"/>
        </w:rPr>
        <w:t>&gt;</w:t>
      </w:r>
    </w:p>
    <w:p w:rsidR="00D94AA1" w:rsidRDefault="00D94AA1" w:rsidP="00D94AA1">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ULStaged</w:t>
      </w:r>
      <w:r w:rsidRPr="00ED5B2C">
        <w:rPr>
          <w:rStyle w:val="m1"/>
          <w:rFonts w:ascii="Verdana" w:hAnsi="Verdana"/>
          <w:sz w:val="18"/>
          <w:szCs w:val="18"/>
        </w:rPr>
        <w:t>&gt;</w:t>
      </w:r>
    </w:p>
    <w:p w:rsidR="009A091F" w:rsidRDefault="009A091F" w:rsidP="009A091F">
      <w:pPr>
        <w:ind w:left="720"/>
      </w:pPr>
    </w:p>
    <w:p w:rsidR="009A091F" w:rsidRPr="00ED5B2C" w:rsidRDefault="009A091F" w:rsidP="009A091F">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9A091F" w:rsidRPr="00965E25" w:rsidRDefault="009A091F" w:rsidP="009A091F">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Staged</w:t>
      </w:r>
      <w:r w:rsidRPr="00ED5B2C">
        <w:rPr>
          <w:rStyle w:val="m1"/>
          <w:rFonts w:ascii="Verdana" w:hAnsi="Verdana"/>
          <w:sz w:val="18"/>
          <w:szCs w:val="18"/>
        </w:rPr>
        <w:t>&gt;</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9A091F" w:rsidRPr="00965E25" w:rsidRDefault="009A091F" w:rsidP="009A091F">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7</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Pr="00965E25"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1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UL</w:t>
      </w:r>
      <w:r w:rsidRPr="00ED5B2C">
        <w:rPr>
          <w:rStyle w:val="m1"/>
          <w:rFonts w:ascii="Verdana" w:hAnsi="Verdana"/>
          <w:sz w:val="18"/>
          <w:szCs w:val="18"/>
        </w:rPr>
        <w:t>&gt;</w:t>
      </w:r>
    </w:p>
    <w:p w:rsidR="009A091F"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F947D9">
        <w:rPr>
          <w:rStyle w:val="tx1"/>
          <w:rFonts w:ascii="Verdana" w:hAnsi="Verdana"/>
          <w:sz w:val="18"/>
          <w:szCs w:val="18"/>
        </w:rPr>
        <w:t>00100370001053148919</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F947D9">
        <w:rPr>
          <w:rStyle w:val="tx1"/>
          <w:rFonts w:ascii="Verdana" w:hAnsi="Verdana"/>
          <w:sz w:val="18"/>
          <w:szCs w:val="18"/>
        </w:rPr>
        <w:t>8023441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Fonts w:ascii="Verdana" w:hAnsi="Verdana"/>
          <w:sz w:val="18"/>
          <w:szCs w:val="18"/>
        </w:rPr>
      </w:pPr>
      <w:r w:rsidRPr="00ED5B2C">
        <w:rPr>
          <w:rStyle w:val="b1"/>
          <w:sz w:val="18"/>
          <w:szCs w:val="18"/>
        </w:rPr>
        <w:t>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ITEM_SEQUENCE_NUMBER</w:t>
      </w:r>
      <w:r w:rsidRPr="00531E2A">
        <w:rPr>
          <w:rStyle w:val="m1"/>
          <w:rFonts w:ascii="Verdana" w:hAnsi="Verdana"/>
          <w:sz w:val="18"/>
          <w:szCs w:val="18"/>
        </w:rPr>
        <w:t>&gt;</w:t>
      </w:r>
      <w:r>
        <w:rPr>
          <w:rStyle w:val="tx1"/>
          <w:rFonts w:ascii="Verdana" w:hAnsi="Verdana"/>
          <w:sz w:val="18"/>
          <w:szCs w:val="18"/>
        </w:rPr>
        <w:t>5</w:t>
      </w:r>
      <w:r w:rsidRPr="00531E2A">
        <w:rPr>
          <w:rStyle w:val="m1"/>
          <w:rFonts w:ascii="Verdana" w:hAnsi="Verdana"/>
          <w:sz w:val="18"/>
          <w:szCs w:val="18"/>
        </w:rPr>
        <w:t>&lt;</w:t>
      </w:r>
      <w:r w:rsidRPr="00ED5B2C">
        <w:rPr>
          <w:rStyle w:val="m1"/>
          <w:rFonts w:ascii="Verdana" w:hAnsi="Verdana"/>
          <w:sz w:val="18"/>
          <w:szCs w:val="18"/>
        </w:rPr>
        <w:t>/</w:t>
      </w:r>
      <w:r w:rsidRPr="00E833A9">
        <w:rPr>
          <w:rStyle w:val="t1"/>
          <w:rFonts w:ascii="Verdana" w:hAnsi="Verdana"/>
          <w:sz w:val="18"/>
          <w:szCs w:val="18"/>
        </w:rPr>
        <w:t xml:space="preserve"> </w:t>
      </w:r>
      <w:r>
        <w:rPr>
          <w:rStyle w:val="t1"/>
          <w:rFonts w:ascii="Verdana" w:hAnsi="Verdana"/>
          <w:sz w:val="18"/>
          <w:szCs w:val="18"/>
        </w:rPr>
        <w:t>LINE_ITEM_SEQUENCE_NUMBER</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UL</w:t>
      </w:r>
      <w:r w:rsidRPr="00ED5B2C">
        <w:rPr>
          <w:rStyle w:val="m1"/>
          <w:rFonts w:ascii="Verdana" w:hAnsi="Verdana"/>
          <w:sz w:val="18"/>
          <w:szCs w:val="18"/>
        </w:rPr>
        <w:t>&gt;</w:t>
      </w:r>
    </w:p>
    <w:p w:rsidR="00D94AA1" w:rsidRDefault="00D94AA1" w:rsidP="00D94AA1">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ULStaged</w:t>
      </w:r>
      <w:r w:rsidRPr="00ED5B2C">
        <w:rPr>
          <w:rStyle w:val="m1"/>
          <w:rFonts w:ascii="Verdana" w:hAnsi="Verdana"/>
          <w:sz w:val="18"/>
          <w:szCs w:val="18"/>
        </w:rPr>
        <w:t>&gt;</w:t>
      </w:r>
    </w:p>
    <w:p w:rsidR="009A091F" w:rsidRDefault="009A091F" w:rsidP="009A091F">
      <w:pPr>
        <w:ind w:left="720"/>
      </w:pPr>
    </w:p>
    <w:p w:rsidR="009A091F" w:rsidRDefault="009A091F" w:rsidP="0049047E">
      <w:pPr>
        <w:numPr>
          <w:ilvl w:val="0"/>
          <w:numId w:val="44"/>
        </w:numPr>
      </w:pPr>
      <w:r>
        <w:t>After the last pallet of a fully picked shipment has been delivered to the staging/shipping lane, the ASRS will mark the shipment as complete in the ASRS system.</w:t>
      </w:r>
    </w:p>
    <w:p w:rsidR="009A091F" w:rsidRDefault="009A091F" w:rsidP="009A091F">
      <w:pPr>
        <w:ind w:left="720"/>
      </w:pPr>
    </w:p>
    <w:p w:rsidR="009A091F" w:rsidRDefault="009A091F" w:rsidP="0049047E">
      <w:pPr>
        <w:numPr>
          <w:ilvl w:val="0"/>
          <w:numId w:val="44"/>
        </w:numPr>
      </w:pPr>
      <w:r>
        <w:t xml:space="preserve">The ASRS will proceed to notify RTCIS that staging is complete by sending a </w:t>
      </w:r>
      <w:hyperlink w:anchor="_Shipment_Staging_Complete" w:history="1">
        <w:r w:rsidRPr="00510A45">
          <w:rPr>
            <w:rStyle w:val="Hyperlink"/>
          </w:rPr>
          <w:t>ShipStageComplete</w:t>
        </w:r>
      </w:hyperlink>
      <w:r>
        <w:t xml:space="preserve"> message.</w:t>
      </w:r>
    </w:p>
    <w:p w:rsidR="009A091F" w:rsidRDefault="009A091F" w:rsidP="009A091F">
      <w:pPr>
        <w:ind w:left="720"/>
      </w:pPr>
    </w:p>
    <w:p w:rsidR="009A091F" w:rsidRDefault="009A091F" w:rsidP="009A091F">
      <w:pPr>
        <w:ind w:left="720"/>
        <w:rPr>
          <w:i/>
        </w:rPr>
      </w:pPr>
      <w:r w:rsidRPr="004A4324">
        <w:rPr>
          <w:i/>
        </w:rPr>
        <w:t xml:space="preserve">Note the specific trigger for sending this message may vary by ASRS </w:t>
      </w:r>
      <w:r>
        <w:rPr>
          <w:i/>
        </w:rPr>
        <w:t>vendor, but this mes</w:t>
      </w:r>
      <w:r w:rsidR="00D94AA1">
        <w:rPr>
          <w:i/>
        </w:rPr>
        <w:t>sage must be sent after the las</w:t>
      </w:r>
      <w:r w:rsidRPr="004A4324">
        <w:rPr>
          <w:i/>
        </w:rPr>
        <w:t xml:space="preserve">t </w:t>
      </w:r>
      <w:hyperlink w:anchor="_Shipment_Unit_Load" w:history="1">
        <w:r w:rsidRPr="004A4324">
          <w:rPr>
            <w:rStyle w:val="Hyperlink"/>
            <w:i/>
          </w:rPr>
          <w:t>ShipULStaged</w:t>
        </w:r>
      </w:hyperlink>
      <w:r w:rsidRPr="004A4324">
        <w:rPr>
          <w:i/>
        </w:rPr>
        <w:t xml:space="preserve"> message is sent.</w:t>
      </w:r>
    </w:p>
    <w:p w:rsidR="009A091F" w:rsidRPr="004A4324" w:rsidRDefault="009A091F" w:rsidP="009A091F">
      <w:pPr>
        <w:ind w:left="720"/>
      </w:pPr>
    </w:p>
    <w:p w:rsidR="009A091F" w:rsidRPr="00ED5B2C" w:rsidRDefault="009A091F" w:rsidP="009A091F">
      <w:pPr>
        <w:ind w:left="720"/>
        <w:rPr>
          <w:rFonts w:ascii="Verdana" w:hAnsi="Verdana"/>
          <w:sz w:val="18"/>
          <w:szCs w:val="18"/>
        </w:rPr>
      </w:pPr>
      <w:r w:rsidRPr="00ED5B2C">
        <w:rPr>
          <w:rStyle w:val="m1"/>
          <w:rFonts w:ascii="Verdana" w:hAnsi="Verdana"/>
          <w:sz w:val="18"/>
          <w:szCs w:val="18"/>
        </w:rPr>
        <w:lastRenderedPageBreak/>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9A091F" w:rsidRPr="00965E25" w:rsidRDefault="009A091F" w:rsidP="009A091F">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StageComplete</w:t>
      </w:r>
      <w:r w:rsidRPr="00ED5B2C">
        <w:rPr>
          <w:rStyle w:val="m1"/>
          <w:rFonts w:ascii="Verdana" w:hAnsi="Verdana"/>
          <w:sz w:val="18"/>
          <w:szCs w:val="18"/>
        </w:rPr>
        <w:t>&gt;</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9A091F" w:rsidRPr="00965E25" w:rsidRDefault="009A091F" w:rsidP="009A091F">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8</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Pr="00965E25"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1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Loc</w:t>
      </w:r>
      <w:r w:rsidRPr="00ED5B2C">
        <w:rPr>
          <w:rStyle w:val="m1"/>
          <w:rFonts w:ascii="Verdana" w:hAnsi="Verdana"/>
          <w:sz w:val="18"/>
          <w:szCs w:val="18"/>
        </w:rPr>
        <w:t>&gt;</w:t>
      </w:r>
    </w:p>
    <w:p w:rsidR="009A091F"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2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9A091F" w:rsidRPr="00ED5B2C" w:rsidRDefault="009A091F" w:rsidP="009A09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9A091F" w:rsidRDefault="009A091F" w:rsidP="009A09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Loc</w:t>
      </w:r>
      <w:r w:rsidRPr="00ED5B2C">
        <w:rPr>
          <w:rStyle w:val="m1"/>
          <w:rFonts w:ascii="Verdana" w:hAnsi="Verdana"/>
          <w:sz w:val="18"/>
          <w:szCs w:val="18"/>
        </w:rPr>
        <w:t>&gt;</w:t>
      </w:r>
    </w:p>
    <w:p w:rsidR="009A091F" w:rsidRDefault="009A091F" w:rsidP="009A091F">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StageComplete</w:t>
      </w:r>
      <w:r w:rsidRPr="00ED5B2C">
        <w:rPr>
          <w:rStyle w:val="m1"/>
          <w:rFonts w:ascii="Verdana" w:hAnsi="Verdana"/>
          <w:sz w:val="18"/>
          <w:szCs w:val="18"/>
        </w:rPr>
        <w:t>&gt;</w:t>
      </w:r>
    </w:p>
    <w:p w:rsidR="009A091F" w:rsidRDefault="009A091F" w:rsidP="009A091F"/>
    <w:p w:rsidR="009A091F" w:rsidRDefault="009A091F" w:rsidP="0049047E">
      <w:pPr>
        <w:numPr>
          <w:ilvl w:val="0"/>
          <w:numId w:val="44"/>
        </w:numPr>
      </w:pPr>
      <w:r>
        <w:t>RTCIS will update the shipment and the associated order(s) complete, if all of the picking requirements have been fulfilled, or mark them as short, if not all of the inventory If the shipment is short, the picking will be done at a later time or performed without the ASRS.  In this example, the entire shipment was picked and delivered to the staging/shipping lane.</w:t>
      </w:r>
    </w:p>
    <w:p w:rsidR="009A091F" w:rsidRDefault="009A091F" w:rsidP="009A091F">
      <w:pPr>
        <w:ind w:left="720"/>
      </w:pPr>
    </w:p>
    <w:p w:rsidR="00052DC8" w:rsidRDefault="00D11B2A" w:rsidP="0049047E">
      <w:pPr>
        <w:numPr>
          <w:ilvl w:val="0"/>
          <w:numId w:val="44"/>
        </w:numPr>
      </w:pPr>
      <w:r>
        <w:t xml:space="preserve">SAP sends a shipment </w:t>
      </w:r>
      <w:r w:rsidR="001F197F">
        <w:t>delete</w:t>
      </w:r>
      <w:r>
        <w:t xml:space="preserve"> to RTCIS, indicating the orders on the shipment </w:t>
      </w:r>
      <w:r w:rsidR="00E773F3">
        <w:t>have</w:t>
      </w:r>
      <w:r w:rsidR="001F197F">
        <w:t xml:space="preserve"> been canceled and </w:t>
      </w:r>
      <w:r>
        <w:t>will not be sent to the customer</w:t>
      </w:r>
      <w:r w:rsidR="001F197F">
        <w:t xml:space="preserve"> or receiving P&amp;G facility</w:t>
      </w:r>
      <w:r>
        <w:t>.</w:t>
      </w:r>
    </w:p>
    <w:p w:rsidR="00D11B2A" w:rsidRDefault="00D11B2A" w:rsidP="0049047E"/>
    <w:p w:rsidR="00D11B2A" w:rsidRDefault="00D11B2A" w:rsidP="0049047E">
      <w:pPr>
        <w:numPr>
          <w:ilvl w:val="0"/>
          <w:numId w:val="44"/>
        </w:numPr>
      </w:pPr>
      <w:r>
        <w:t xml:space="preserve">RTCIS cancels the shipment in the RTCIS database by </w:t>
      </w:r>
      <w:r w:rsidR="00E773F3">
        <w:t>deleting</w:t>
      </w:r>
      <w:r>
        <w:t xml:space="preserve"> the shipment and </w:t>
      </w:r>
      <w:r w:rsidR="00DB420E">
        <w:t>disassociating</w:t>
      </w:r>
      <w:r>
        <w:t xml:space="preserve"> the order(s) </w:t>
      </w:r>
      <w:r w:rsidR="00DB420E">
        <w:t>current</w:t>
      </w:r>
      <w:r w:rsidR="00E773F3">
        <w:t>ly</w:t>
      </w:r>
      <w:r w:rsidR="00DB420E">
        <w:t xml:space="preserve"> attached to </w:t>
      </w:r>
      <w:r>
        <w:t>the shipment</w:t>
      </w:r>
      <w:r w:rsidR="00851E6B">
        <w:t xml:space="preserve">.  </w:t>
      </w:r>
      <w:r w:rsidR="001F197F">
        <w:t xml:space="preserve">The orders are retained and the </w:t>
      </w:r>
      <w:r w:rsidR="00E2337A">
        <w:t>unit loa</w:t>
      </w:r>
      <w:r w:rsidR="001F197F">
        <w:t xml:space="preserve">ds </w:t>
      </w:r>
      <w:r w:rsidR="00E773F3">
        <w:t xml:space="preserve">are still picked for the order, and </w:t>
      </w:r>
      <w:r w:rsidR="001F197F">
        <w:t>will still indicate they are stored at</w:t>
      </w:r>
      <w:r w:rsidR="00E2337A">
        <w:t xml:space="preserve"> the current</w:t>
      </w:r>
      <w:r w:rsidR="001F197F">
        <w:t xml:space="preserve"> staging shipping slot location.</w:t>
      </w:r>
      <w:r w:rsidR="00E773F3">
        <w:t xml:space="preserve">  </w:t>
      </w:r>
      <w:r w:rsidR="00E773F3">
        <w:rPr>
          <w:i/>
        </w:rPr>
        <w:t>Note: If no inventory had been picked or shipped when SAP sends the shipment delete, the associated orders would also be deleted.  In this example, the orders have picked inventory that must be re-inducted into the ASRS.</w:t>
      </w:r>
    </w:p>
    <w:p w:rsidR="00161C97" w:rsidRDefault="00161C97" w:rsidP="0049047E"/>
    <w:p w:rsidR="00161C97" w:rsidRDefault="00E773F3" w:rsidP="0049047E">
      <w:pPr>
        <w:numPr>
          <w:ilvl w:val="0"/>
          <w:numId w:val="44"/>
        </w:numPr>
      </w:pPr>
      <w:r>
        <w:t>The warehouse tech will use the RTCIS ACTIV Un-staging application to show the orders that have pallets located at a shipping slot location and the shipment has been deleted.  The warehouse tech will select the order on screen and press F6 to enter a request to re-induct the unit loads back into the ASRS.</w:t>
      </w:r>
    </w:p>
    <w:p w:rsidR="00E773F3" w:rsidRDefault="00E773F3" w:rsidP="0049047E"/>
    <w:p w:rsidR="002F3C96" w:rsidRDefault="002F3C96" w:rsidP="0049047E">
      <w:pPr>
        <w:numPr>
          <w:ilvl w:val="0"/>
          <w:numId w:val="44"/>
        </w:numPr>
      </w:pPr>
      <w:r>
        <w:t xml:space="preserve">RTCIS will send the ASRS a </w:t>
      </w:r>
      <w:hyperlink w:anchor="_Slot_Destage_(SlotDestage)" w:history="1">
        <w:r w:rsidRPr="00090BBF">
          <w:rPr>
            <w:rStyle w:val="Hyperlink"/>
          </w:rPr>
          <w:t>SlotDestage</w:t>
        </w:r>
      </w:hyperlink>
      <w:r>
        <w:t xml:space="preserve"> message to request the unit loads be moved from the </w:t>
      </w:r>
      <w:r w:rsidR="00E51098">
        <w:t xml:space="preserve">shipping/staging lane </w:t>
      </w:r>
      <w:r>
        <w:t>to ASRS storage.</w:t>
      </w:r>
    </w:p>
    <w:p w:rsidR="002F3C96" w:rsidRDefault="002F3C96" w:rsidP="0049047E"/>
    <w:p w:rsidR="002F3C96" w:rsidRPr="00ED5B2C" w:rsidRDefault="002F3C96" w:rsidP="0049047E">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2F3C96" w:rsidRPr="00965E25" w:rsidRDefault="002F3C96" w:rsidP="0049047E">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lotDestage</w:t>
      </w:r>
      <w:r w:rsidRPr="00ED5B2C">
        <w:rPr>
          <w:rStyle w:val="m1"/>
          <w:rFonts w:ascii="Verdana" w:hAnsi="Verdana"/>
          <w:sz w:val="18"/>
          <w:szCs w:val="18"/>
        </w:rPr>
        <w:t>&gt;</w:t>
      </w:r>
    </w:p>
    <w:p w:rsidR="002F3C96" w:rsidRDefault="002F3C96" w:rsidP="0049047E">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2F3C96" w:rsidRPr="00965E25" w:rsidRDefault="002F3C96" w:rsidP="0049047E">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Default="002F3C96" w:rsidP="0049047E">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Pr="00965E25" w:rsidRDefault="002F3C96" w:rsidP="0049047E">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15</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Pr="00ED5B2C" w:rsidRDefault="002F3C96" w:rsidP="0049047E">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2F3C96" w:rsidRDefault="002F3C96" w:rsidP="0049047E">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lotRequest</w:t>
      </w:r>
      <w:r w:rsidRPr="00ED5B2C">
        <w:rPr>
          <w:rStyle w:val="m1"/>
          <w:rFonts w:ascii="Verdana" w:hAnsi="Verdana"/>
          <w:sz w:val="18"/>
          <w:szCs w:val="18"/>
        </w:rPr>
        <w:t>&gt;</w:t>
      </w:r>
    </w:p>
    <w:p w:rsidR="002F3C96" w:rsidRDefault="002F3C96" w:rsidP="0049047E">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U3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49047E">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2F3C96" w:rsidRDefault="002F3C96" w:rsidP="0049047E">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lotRequest</w:t>
      </w:r>
      <w:r w:rsidRPr="00ED5B2C">
        <w:rPr>
          <w:rStyle w:val="m1"/>
          <w:rFonts w:ascii="Verdana" w:hAnsi="Verdana"/>
          <w:sz w:val="18"/>
          <w:szCs w:val="18"/>
        </w:rPr>
        <w:t>&gt;</w:t>
      </w:r>
    </w:p>
    <w:p w:rsidR="002F3C96" w:rsidRDefault="002F3C96" w:rsidP="0049047E">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lotDestage</w:t>
      </w:r>
      <w:r w:rsidRPr="00ED5B2C">
        <w:rPr>
          <w:rStyle w:val="m1"/>
          <w:rFonts w:ascii="Verdana" w:hAnsi="Verdana"/>
          <w:sz w:val="18"/>
          <w:szCs w:val="18"/>
        </w:rPr>
        <w:t>&gt;</w:t>
      </w:r>
    </w:p>
    <w:p w:rsidR="002F3C96" w:rsidRDefault="002F3C96" w:rsidP="0049047E"/>
    <w:p w:rsidR="00E51098" w:rsidRDefault="00E51098" w:rsidP="002F3C96">
      <w:pPr>
        <w:numPr>
          <w:ilvl w:val="0"/>
          <w:numId w:val="44"/>
        </w:numPr>
      </w:pPr>
      <w:r>
        <w:t>The ASRS receives the request and will begin removing the pallets from the shipping/staging lane. The physical removal of the pallet will vary based on the automation for the specific P&amp;G production facility and the ASRS vendor used</w:t>
      </w:r>
    </w:p>
    <w:p w:rsidR="00E51098" w:rsidRDefault="00E51098" w:rsidP="0049047E">
      <w:pPr>
        <w:ind w:left="720"/>
      </w:pPr>
    </w:p>
    <w:p w:rsidR="002F3C96" w:rsidRDefault="002F3C96" w:rsidP="002F3C96">
      <w:pPr>
        <w:numPr>
          <w:ilvl w:val="0"/>
          <w:numId w:val="44"/>
        </w:numPr>
      </w:pPr>
      <w:r>
        <w:t xml:space="preserve">Before the ASRS removes the first pallet from </w:t>
      </w:r>
      <w:r w:rsidR="00E51098">
        <w:t xml:space="preserve">shipping/staging lane </w:t>
      </w:r>
      <w:r>
        <w:t>for re-induction, the ASRS will send a</w:t>
      </w:r>
      <w:r w:rsidRPr="002F3C96">
        <w:t xml:space="preserve"> </w:t>
      </w:r>
      <w:hyperlink w:anchor="_Start_Shipment_De-Staging_1" w:history="1">
        <w:r w:rsidRPr="00B65F6E">
          <w:rPr>
            <w:rStyle w:val="Hyperlink"/>
          </w:rPr>
          <w:t>ShipD</w:t>
        </w:r>
        <w:r w:rsidRPr="00B65F6E">
          <w:rPr>
            <w:rStyle w:val="Hyperlink"/>
          </w:rPr>
          <w:t>e</w:t>
        </w:r>
        <w:r w:rsidRPr="00B65F6E">
          <w:rPr>
            <w:rStyle w:val="Hyperlink"/>
          </w:rPr>
          <w:t>s</w:t>
        </w:r>
        <w:r w:rsidRPr="00B65F6E">
          <w:rPr>
            <w:rStyle w:val="Hyperlink"/>
          </w:rPr>
          <w:t>t</w:t>
        </w:r>
        <w:r w:rsidRPr="00B65F6E">
          <w:rPr>
            <w:rStyle w:val="Hyperlink"/>
          </w:rPr>
          <w:t>ageStart</w:t>
        </w:r>
      </w:hyperlink>
      <w:r>
        <w:t xml:space="preserve">.  </w:t>
      </w:r>
    </w:p>
    <w:p w:rsidR="002F3C96" w:rsidRDefault="002F3C96" w:rsidP="002F3C96">
      <w:pPr>
        <w:ind w:left="720"/>
        <w:rPr>
          <w:i/>
        </w:rPr>
      </w:pPr>
    </w:p>
    <w:p w:rsidR="002F3C96" w:rsidRDefault="002F3C96" w:rsidP="002F3C96">
      <w:pPr>
        <w:ind w:left="720"/>
        <w:rPr>
          <w:i/>
        </w:rPr>
      </w:pPr>
      <w:r w:rsidRPr="00A43788">
        <w:rPr>
          <w:i/>
        </w:rPr>
        <w:t xml:space="preserve">Note the specific trigger for sending this message may vary by ASRS </w:t>
      </w:r>
      <w:r>
        <w:rPr>
          <w:i/>
        </w:rPr>
        <w:t>vendor, but this message must be sent</w:t>
      </w:r>
      <w:r w:rsidRPr="00A43788">
        <w:rPr>
          <w:i/>
        </w:rPr>
        <w:t xml:space="preserve"> before the first </w:t>
      </w:r>
      <w:hyperlink w:anchor="_Shipment_Unit_Load_5" w:history="1">
        <w:r w:rsidRPr="0049047E">
          <w:rPr>
            <w:rStyle w:val="Hyperlink"/>
            <w:i/>
          </w:rPr>
          <w:t>ShipULD</w:t>
        </w:r>
        <w:r w:rsidRPr="0049047E">
          <w:rPr>
            <w:rStyle w:val="Hyperlink"/>
            <w:i/>
          </w:rPr>
          <w:t>e</w:t>
        </w:r>
        <w:r w:rsidRPr="0049047E">
          <w:rPr>
            <w:rStyle w:val="Hyperlink"/>
            <w:i/>
          </w:rPr>
          <w:t>s</w:t>
        </w:r>
        <w:r w:rsidRPr="0049047E">
          <w:rPr>
            <w:rStyle w:val="Hyperlink"/>
            <w:i/>
          </w:rPr>
          <w:t>taged</w:t>
        </w:r>
      </w:hyperlink>
      <w:r w:rsidRPr="00A43788">
        <w:rPr>
          <w:i/>
        </w:rPr>
        <w:t xml:space="preserve"> message is sent.</w:t>
      </w:r>
      <w:r w:rsidR="008D4694">
        <w:rPr>
          <w:i/>
        </w:rPr>
        <w:t xml:space="preserve"> </w:t>
      </w:r>
    </w:p>
    <w:p w:rsidR="002F3C96" w:rsidRPr="00FB4A7E" w:rsidRDefault="002F3C96" w:rsidP="002F3C96">
      <w:pPr>
        <w:ind w:left="720"/>
      </w:pPr>
    </w:p>
    <w:p w:rsidR="002F3C96" w:rsidRPr="00ED5B2C" w:rsidRDefault="002F3C96" w:rsidP="002F3C96">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2F3C96" w:rsidRPr="00965E25" w:rsidRDefault="002F3C96" w:rsidP="002F3C96">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DestageStart</w:t>
      </w:r>
      <w:r w:rsidRPr="00ED5B2C">
        <w:rPr>
          <w:rStyle w:val="m1"/>
          <w:rFonts w:ascii="Verdana" w:hAnsi="Verdana"/>
          <w:sz w:val="18"/>
          <w:szCs w:val="18"/>
        </w:rPr>
        <w:t>&gt;</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2F3C96" w:rsidRPr="00965E25" w:rsidRDefault="002F3C96" w:rsidP="002F3C96">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9</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Pr="00965E25"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2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8D4694">
        <w:rPr>
          <w:rStyle w:val="t1"/>
          <w:rFonts w:ascii="Verdana" w:hAnsi="Verdana"/>
          <w:sz w:val="18"/>
          <w:szCs w:val="18"/>
        </w:rPr>
        <w:t>DestageLoc</w:t>
      </w:r>
      <w:r w:rsidRPr="00ED5B2C">
        <w:rPr>
          <w:rStyle w:val="m1"/>
          <w:rFonts w:ascii="Verdana" w:hAnsi="Verdana"/>
          <w:sz w:val="18"/>
          <w:szCs w:val="18"/>
        </w:rPr>
        <w:t>&gt;</w:t>
      </w:r>
    </w:p>
    <w:p w:rsidR="002F3C96"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sidR="008D4694">
        <w:rPr>
          <w:rStyle w:val="tx1"/>
          <w:rFonts w:ascii="Verdana" w:hAnsi="Verdana"/>
          <w:sz w:val="18"/>
          <w:szCs w:val="18"/>
        </w:rPr>
        <w:t>D</w:t>
      </w:r>
      <w:r>
        <w:rPr>
          <w:rStyle w:val="tx1"/>
          <w:rFonts w:ascii="Verdana" w:hAnsi="Verdana"/>
          <w:sz w:val="18"/>
          <w:szCs w:val="18"/>
        </w:rPr>
        <w:t>2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sidR="008D4694">
        <w:rPr>
          <w:rStyle w:val="t1"/>
          <w:rFonts w:ascii="Verdana" w:hAnsi="Verdana"/>
          <w:sz w:val="18"/>
          <w:szCs w:val="18"/>
        </w:rPr>
        <w:t>DestageLoc</w:t>
      </w:r>
      <w:r w:rsidRPr="00ED5B2C">
        <w:rPr>
          <w:rStyle w:val="m1"/>
          <w:rFonts w:ascii="Verdana" w:hAnsi="Verdana"/>
          <w:sz w:val="18"/>
          <w:szCs w:val="18"/>
        </w:rPr>
        <w:t>&gt;</w:t>
      </w:r>
    </w:p>
    <w:p w:rsidR="002F3C96" w:rsidRDefault="002F3C96" w:rsidP="002F3C96">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DestageStart</w:t>
      </w:r>
      <w:r w:rsidRPr="00ED5B2C">
        <w:rPr>
          <w:rStyle w:val="m1"/>
          <w:rFonts w:ascii="Verdana" w:hAnsi="Verdana"/>
          <w:sz w:val="18"/>
          <w:szCs w:val="18"/>
        </w:rPr>
        <w:t>&gt;</w:t>
      </w:r>
    </w:p>
    <w:p w:rsidR="002F3C96" w:rsidRDefault="002F3C96" w:rsidP="002F3C96"/>
    <w:p w:rsidR="002F3C96" w:rsidRDefault="002F3C96" w:rsidP="002F3C96">
      <w:pPr>
        <w:numPr>
          <w:ilvl w:val="0"/>
          <w:numId w:val="44"/>
        </w:numPr>
      </w:pPr>
      <w:r>
        <w:t xml:space="preserve">RTCIS receives the </w:t>
      </w:r>
      <w:hyperlink w:anchor="_Start_Shipment_De-Staging_1" w:history="1">
        <w:r w:rsidR="00E51098" w:rsidRPr="00B65F6E">
          <w:rPr>
            <w:rStyle w:val="Hyperlink"/>
          </w:rPr>
          <w:t>ShipDestageStart</w:t>
        </w:r>
      </w:hyperlink>
      <w:r w:rsidR="00E51098">
        <w:t xml:space="preserve"> a</w:t>
      </w:r>
      <w:r>
        <w:t xml:space="preserve">nd updates the RTCIS database to indicate </w:t>
      </w:r>
      <w:r w:rsidR="00E51098">
        <w:t>the removal from the staging location</w:t>
      </w:r>
      <w:r>
        <w:t>“205”</w:t>
      </w:r>
      <w:r w:rsidR="00E51098">
        <w:t xml:space="preserve"> has started</w:t>
      </w:r>
      <w:r>
        <w:t>, based on the location passed in the message.</w:t>
      </w:r>
    </w:p>
    <w:p w:rsidR="002F3C96" w:rsidRDefault="002F3C96" w:rsidP="002F3C96">
      <w:pPr>
        <w:ind w:left="720"/>
      </w:pPr>
    </w:p>
    <w:p w:rsidR="002F3C96" w:rsidRDefault="002F3C96" w:rsidP="0049047E">
      <w:pPr>
        <w:numPr>
          <w:ilvl w:val="0"/>
          <w:numId w:val="44"/>
        </w:numPr>
      </w:pPr>
      <w:r>
        <w:t xml:space="preserve">The pallet </w:t>
      </w:r>
      <w:r w:rsidR="00E51098">
        <w:t xml:space="preserve">removed </w:t>
      </w:r>
      <w:r>
        <w:t xml:space="preserve">is conveyed </w:t>
      </w:r>
      <w:r w:rsidR="00E51098">
        <w:t>back to ASRS storage</w:t>
      </w:r>
      <w:r>
        <w:t xml:space="preserve">.  The ASRS </w:t>
      </w:r>
      <w:r w:rsidR="00E51098">
        <w:t>may remove the pallets in any sequence</w:t>
      </w:r>
      <w:r>
        <w:t xml:space="preserve">.  </w:t>
      </w:r>
    </w:p>
    <w:p w:rsidR="002F3C96" w:rsidRDefault="002F3C96" w:rsidP="002F3C96">
      <w:pPr>
        <w:ind w:left="720"/>
      </w:pPr>
    </w:p>
    <w:p w:rsidR="00174AD3" w:rsidRDefault="002F3C96" w:rsidP="0049047E">
      <w:pPr>
        <w:numPr>
          <w:ilvl w:val="0"/>
          <w:numId w:val="44"/>
        </w:numPr>
      </w:pPr>
      <w:r>
        <w:t xml:space="preserve">Immediately after the pallet is </w:t>
      </w:r>
      <w:r w:rsidR="00E51098">
        <w:t>removed</w:t>
      </w:r>
      <w:r w:rsidR="00D05405">
        <w:t xml:space="preserve"> from</w:t>
      </w:r>
      <w:r>
        <w:t xml:space="preserve"> the shipping/staging lane, the ASRS will transmit a </w:t>
      </w:r>
      <w:hyperlink w:anchor="_Shipment_Unit_Load_5" w:history="1">
        <w:r w:rsidR="00895354" w:rsidRPr="00451080">
          <w:rPr>
            <w:rStyle w:val="Hyperlink"/>
          </w:rPr>
          <w:t>ShipULDest</w:t>
        </w:r>
        <w:r w:rsidR="00895354" w:rsidRPr="00451080">
          <w:rPr>
            <w:rStyle w:val="Hyperlink"/>
          </w:rPr>
          <w:t>a</w:t>
        </w:r>
        <w:r w:rsidR="00895354" w:rsidRPr="00451080">
          <w:rPr>
            <w:rStyle w:val="Hyperlink"/>
          </w:rPr>
          <w:t>ged</w:t>
        </w:r>
      </w:hyperlink>
      <w:r w:rsidR="00895354">
        <w:t xml:space="preserve"> m</w:t>
      </w:r>
      <w:r>
        <w:t>essage to RTCIS to announce the pallets arrival.</w:t>
      </w:r>
    </w:p>
    <w:p w:rsidR="002F3C96" w:rsidRDefault="008D4694" w:rsidP="0049047E">
      <w:r>
        <w:t xml:space="preserve"> </w:t>
      </w:r>
    </w:p>
    <w:p w:rsidR="002F3C96" w:rsidRPr="00ED5B2C" w:rsidRDefault="002F3C96" w:rsidP="002F3C96">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2F3C96" w:rsidRPr="00965E25" w:rsidRDefault="002F3C96" w:rsidP="002F3C96">
      <w:pPr>
        <w:ind w:left="720" w:right="-720"/>
        <w:rPr>
          <w:rFonts w:ascii="Verdana" w:hAnsi="Verdana"/>
          <w:color w:val="0000FF"/>
          <w:sz w:val="18"/>
          <w:szCs w:val="18"/>
        </w:rPr>
      </w:pPr>
      <w:r w:rsidRPr="00ED5B2C">
        <w:rPr>
          <w:rStyle w:val="m1"/>
          <w:rFonts w:ascii="Verdana" w:hAnsi="Verdana"/>
          <w:sz w:val="18"/>
          <w:szCs w:val="18"/>
        </w:rPr>
        <w:t>&lt;</w:t>
      </w:r>
      <w:r w:rsidR="008D4694">
        <w:rPr>
          <w:rStyle w:val="t1"/>
          <w:rFonts w:ascii="Verdana" w:hAnsi="Verdana"/>
          <w:sz w:val="18"/>
          <w:szCs w:val="18"/>
        </w:rPr>
        <w:t>ShipULDes</w:t>
      </w:r>
      <w:r>
        <w:rPr>
          <w:rStyle w:val="t1"/>
          <w:rFonts w:ascii="Verdana" w:hAnsi="Verdana"/>
          <w:sz w:val="18"/>
          <w:szCs w:val="18"/>
        </w:rPr>
        <w:t>taged</w:t>
      </w:r>
      <w:r w:rsidRPr="00ED5B2C">
        <w:rPr>
          <w:rStyle w:val="m1"/>
          <w:rFonts w:ascii="Verdana" w:hAnsi="Verdana"/>
          <w:sz w:val="18"/>
          <w:szCs w:val="18"/>
        </w:rPr>
        <w:t>&gt;</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2F3C96" w:rsidRPr="00965E25" w:rsidRDefault="002F3C96" w:rsidP="002F3C96">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w:t>
      </w:r>
      <w:r w:rsidR="000B676A">
        <w:rPr>
          <w:rStyle w:val="tx1"/>
          <w:rFonts w:ascii="Verdana" w:hAnsi="Verdana"/>
          <w:sz w:val="18"/>
          <w:szCs w:val="18"/>
        </w:rPr>
        <w:t>10</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Pr="00965E25"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w:t>
      </w:r>
      <w:r w:rsidR="000B676A">
        <w:rPr>
          <w:rStyle w:val="tx1"/>
          <w:rFonts w:ascii="Verdana" w:hAnsi="Verdana"/>
          <w:sz w:val="18"/>
          <w:szCs w:val="18"/>
        </w:rPr>
        <w:t>2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UL</w:t>
      </w:r>
      <w:r w:rsidRPr="00ED5B2C">
        <w:rPr>
          <w:rStyle w:val="m1"/>
          <w:rFonts w:ascii="Verdana" w:hAnsi="Verdana"/>
          <w:sz w:val="18"/>
          <w:szCs w:val="18"/>
        </w:rPr>
        <w:t>&gt;</w:t>
      </w:r>
    </w:p>
    <w:p w:rsidR="002F3C96" w:rsidRDefault="002F3C96" w:rsidP="0049047E">
      <w:pPr>
        <w:snapToGrid w:val="0"/>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sidR="00174AD3">
        <w:rPr>
          <w:rStyle w:val="tx1"/>
          <w:rFonts w:ascii="Verdana" w:hAnsi="Verdana"/>
          <w:sz w:val="18"/>
          <w:szCs w:val="18"/>
        </w:rPr>
        <w:t>D</w:t>
      </w:r>
      <w:r>
        <w:rPr>
          <w:rStyle w:val="tx1"/>
          <w:rFonts w:ascii="Verdana" w:hAnsi="Verdana"/>
          <w:sz w:val="18"/>
          <w:szCs w:val="18"/>
        </w:rPr>
        <w:t>2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49047E">
      <w:pPr>
        <w:snapToGrid w:val="0"/>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49047E">
      <w:pPr>
        <w:snapToGrid w:val="0"/>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137D81">
        <w:rPr>
          <w:rStyle w:val="tx1"/>
          <w:rFonts w:ascii="Verdana" w:hAnsi="Verdana"/>
          <w:sz w:val="18"/>
          <w:szCs w:val="18"/>
        </w:rPr>
        <w:t>0010037000106502908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49047E">
      <w:pPr>
        <w:snapToGrid w:val="0"/>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174AD3" w:rsidRDefault="002F3C96" w:rsidP="0049047E">
      <w:pPr>
        <w:snapToGrid w:val="0"/>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p>
    <w:p w:rsidR="002F3C96" w:rsidRPr="0049047E" w:rsidRDefault="002F3C96" w:rsidP="0049047E">
      <w:pPr>
        <w:snapToGrid w:val="0"/>
        <w:ind w:left="720"/>
        <w:rPr>
          <w:rFonts w:ascii="Verdana" w:hAnsi="Verdana"/>
          <w:color w:val="0000FF"/>
          <w:sz w:val="18"/>
          <w:szCs w:val="18"/>
        </w:rPr>
      </w:pPr>
      <w:r w:rsidRPr="00ED5B2C">
        <w:rPr>
          <w:rFonts w:ascii="Verdana" w:hAnsi="Verdana"/>
          <w:sz w:val="18"/>
          <w:szCs w:val="18"/>
        </w:rPr>
        <w:t xml:space="preserve"> </w:t>
      </w: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49047E">
      <w:pPr>
        <w:snapToGrid w:val="0"/>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024336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49047E">
      <w:pPr>
        <w:snapToGrid w:val="0"/>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2F3C96" w:rsidRDefault="002F3C96" w:rsidP="002F3C96">
      <w:pPr>
        <w:ind w:left="720"/>
        <w:rPr>
          <w:rStyle w:val="m1"/>
          <w:rFonts w:ascii="Verdana" w:hAnsi="Verdana"/>
          <w:sz w:val="18"/>
          <w:szCs w:val="18"/>
        </w:rPr>
      </w:pPr>
      <w:r w:rsidRPr="00ED5B2C">
        <w:rPr>
          <w:rStyle w:val="b1"/>
          <w:sz w:val="18"/>
          <w:szCs w:val="18"/>
        </w:rPr>
        <w:lastRenderedPageBreak/>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UL</w:t>
      </w:r>
      <w:r w:rsidRPr="00ED5B2C">
        <w:rPr>
          <w:rStyle w:val="m1"/>
          <w:rFonts w:ascii="Verdana" w:hAnsi="Verdana"/>
          <w:sz w:val="18"/>
          <w:szCs w:val="18"/>
        </w:rPr>
        <w:t>&gt;</w:t>
      </w:r>
    </w:p>
    <w:p w:rsidR="002F3C96" w:rsidRDefault="002F3C96" w:rsidP="002F3C96">
      <w:pPr>
        <w:ind w:left="720"/>
        <w:rPr>
          <w:rStyle w:val="m1"/>
          <w:rFonts w:ascii="Verdana" w:hAnsi="Verdana"/>
          <w:sz w:val="18"/>
          <w:szCs w:val="18"/>
        </w:rPr>
      </w:pPr>
      <w:r w:rsidRPr="00ED5B2C">
        <w:rPr>
          <w:rStyle w:val="m1"/>
          <w:rFonts w:ascii="Verdana" w:hAnsi="Verdana"/>
          <w:sz w:val="18"/>
          <w:szCs w:val="18"/>
        </w:rPr>
        <w:t>&lt;/</w:t>
      </w:r>
      <w:r w:rsidR="008D4694">
        <w:rPr>
          <w:rStyle w:val="t1"/>
          <w:rFonts w:ascii="Verdana" w:hAnsi="Verdana"/>
          <w:sz w:val="18"/>
          <w:szCs w:val="18"/>
        </w:rPr>
        <w:t>ShipULDes</w:t>
      </w:r>
      <w:r>
        <w:rPr>
          <w:rStyle w:val="t1"/>
          <w:rFonts w:ascii="Verdana" w:hAnsi="Verdana"/>
          <w:sz w:val="18"/>
          <w:szCs w:val="18"/>
        </w:rPr>
        <w:t>taged</w:t>
      </w:r>
      <w:r w:rsidRPr="00ED5B2C">
        <w:rPr>
          <w:rStyle w:val="m1"/>
          <w:rFonts w:ascii="Verdana" w:hAnsi="Verdana"/>
          <w:sz w:val="18"/>
          <w:szCs w:val="18"/>
        </w:rPr>
        <w:t>&gt;</w:t>
      </w:r>
    </w:p>
    <w:p w:rsidR="002F3C96" w:rsidRDefault="002F3C96" w:rsidP="002F3C96">
      <w:pPr>
        <w:ind w:left="720"/>
      </w:pPr>
    </w:p>
    <w:p w:rsidR="00174AD3" w:rsidRDefault="002F3C96" w:rsidP="0049047E">
      <w:pPr>
        <w:numPr>
          <w:ilvl w:val="0"/>
          <w:numId w:val="44"/>
        </w:numPr>
      </w:pPr>
      <w:r>
        <w:t xml:space="preserve">RTCIS will </w:t>
      </w:r>
      <w:r w:rsidR="00174AD3">
        <w:t xml:space="preserve">remove the unit load from the order it was originally picked/delivered for and change the location in the RTCIS database to the </w:t>
      </w:r>
      <w:hyperlink w:anchor="LOCATNASRS" w:history="1">
        <w:r w:rsidR="00174AD3" w:rsidRPr="00174AD3">
          <w:rPr>
            <w:rStyle w:val="Hyperlink"/>
          </w:rPr>
          <w:t>ASRS location</w:t>
        </w:r>
      </w:hyperlink>
      <w:r w:rsidR="00174AD3">
        <w:t>, such as “ACTIV” or “</w:t>
      </w:r>
      <w:r w:rsidR="00D94AA1">
        <w:t>CIMA</w:t>
      </w:r>
      <w:r w:rsidR="00174AD3">
        <w:t>T”.</w:t>
      </w:r>
    </w:p>
    <w:p w:rsidR="002F3C96" w:rsidRDefault="00174AD3" w:rsidP="0049047E">
      <w:pPr>
        <w:ind w:left="720"/>
      </w:pPr>
      <w:r>
        <w:t xml:space="preserve"> </w:t>
      </w:r>
    </w:p>
    <w:p w:rsidR="002F3C96" w:rsidRDefault="002F3C96" w:rsidP="002F3C96">
      <w:pPr>
        <w:ind w:left="720"/>
      </w:pPr>
      <w:r>
        <w:t xml:space="preserve">The ASRS will continue to </w:t>
      </w:r>
      <w:r w:rsidR="00174AD3">
        <w:t>remove</w:t>
      </w:r>
      <w:r>
        <w:t xml:space="preserve"> pallets </w:t>
      </w:r>
      <w:r w:rsidR="00174AD3">
        <w:t xml:space="preserve">from the shipping/staging lane, </w:t>
      </w:r>
      <w:r>
        <w:t xml:space="preserve">until all pallets </w:t>
      </w:r>
      <w:r w:rsidR="00174AD3">
        <w:t>have been removed</w:t>
      </w:r>
      <w:r>
        <w:t xml:space="preserve">.  Steps 7 and 8 will be repeated for every pallet </w:t>
      </w:r>
      <w:r w:rsidR="00174AD3">
        <w:t>in the shipping/staging lane</w:t>
      </w:r>
      <w:r>
        <w:t>.  In the example diagramed, these steps will be repeated four more times.</w:t>
      </w:r>
    </w:p>
    <w:p w:rsidR="002F3C96" w:rsidRDefault="002F3C96" w:rsidP="002F3C96">
      <w:pPr>
        <w:ind w:left="720"/>
      </w:pPr>
    </w:p>
    <w:p w:rsidR="002F3C96" w:rsidRPr="00ED5B2C" w:rsidRDefault="002F3C96" w:rsidP="002F3C96">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2F3C96" w:rsidRPr="00965E25" w:rsidRDefault="002F3C96" w:rsidP="002F3C96">
      <w:pPr>
        <w:ind w:left="720" w:right="-720"/>
        <w:rPr>
          <w:rFonts w:ascii="Verdana" w:hAnsi="Verdana"/>
          <w:color w:val="0000FF"/>
          <w:sz w:val="18"/>
          <w:szCs w:val="18"/>
        </w:rPr>
      </w:pPr>
      <w:r w:rsidRPr="00ED5B2C">
        <w:rPr>
          <w:rStyle w:val="m1"/>
          <w:rFonts w:ascii="Verdana" w:hAnsi="Verdana"/>
          <w:sz w:val="18"/>
          <w:szCs w:val="18"/>
        </w:rPr>
        <w:t>&lt;</w:t>
      </w:r>
      <w:r w:rsidR="00174AD3">
        <w:rPr>
          <w:rStyle w:val="t1"/>
          <w:rFonts w:ascii="Verdana" w:hAnsi="Verdana"/>
          <w:sz w:val="18"/>
          <w:szCs w:val="18"/>
        </w:rPr>
        <w:t>ShipULDe</w:t>
      </w:r>
      <w:r w:rsidR="00D94AA1">
        <w:rPr>
          <w:rStyle w:val="t1"/>
          <w:rFonts w:ascii="Verdana" w:hAnsi="Verdana"/>
          <w:sz w:val="18"/>
          <w:szCs w:val="18"/>
        </w:rPr>
        <w:t>Destage</w:t>
      </w:r>
      <w:r>
        <w:rPr>
          <w:rStyle w:val="t1"/>
          <w:rFonts w:ascii="Verdana" w:hAnsi="Verdana"/>
          <w:sz w:val="18"/>
          <w:szCs w:val="18"/>
        </w:rPr>
        <w:t>d</w:t>
      </w:r>
      <w:r w:rsidRPr="00ED5B2C">
        <w:rPr>
          <w:rStyle w:val="m1"/>
          <w:rFonts w:ascii="Verdana" w:hAnsi="Verdana"/>
          <w:sz w:val="18"/>
          <w:szCs w:val="18"/>
        </w:rPr>
        <w:t>&gt;</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2F3C96" w:rsidRPr="00965E25" w:rsidRDefault="002F3C96" w:rsidP="002F3C96">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w:t>
      </w:r>
      <w:r w:rsidR="00D94AA1">
        <w:rPr>
          <w:rStyle w:val="tx1"/>
          <w:rFonts w:ascii="Verdana" w:hAnsi="Verdana"/>
          <w:sz w:val="18"/>
          <w:szCs w:val="18"/>
        </w:rPr>
        <w:t>1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Pr="00965E25"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w:t>
      </w:r>
      <w:r w:rsidR="00D94AA1">
        <w:rPr>
          <w:rStyle w:val="tx1"/>
          <w:rFonts w:ascii="Verdana" w:hAnsi="Verdana"/>
          <w:sz w:val="18"/>
          <w:szCs w:val="18"/>
        </w:rPr>
        <w:t>22</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D94AA1">
        <w:rPr>
          <w:rStyle w:val="t1"/>
          <w:rFonts w:ascii="Verdana" w:hAnsi="Verdana"/>
          <w:sz w:val="18"/>
          <w:szCs w:val="18"/>
        </w:rPr>
        <w:t>Destage</w:t>
      </w:r>
      <w:r>
        <w:rPr>
          <w:rStyle w:val="t1"/>
          <w:rFonts w:ascii="Verdana" w:hAnsi="Verdana"/>
          <w:sz w:val="18"/>
          <w:szCs w:val="18"/>
        </w:rPr>
        <w:t>UL</w:t>
      </w:r>
      <w:r w:rsidRPr="00ED5B2C">
        <w:rPr>
          <w:rStyle w:val="m1"/>
          <w:rFonts w:ascii="Verdana" w:hAnsi="Verdana"/>
          <w:sz w:val="18"/>
          <w:szCs w:val="18"/>
        </w:rPr>
        <w:t>&gt;</w:t>
      </w:r>
    </w:p>
    <w:p w:rsidR="002F3C96"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sidR="00D94AA1">
        <w:rPr>
          <w:rStyle w:val="tx1"/>
          <w:rFonts w:ascii="Verdana" w:hAnsi="Verdana"/>
          <w:sz w:val="18"/>
          <w:szCs w:val="18"/>
        </w:rPr>
        <w:t>D</w:t>
      </w:r>
      <w:r>
        <w:rPr>
          <w:rStyle w:val="tx1"/>
          <w:rFonts w:ascii="Verdana" w:hAnsi="Verdana"/>
          <w:sz w:val="18"/>
          <w:szCs w:val="18"/>
        </w:rPr>
        <w:t>2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137D81">
        <w:rPr>
          <w:rStyle w:val="tx1"/>
          <w:rFonts w:ascii="Verdana" w:hAnsi="Verdana"/>
          <w:sz w:val="18"/>
          <w:szCs w:val="18"/>
        </w:rPr>
        <w:t>0010037000138198769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137D81">
        <w:rPr>
          <w:rStyle w:val="tx1"/>
          <w:rFonts w:ascii="Verdana" w:hAnsi="Verdana"/>
          <w:sz w:val="18"/>
          <w:szCs w:val="18"/>
        </w:rPr>
        <w:t>8024558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sidR="00D94AA1">
        <w:rPr>
          <w:rStyle w:val="t1"/>
          <w:rFonts w:ascii="Verdana" w:hAnsi="Verdana"/>
          <w:sz w:val="18"/>
          <w:szCs w:val="18"/>
        </w:rPr>
        <w:t>Destage</w:t>
      </w:r>
      <w:r>
        <w:rPr>
          <w:rStyle w:val="t1"/>
          <w:rFonts w:ascii="Verdana" w:hAnsi="Verdana"/>
          <w:sz w:val="18"/>
          <w:szCs w:val="18"/>
        </w:rPr>
        <w:t>UL</w:t>
      </w:r>
      <w:r w:rsidRPr="00ED5B2C">
        <w:rPr>
          <w:rStyle w:val="m1"/>
          <w:rFonts w:ascii="Verdana" w:hAnsi="Verdana"/>
          <w:sz w:val="18"/>
          <w:szCs w:val="18"/>
        </w:rPr>
        <w:t>&gt;</w:t>
      </w:r>
    </w:p>
    <w:p w:rsidR="00D94AA1" w:rsidRDefault="00D94AA1" w:rsidP="00D94AA1">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ULDestaged</w:t>
      </w:r>
      <w:r w:rsidRPr="00ED5B2C">
        <w:rPr>
          <w:rStyle w:val="m1"/>
          <w:rFonts w:ascii="Verdana" w:hAnsi="Verdana"/>
          <w:sz w:val="18"/>
          <w:szCs w:val="18"/>
        </w:rPr>
        <w:t>&gt;</w:t>
      </w:r>
    </w:p>
    <w:p w:rsidR="002F3C96" w:rsidRDefault="002F3C96" w:rsidP="002F3C96">
      <w:pPr>
        <w:ind w:left="720"/>
      </w:pPr>
    </w:p>
    <w:p w:rsidR="002F3C96" w:rsidRPr="00ED5B2C" w:rsidRDefault="002F3C96" w:rsidP="002F3C96">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2F3C96" w:rsidRPr="00965E25" w:rsidRDefault="002F3C96" w:rsidP="002F3C96">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w:t>
      </w:r>
      <w:r w:rsidR="00D94AA1">
        <w:rPr>
          <w:rStyle w:val="t1"/>
          <w:rFonts w:ascii="Verdana" w:hAnsi="Verdana"/>
          <w:sz w:val="18"/>
          <w:szCs w:val="18"/>
        </w:rPr>
        <w:t>Destage</w:t>
      </w:r>
      <w:r>
        <w:rPr>
          <w:rStyle w:val="t1"/>
          <w:rFonts w:ascii="Verdana" w:hAnsi="Verdana"/>
          <w:sz w:val="18"/>
          <w:szCs w:val="18"/>
        </w:rPr>
        <w:t>d</w:t>
      </w:r>
      <w:r w:rsidRPr="00ED5B2C">
        <w:rPr>
          <w:rStyle w:val="m1"/>
          <w:rFonts w:ascii="Verdana" w:hAnsi="Verdana"/>
          <w:sz w:val="18"/>
          <w:szCs w:val="18"/>
        </w:rPr>
        <w:t>&gt;</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2F3C96" w:rsidRPr="00965E25" w:rsidRDefault="002F3C96" w:rsidP="002F3C96">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w:t>
      </w:r>
      <w:r w:rsidR="00D94AA1">
        <w:rPr>
          <w:rStyle w:val="tx1"/>
          <w:rFonts w:ascii="Verdana" w:hAnsi="Verdana"/>
          <w:sz w:val="18"/>
          <w:szCs w:val="18"/>
        </w:rPr>
        <w:t>1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Pr="00965E25"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w:t>
      </w:r>
      <w:r w:rsidR="00D94AA1">
        <w:rPr>
          <w:rStyle w:val="tx1"/>
          <w:rFonts w:ascii="Verdana" w:hAnsi="Verdana"/>
          <w:sz w:val="18"/>
          <w:szCs w:val="18"/>
        </w:rPr>
        <w:t>24</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D94AA1">
        <w:rPr>
          <w:rStyle w:val="t1"/>
          <w:rFonts w:ascii="Verdana" w:hAnsi="Verdana"/>
          <w:sz w:val="18"/>
          <w:szCs w:val="18"/>
        </w:rPr>
        <w:t>Destage</w:t>
      </w:r>
      <w:r>
        <w:rPr>
          <w:rStyle w:val="t1"/>
          <w:rFonts w:ascii="Verdana" w:hAnsi="Verdana"/>
          <w:sz w:val="18"/>
          <w:szCs w:val="18"/>
        </w:rPr>
        <w:t>UL</w:t>
      </w:r>
      <w:r w:rsidRPr="00ED5B2C">
        <w:rPr>
          <w:rStyle w:val="m1"/>
          <w:rFonts w:ascii="Verdana" w:hAnsi="Verdana"/>
          <w:sz w:val="18"/>
          <w:szCs w:val="18"/>
        </w:rPr>
        <w:t>&gt;</w:t>
      </w:r>
    </w:p>
    <w:p w:rsidR="002F3C96"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sidR="00D94AA1">
        <w:rPr>
          <w:rStyle w:val="tx1"/>
          <w:rFonts w:ascii="Verdana" w:hAnsi="Verdana"/>
          <w:sz w:val="18"/>
          <w:szCs w:val="18"/>
        </w:rPr>
        <w:t>D</w:t>
      </w:r>
      <w:r>
        <w:rPr>
          <w:rStyle w:val="tx1"/>
          <w:rFonts w:ascii="Verdana" w:hAnsi="Verdana"/>
          <w:sz w:val="18"/>
          <w:szCs w:val="18"/>
        </w:rPr>
        <w:t>2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F947D9">
        <w:rPr>
          <w:rStyle w:val="tx1"/>
          <w:rFonts w:ascii="Verdana" w:hAnsi="Verdana"/>
          <w:sz w:val="18"/>
          <w:szCs w:val="18"/>
        </w:rPr>
        <w:t>00100370001065211199</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w:t>
      </w:r>
      <w:r w:rsidRPr="00F947D9">
        <w:rPr>
          <w:rStyle w:val="tx1"/>
          <w:rFonts w:ascii="Verdana" w:hAnsi="Verdana"/>
          <w:sz w:val="18"/>
          <w:szCs w:val="18"/>
        </w:rPr>
        <w:t>0243367</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sidR="00D94AA1">
        <w:rPr>
          <w:rStyle w:val="t1"/>
          <w:rFonts w:ascii="Verdana" w:hAnsi="Verdana"/>
          <w:sz w:val="18"/>
          <w:szCs w:val="18"/>
        </w:rPr>
        <w:t>Destage</w:t>
      </w:r>
      <w:r>
        <w:rPr>
          <w:rStyle w:val="t1"/>
          <w:rFonts w:ascii="Verdana" w:hAnsi="Verdana"/>
          <w:sz w:val="18"/>
          <w:szCs w:val="18"/>
        </w:rPr>
        <w:t>UL</w:t>
      </w:r>
      <w:r w:rsidRPr="00ED5B2C">
        <w:rPr>
          <w:rStyle w:val="m1"/>
          <w:rFonts w:ascii="Verdana" w:hAnsi="Verdana"/>
          <w:sz w:val="18"/>
          <w:szCs w:val="18"/>
        </w:rPr>
        <w:t>&gt;</w:t>
      </w:r>
    </w:p>
    <w:p w:rsidR="00D94AA1" w:rsidRDefault="00D94AA1" w:rsidP="00D94AA1">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ULDestaged</w:t>
      </w:r>
      <w:r w:rsidRPr="00ED5B2C">
        <w:rPr>
          <w:rStyle w:val="m1"/>
          <w:rFonts w:ascii="Verdana" w:hAnsi="Verdana"/>
          <w:sz w:val="18"/>
          <w:szCs w:val="18"/>
        </w:rPr>
        <w:t>&gt;</w:t>
      </w:r>
    </w:p>
    <w:p w:rsidR="002F3C96" w:rsidRDefault="002F3C96" w:rsidP="002F3C96">
      <w:pPr>
        <w:ind w:left="720"/>
      </w:pPr>
    </w:p>
    <w:p w:rsidR="002F3C96" w:rsidRPr="00ED5B2C" w:rsidRDefault="002F3C96" w:rsidP="002F3C96">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2F3C96" w:rsidRPr="00965E25" w:rsidRDefault="002F3C96" w:rsidP="002F3C96">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w:t>
      </w:r>
      <w:r w:rsidR="00D94AA1">
        <w:rPr>
          <w:rStyle w:val="t1"/>
          <w:rFonts w:ascii="Verdana" w:hAnsi="Verdana"/>
          <w:sz w:val="18"/>
          <w:szCs w:val="18"/>
        </w:rPr>
        <w:t>Destage</w:t>
      </w:r>
      <w:r>
        <w:rPr>
          <w:rStyle w:val="t1"/>
          <w:rFonts w:ascii="Verdana" w:hAnsi="Verdana"/>
          <w:sz w:val="18"/>
          <w:szCs w:val="18"/>
        </w:rPr>
        <w:t>d</w:t>
      </w:r>
      <w:r w:rsidRPr="00ED5B2C">
        <w:rPr>
          <w:rStyle w:val="m1"/>
          <w:rFonts w:ascii="Verdana" w:hAnsi="Verdana"/>
          <w:sz w:val="18"/>
          <w:szCs w:val="18"/>
        </w:rPr>
        <w:t>&gt;</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2F3C96" w:rsidRPr="00965E25" w:rsidRDefault="002F3C96" w:rsidP="002F3C96">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Default="002F3C96" w:rsidP="002F3C96">
      <w:pPr>
        <w:ind w:left="720"/>
        <w:rPr>
          <w:rStyle w:val="m1"/>
          <w:rFonts w:ascii="Verdana" w:hAnsi="Verdana"/>
          <w:sz w:val="18"/>
          <w:szCs w:val="18"/>
        </w:rPr>
      </w:pPr>
      <w:r w:rsidRPr="00ED5B2C">
        <w:rPr>
          <w:rStyle w:val="b1"/>
          <w:sz w:val="18"/>
          <w:szCs w:val="18"/>
        </w:rPr>
        <w:lastRenderedPageBreak/>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w:t>
      </w:r>
      <w:r w:rsidR="00D94AA1">
        <w:rPr>
          <w:rStyle w:val="tx1"/>
          <w:rFonts w:ascii="Verdana" w:hAnsi="Verdana"/>
          <w:sz w:val="18"/>
          <w:szCs w:val="18"/>
        </w:rPr>
        <w:t>13</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Pr="00965E25"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w:t>
      </w:r>
      <w:r w:rsidR="00D94AA1">
        <w:rPr>
          <w:rStyle w:val="tx1"/>
          <w:rFonts w:ascii="Verdana" w:hAnsi="Verdana"/>
          <w:sz w:val="18"/>
          <w:szCs w:val="18"/>
        </w:rPr>
        <w:t>27</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D94AA1">
        <w:rPr>
          <w:rStyle w:val="t1"/>
          <w:rFonts w:ascii="Verdana" w:hAnsi="Verdana"/>
          <w:sz w:val="18"/>
          <w:szCs w:val="18"/>
        </w:rPr>
        <w:t>Destage</w:t>
      </w:r>
      <w:r>
        <w:rPr>
          <w:rStyle w:val="t1"/>
          <w:rFonts w:ascii="Verdana" w:hAnsi="Verdana"/>
          <w:sz w:val="18"/>
          <w:szCs w:val="18"/>
        </w:rPr>
        <w:t>UL</w:t>
      </w:r>
      <w:r w:rsidRPr="00ED5B2C">
        <w:rPr>
          <w:rStyle w:val="m1"/>
          <w:rFonts w:ascii="Verdana" w:hAnsi="Verdana"/>
          <w:sz w:val="18"/>
          <w:szCs w:val="18"/>
        </w:rPr>
        <w:t>&gt;</w:t>
      </w:r>
    </w:p>
    <w:p w:rsidR="002F3C96"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sidR="00D94AA1">
        <w:rPr>
          <w:rStyle w:val="tx1"/>
          <w:rFonts w:ascii="Verdana" w:hAnsi="Verdana"/>
          <w:sz w:val="18"/>
          <w:szCs w:val="18"/>
        </w:rPr>
        <w:t>D</w:t>
      </w:r>
      <w:r>
        <w:rPr>
          <w:rStyle w:val="tx1"/>
          <w:rFonts w:ascii="Verdana" w:hAnsi="Verdana"/>
          <w:sz w:val="18"/>
          <w:szCs w:val="18"/>
        </w:rPr>
        <w:t>2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F947D9">
        <w:rPr>
          <w:rStyle w:val="tx1"/>
          <w:rFonts w:ascii="Verdana" w:hAnsi="Verdana"/>
          <w:sz w:val="18"/>
          <w:szCs w:val="18"/>
        </w:rPr>
        <w:t>0010037000107389019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F947D9">
        <w:rPr>
          <w:rStyle w:val="tx1"/>
          <w:rFonts w:ascii="Verdana" w:hAnsi="Verdana"/>
          <w:sz w:val="18"/>
          <w:szCs w:val="18"/>
        </w:rPr>
        <w:t>8023605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sidR="00D94AA1">
        <w:rPr>
          <w:rStyle w:val="t1"/>
          <w:rFonts w:ascii="Verdana" w:hAnsi="Verdana"/>
          <w:sz w:val="18"/>
          <w:szCs w:val="18"/>
        </w:rPr>
        <w:t>Destage</w:t>
      </w:r>
      <w:r>
        <w:rPr>
          <w:rStyle w:val="t1"/>
          <w:rFonts w:ascii="Verdana" w:hAnsi="Verdana"/>
          <w:sz w:val="18"/>
          <w:szCs w:val="18"/>
        </w:rPr>
        <w:t>UL</w:t>
      </w:r>
      <w:r w:rsidRPr="00ED5B2C">
        <w:rPr>
          <w:rStyle w:val="m1"/>
          <w:rFonts w:ascii="Verdana" w:hAnsi="Verdana"/>
          <w:sz w:val="18"/>
          <w:szCs w:val="18"/>
        </w:rPr>
        <w:t>&gt;</w:t>
      </w:r>
    </w:p>
    <w:p w:rsidR="00D94AA1" w:rsidRDefault="00D94AA1" w:rsidP="00D94AA1">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ULDestaged</w:t>
      </w:r>
      <w:r w:rsidRPr="00ED5B2C">
        <w:rPr>
          <w:rStyle w:val="m1"/>
          <w:rFonts w:ascii="Verdana" w:hAnsi="Verdana"/>
          <w:sz w:val="18"/>
          <w:szCs w:val="18"/>
        </w:rPr>
        <w:t>&gt;</w:t>
      </w:r>
    </w:p>
    <w:p w:rsidR="002F3C96" w:rsidRDefault="002F3C96" w:rsidP="002F3C96">
      <w:pPr>
        <w:ind w:left="720"/>
      </w:pPr>
    </w:p>
    <w:p w:rsidR="002F3C96" w:rsidRPr="00ED5B2C" w:rsidRDefault="002F3C96" w:rsidP="002F3C96">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2F3C96" w:rsidRPr="00965E25" w:rsidRDefault="002F3C96" w:rsidP="002F3C96">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ShipUL</w:t>
      </w:r>
      <w:r w:rsidR="00D94AA1">
        <w:rPr>
          <w:rStyle w:val="t1"/>
          <w:rFonts w:ascii="Verdana" w:hAnsi="Verdana"/>
          <w:sz w:val="18"/>
          <w:szCs w:val="18"/>
        </w:rPr>
        <w:t>Destage</w:t>
      </w:r>
      <w:r>
        <w:rPr>
          <w:rStyle w:val="t1"/>
          <w:rFonts w:ascii="Verdana" w:hAnsi="Verdana"/>
          <w:sz w:val="18"/>
          <w:szCs w:val="18"/>
        </w:rPr>
        <w:t>d</w:t>
      </w:r>
      <w:r w:rsidRPr="00ED5B2C">
        <w:rPr>
          <w:rStyle w:val="m1"/>
          <w:rFonts w:ascii="Verdana" w:hAnsi="Verdana"/>
          <w:sz w:val="18"/>
          <w:szCs w:val="18"/>
        </w:rPr>
        <w:t>&gt;</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2F3C96" w:rsidRPr="00965E25" w:rsidRDefault="002F3C96" w:rsidP="002F3C96">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w:t>
      </w:r>
      <w:r w:rsidR="00D94AA1">
        <w:rPr>
          <w:rStyle w:val="tx1"/>
          <w:rFonts w:ascii="Verdana" w:hAnsi="Verdana"/>
          <w:sz w:val="18"/>
          <w:szCs w:val="18"/>
        </w:rPr>
        <w:t>14</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Pr="00965E25"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w:t>
      </w:r>
      <w:r w:rsidR="00D94AA1">
        <w:rPr>
          <w:rStyle w:val="tx1"/>
          <w:rFonts w:ascii="Verdana" w:hAnsi="Verdana"/>
          <w:sz w:val="18"/>
          <w:szCs w:val="18"/>
        </w:rPr>
        <w:t>3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D94AA1">
        <w:rPr>
          <w:rStyle w:val="t1"/>
          <w:rFonts w:ascii="Verdana" w:hAnsi="Verdana"/>
          <w:sz w:val="18"/>
          <w:szCs w:val="18"/>
        </w:rPr>
        <w:t>Destage</w:t>
      </w:r>
      <w:r>
        <w:rPr>
          <w:rStyle w:val="t1"/>
          <w:rFonts w:ascii="Verdana" w:hAnsi="Verdana"/>
          <w:sz w:val="18"/>
          <w:szCs w:val="18"/>
        </w:rPr>
        <w:t>UL</w:t>
      </w:r>
      <w:r w:rsidRPr="00ED5B2C">
        <w:rPr>
          <w:rStyle w:val="m1"/>
          <w:rFonts w:ascii="Verdana" w:hAnsi="Verdana"/>
          <w:sz w:val="18"/>
          <w:szCs w:val="18"/>
        </w:rPr>
        <w:t>&gt;</w:t>
      </w:r>
    </w:p>
    <w:p w:rsidR="002F3C96"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sidR="00D94AA1">
        <w:rPr>
          <w:rStyle w:val="tx1"/>
          <w:rFonts w:ascii="Verdana" w:hAnsi="Verdana"/>
          <w:sz w:val="18"/>
          <w:szCs w:val="18"/>
        </w:rPr>
        <w:t>D2</w:t>
      </w:r>
      <w:r>
        <w:rPr>
          <w:rStyle w:val="tx1"/>
          <w:rFonts w:ascii="Verdana" w:hAnsi="Verdana"/>
          <w:sz w:val="18"/>
          <w:szCs w:val="18"/>
        </w:rPr>
        <w:t>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Pr="002B2C18">
        <w:rPr>
          <w:rStyle w:val="tx1"/>
          <w:rFonts w:ascii="Verdana" w:hAnsi="Verdana"/>
          <w:sz w:val="18"/>
          <w:szCs w:val="18"/>
        </w:rPr>
        <w:t>3042480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F947D9">
        <w:rPr>
          <w:rStyle w:val="tx1"/>
          <w:rFonts w:ascii="Verdana" w:hAnsi="Verdana"/>
          <w:sz w:val="18"/>
          <w:szCs w:val="18"/>
        </w:rPr>
        <w:t>00100370001053148919</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Q</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F947D9">
        <w:rPr>
          <w:rStyle w:val="tx1"/>
          <w:rFonts w:ascii="Verdana" w:hAnsi="Verdana"/>
          <w:sz w:val="18"/>
          <w:szCs w:val="18"/>
        </w:rPr>
        <w:t>8023441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sidR="00D94AA1">
        <w:rPr>
          <w:rStyle w:val="t1"/>
          <w:rFonts w:ascii="Verdana" w:hAnsi="Verdana"/>
          <w:sz w:val="18"/>
          <w:szCs w:val="18"/>
        </w:rPr>
        <w:t>Destage</w:t>
      </w:r>
      <w:r>
        <w:rPr>
          <w:rStyle w:val="t1"/>
          <w:rFonts w:ascii="Verdana" w:hAnsi="Verdana"/>
          <w:sz w:val="18"/>
          <w:szCs w:val="18"/>
        </w:rPr>
        <w:t>UL</w:t>
      </w:r>
      <w:r w:rsidRPr="00ED5B2C">
        <w:rPr>
          <w:rStyle w:val="m1"/>
          <w:rFonts w:ascii="Verdana" w:hAnsi="Verdana"/>
          <w:sz w:val="18"/>
          <w:szCs w:val="18"/>
        </w:rPr>
        <w:t>&gt;</w:t>
      </w:r>
    </w:p>
    <w:p w:rsidR="00D94AA1" w:rsidRDefault="00D94AA1" w:rsidP="00D94AA1">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ShipULDestaged</w:t>
      </w:r>
      <w:r w:rsidRPr="00ED5B2C">
        <w:rPr>
          <w:rStyle w:val="m1"/>
          <w:rFonts w:ascii="Verdana" w:hAnsi="Verdana"/>
          <w:sz w:val="18"/>
          <w:szCs w:val="18"/>
        </w:rPr>
        <w:t>&gt;</w:t>
      </w:r>
    </w:p>
    <w:p w:rsidR="002F3C96" w:rsidRDefault="002F3C96" w:rsidP="002F3C96">
      <w:pPr>
        <w:ind w:left="720"/>
      </w:pPr>
    </w:p>
    <w:p w:rsidR="002F3C96" w:rsidRDefault="002F3C96" w:rsidP="002F3C96">
      <w:pPr>
        <w:numPr>
          <w:ilvl w:val="0"/>
          <w:numId w:val="44"/>
        </w:numPr>
      </w:pPr>
      <w:r>
        <w:t xml:space="preserve">After the last pallet </w:t>
      </w:r>
      <w:r w:rsidR="00D94AA1">
        <w:t>has been removed from</w:t>
      </w:r>
      <w:r>
        <w:t xml:space="preserve"> the staging/shipping lane, the ASRS will mark the </w:t>
      </w:r>
      <w:r w:rsidR="00D94AA1">
        <w:t>request</w:t>
      </w:r>
      <w:r>
        <w:t xml:space="preserve"> as complete in the ASRS system.</w:t>
      </w:r>
    </w:p>
    <w:p w:rsidR="002F3C96" w:rsidRDefault="002F3C96" w:rsidP="002F3C96">
      <w:pPr>
        <w:ind w:left="720"/>
      </w:pPr>
    </w:p>
    <w:p w:rsidR="002F3C96" w:rsidRDefault="002F3C96" w:rsidP="002F3C96">
      <w:pPr>
        <w:numPr>
          <w:ilvl w:val="0"/>
          <w:numId w:val="44"/>
        </w:numPr>
      </w:pPr>
      <w:r>
        <w:t xml:space="preserve">The ASRS will proceed to notify RTCIS that staging is complete by sending a </w:t>
      </w:r>
      <w:hyperlink w:anchor="_Toc398042205" w:history="1">
        <w:r w:rsidR="00D94AA1" w:rsidRPr="0049047E">
          <w:rPr>
            <w:rStyle w:val="Hyperlink"/>
          </w:rPr>
          <w:t>ShipDes</w:t>
        </w:r>
        <w:r w:rsidRPr="0049047E">
          <w:rPr>
            <w:rStyle w:val="Hyperlink"/>
          </w:rPr>
          <w:t>tageC</w:t>
        </w:r>
        <w:r w:rsidRPr="0049047E">
          <w:rPr>
            <w:rStyle w:val="Hyperlink"/>
          </w:rPr>
          <w:t>o</w:t>
        </w:r>
        <w:r w:rsidRPr="0049047E">
          <w:rPr>
            <w:rStyle w:val="Hyperlink"/>
          </w:rPr>
          <w:t>mplete</w:t>
        </w:r>
      </w:hyperlink>
      <w:r>
        <w:t xml:space="preserve"> message.</w:t>
      </w:r>
      <w:r w:rsidR="00D94AA1">
        <w:t xml:space="preserve">  </w:t>
      </w:r>
    </w:p>
    <w:p w:rsidR="002F3C96" w:rsidRDefault="002F3C96" w:rsidP="002F3C96">
      <w:pPr>
        <w:ind w:left="720"/>
      </w:pPr>
    </w:p>
    <w:p w:rsidR="002F3C96" w:rsidRDefault="002F3C96" w:rsidP="002F3C96">
      <w:pPr>
        <w:ind w:left="720"/>
        <w:rPr>
          <w:i/>
        </w:rPr>
      </w:pPr>
      <w:r w:rsidRPr="004A4324">
        <w:rPr>
          <w:i/>
        </w:rPr>
        <w:t xml:space="preserve">Note the specific trigger for sending this message may vary by ASRS </w:t>
      </w:r>
      <w:r>
        <w:rPr>
          <w:i/>
        </w:rPr>
        <w:t>vendor, but this message must be sent after the last</w:t>
      </w:r>
      <w:r w:rsidRPr="004A4324">
        <w:rPr>
          <w:i/>
        </w:rPr>
        <w:t xml:space="preserve"> </w:t>
      </w:r>
      <w:hyperlink w:anchor="_Shipment_Unit_Load_5" w:history="1">
        <w:r w:rsidR="00D94AA1" w:rsidRPr="00451080">
          <w:rPr>
            <w:rStyle w:val="Hyperlink"/>
            <w:i/>
          </w:rPr>
          <w:t>ShipULDesta</w:t>
        </w:r>
        <w:r w:rsidR="00D94AA1" w:rsidRPr="00451080">
          <w:rPr>
            <w:rStyle w:val="Hyperlink"/>
            <w:i/>
          </w:rPr>
          <w:t>g</w:t>
        </w:r>
        <w:r w:rsidR="00D94AA1" w:rsidRPr="00451080">
          <w:rPr>
            <w:rStyle w:val="Hyperlink"/>
            <w:i/>
          </w:rPr>
          <w:t>ed</w:t>
        </w:r>
      </w:hyperlink>
      <w:r w:rsidR="00D94AA1" w:rsidRPr="00A43788">
        <w:rPr>
          <w:i/>
        </w:rPr>
        <w:t xml:space="preserve"> </w:t>
      </w:r>
      <w:r w:rsidRPr="004A4324">
        <w:rPr>
          <w:i/>
        </w:rPr>
        <w:t>message is sent.</w:t>
      </w:r>
    </w:p>
    <w:p w:rsidR="002F3C96" w:rsidRPr="004A4324" w:rsidRDefault="002F3C96" w:rsidP="002F3C96">
      <w:pPr>
        <w:ind w:left="720"/>
      </w:pPr>
    </w:p>
    <w:p w:rsidR="002F3C96" w:rsidRPr="00ED5B2C" w:rsidRDefault="002F3C96" w:rsidP="002F3C96">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2F3C96" w:rsidRPr="00965E25" w:rsidRDefault="002F3C96" w:rsidP="002F3C96">
      <w:pPr>
        <w:ind w:left="720" w:right="-720"/>
        <w:rPr>
          <w:rFonts w:ascii="Verdana" w:hAnsi="Verdana"/>
          <w:color w:val="0000FF"/>
          <w:sz w:val="18"/>
          <w:szCs w:val="18"/>
        </w:rPr>
      </w:pPr>
      <w:r w:rsidRPr="00ED5B2C">
        <w:rPr>
          <w:rStyle w:val="m1"/>
          <w:rFonts w:ascii="Verdana" w:hAnsi="Verdana"/>
          <w:sz w:val="18"/>
          <w:szCs w:val="18"/>
        </w:rPr>
        <w:t>&lt;</w:t>
      </w:r>
      <w:r w:rsidR="00D94AA1">
        <w:rPr>
          <w:rStyle w:val="t1"/>
          <w:rFonts w:ascii="Verdana" w:hAnsi="Verdana"/>
          <w:sz w:val="18"/>
          <w:szCs w:val="18"/>
        </w:rPr>
        <w:t>ShipDes</w:t>
      </w:r>
      <w:r>
        <w:rPr>
          <w:rStyle w:val="t1"/>
          <w:rFonts w:ascii="Verdana" w:hAnsi="Verdana"/>
          <w:sz w:val="18"/>
          <w:szCs w:val="18"/>
        </w:rPr>
        <w:t>tageComplete</w:t>
      </w:r>
      <w:r w:rsidRPr="00ED5B2C">
        <w:rPr>
          <w:rStyle w:val="m1"/>
          <w:rFonts w:ascii="Verdana" w:hAnsi="Verdana"/>
          <w:sz w:val="18"/>
          <w:szCs w:val="18"/>
        </w:rPr>
        <w:t>&gt;</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2F3C96" w:rsidRPr="00965E25" w:rsidRDefault="002F3C96" w:rsidP="002F3C96">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00D94AA1">
        <w:rPr>
          <w:rStyle w:val="tx1"/>
          <w:rFonts w:ascii="Verdana" w:hAnsi="Verdana"/>
          <w:sz w:val="18"/>
          <w:szCs w:val="18"/>
        </w:rPr>
        <w:t>00000000000000000015</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Pr="00965E25"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1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D94AA1">
        <w:rPr>
          <w:rStyle w:val="t1"/>
          <w:rFonts w:ascii="Verdana" w:hAnsi="Verdana"/>
          <w:sz w:val="18"/>
          <w:szCs w:val="18"/>
        </w:rPr>
        <w:t>Des</w:t>
      </w:r>
      <w:r>
        <w:rPr>
          <w:rStyle w:val="t1"/>
          <w:rFonts w:ascii="Verdana" w:hAnsi="Verdana"/>
          <w:sz w:val="18"/>
          <w:szCs w:val="18"/>
        </w:rPr>
        <w:t>tageLoc</w:t>
      </w:r>
      <w:r w:rsidRPr="00ED5B2C">
        <w:rPr>
          <w:rStyle w:val="m1"/>
          <w:rFonts w:ascii="Verdana" w:hAnsi="Verdana"/>
          <w:sz w:val="18"/>
          <w:szCs w:val="18"/>
        </w:rPr>
        <w:t>&gt;</w:t>
      </w:r>
    </w:p>
    <w:p w:rsidR="002F3C96"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sidR="00D94AA1">
        <w:rPr>
          <w:rStyle w:val="tx1"/>
          <w:rFonts w:ascii="Verdana" w:hAnsi="Verdana"/>
          <w:sz w:val="18"/>
          <w:szCs w:val="18"/>
        </w:rPr>
        <w:t>D</w:t>
      </w:r>
      <w:r>
        <w:rPr>
          <w:rStyle w:val="tx1"/>
          <w:rFonts w:ascii="Verdana" w:hAnsi="Verdana"/>
          <w:sz w:val="18"/>
          <w:szCs w:val="18"/>
        </w:rPr>
        <w:t>2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2F3C96" w:rsidRPr="00ED5B2C" w:rsidRDefault="002F3C96" w:rsidP="002F3C96">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05</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2F3C96" w:rsidRDefault="002F3C96" w:rsidP="002F3C96">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sidR="00D94AA1">
        <w:rPr>
          <w:rStyle w:val="t1"/>
          <w:rFonts w:ascii="Verdana" w:hAnsi="Verdana"/>
          <w:sz w:val="18"/>
          <w:szCs w:val="18"/>
        </w:rPr>
        <w:t>Des</w:t>
      </w:r>
      <w:r>
        <w:rPr>
          <w:rStyle w:val="t1"/>
          <w:rFonts w:ascii="Verdana" w:hAnsi="Verdana"/>
          <w:sz w:val="18"/>
          <w:szCs w:val="18"/>
        </w:rPr>
        <w:t>tageLoc</w:t>
      </w:r>
      <w:r w:rsidRPr="00ED5B2C">
        <w:rPr>
          <w:rStyle w:val="m1"/>
          <w:rFonts w:ascii="Verdana" w:hAnsi="Verdana"/>
          <w:sz w:val="18"/>
          <w:szCs w:val="18"/>
        </w:rPr>
        <w:t>&gt;</w:t>
      </w:r>
    </w:p>
    <w:p w:rsidR="002F3C96" w:rsidRDefault="002F3C96" w:rsidP="002F3C96">
      <w:pPr>
        <w:ind w:left="720"/>
        <w:rPr>
          <w:rStyle w:val="m1"/>
          <w:rFonts w:ascii="Verdana" w:hAnsi="Verdana"/>
          <w:sz w:val="18"/>
          <w:szCs w:val="18"/>
        </w:rPr>
      </w:pPr>
      <w:r w:rsidRPr="00ED5B2C">
        <w:rPr>
          <w:rStyle w:val="m1"/>
          <w:rFonts w:ascii="Verdana" w:hAnsi="Verdana"/>
          <w:sz w:val="18"/>
          <w:szCs w:val="18"/>
        </w:rPr>
        <w:lastRenderedPageBreak/>
        <w:t>&lt;/</w:t>
      </w:r>
      <w:r w:rsidR="00D94AA1">
        <w:rPr>
          <w:rStyle w:val="t1"/>
          <w:rFonts w:ascii="Verdana" w:hAnsi="Verdana"/>
          <w:sz w:val="18"/>
          <w:szCs w:val="18"/>
        </w:rPr>
        <w:t>ShipDes</w:t>
      </w:r>
      <w:r>
        <w:rPr>
          <w:rStyle w:val="t1"/>
          <w:rFonts w:ascii="Verdana" w:hAnsi="Verdana"/>
          <w:sz w:val="18"/>
          <w:szCs w:val="18"/>
        </w:rPr>
        <w:t>tageComplete</w:t>
      </w:r>
      <w:r w:rsidRPr="00ED5B2C">
        <w:rPr>
          <w:rStyle w:val="m1"/>
          <w:rFonts w:ascii="Verdana" w:hAnsi="Verdana"/>
          <w:sz w:val="18"/>
          <w:szCs w:val="18"/>
        </w:rPr>
        <w:t>&gt;</w:t>
      </w:r>
    </w:p>
    <w:p w:rsidR="002F3C96" w:rsidRDefault="002F3C96" w:rsidP="002F3C96"/>
    <w:p w:rsidR="002F3C96" w:rsidRDefault="00D94AA1" w:rsidP="002F3C96">
      <w:pPr>
        <w:numPr>
          <w:ilvl w:val="0"/>
          <w:numId w:val="44"/>
        </w:numPr>
      </w:pPr>
      <w:r>
        <w:t xml:space="preserve">All pallets have been moved back to ASRS storage and all pallets have been removed from the order in the RTCIS database. </w:t>
      </w:r>
      <w:r w:rsidR="002F3C96">
        <w:t xml:space="preserve">RTCIS will </w:t>
      </w:r>
      <w:r>
        <w:t>update the order status and the orders will be purged.</w:t>
      </w:r>
    </w:p>
    <w:p w:rsidR="00A35B68" w:rsidRPr="00320B7C" w:rsidRDefault="00A35B68" w:rsidP="00A35B68"/>
    <w:p w:rsidR="00A35B68" w:rsidRPr="00320B7C" w:rsidRDefault="00A35B68" w:rsidP="008F4C46"/>
    <w:p w:rsidR="000A4F2A" w:rsidRDefault="000A4F2A">
      <w:pPr>
        <w:rPr>
          <w:rFonts w:ascii="Arial" w:hAnsi="Arial" w:cs="Arial"/>
          <w:b/>
          <w:bCs/>
          <w:i/>
          <w:iCs/>
          <w:sz w:val="28"/>
          <w:szCs w:val="28"/>
        </w:rPr>
      </w:pPr>
      <w:r>
        <w:br w:type="page"/>
      </w:r>
    </w:p>
    <w:p w:rsidR="006252F4" w:rsidRPr="00320B7C" w:rsidRDefault="006252F4" w:rsidP="006252F4">
      <w:pPr>
        <w:pStyle w:val="Heading2"/>
      </w:pPr>
      <w:bookmarkStart w:id="1783" w:name="_Toc425524321"/>
      <w:r>
        <w:lastRenderedPageBreak/>
        <w:t>Production Order Requests</w:t>
      </w:r>
      <w:bookmarkEnd w:id="1783"/>
    </w:p>
    <w:p w:rsidR="006252F4" w:rsidRDefault="006252F4" w:rsidP="006252F4">
      <w:pPr>
        <w:pStyle w:val="Heading3"/>
        <w:ind w:right="-180"/>
      </w:pPr>
      <w:bookmarkStart w:id="1784" w:name="_Toc425524322"/>
      <w:r>
        <w:t>Production Order Request: All Pallets Staged</w:t>
      </w:r>
      <w:bookmarkEnd w:id="1784"/>
    </w:p>
    <w:p w:rsidR="009E1240" w:rsidRDefault="009E1240" w:rsidP="009E1240">
      <w:pPr>
        <w:keepNext/>
        <w:keepLines/>
        <w:spacing w:after="120"/>
      </w:pPr>
      <w:r>
        <w:t xml:space="preserve">The following diagram illustrates sample messages that may be exchanged between RTCIS and the ASRS when </w:t>
      </w:r>
      <w:r w:rsidR="00AF3FFC">
        <w:t>requesting a production order for kitting</w:t>
      </w:r>
      <w:r>
        <w:t>.  In this example, the ASRS requests the next production order to process, RTCIS assigns the production order requirements and the ASRS delivers all of the pallets required for the order.</w:t>
      </w:r>
    </w:p>
    <w:p w:rsidR="00AF3FFC" w:rsidRDefault="00AF3FFC" w:rsidP="009E1240">
      <w:pPr>
        <w:keepNext/>
        <w:keepLines/>
        <w:spacing w:after="120"/>
      </w:pPr>
    </w:p>
    <w:p w:rsidR="009E1240" w:rsidRDefault="0049047E" w:rsidP="009E1240">
      <w:pPr>
        <w:keepNext/>
        <w:keepLines/>
        <w:spacing w:after="120"/>
      </w:pPr>
      <w:r>
        <w:object w:dxaOrig="20205" w:dyaOrig="12285">
          <v:shape id="_x0000_i1036" type="#_x0000_t75" style="width:1011pt;height:434.25pt" o:ole="">
            <v:imagedata r:id="rId48" o:title="" cropbottom="19205f"/>
          </v:shape>
          <o:OLEObject Type="Embed" ProgID="Visio.Drawing.11" ShapeID="_x0000_i1036" DrawAspect="Content" ObjectID="_1499266796" r:id="rId49"/>
        </w:object>
      </w:r>
    </w:p>
    <w:p w:rsidR="009E1240" w:rsidRPr="0049047E" w:rsidRDefault="009E1240" w:rsidP="0049047E">
      <w:pPr>
        <w:numPr>
          <w:ilvl w:val="0"/>
          <w:numId w:val="45"/>
        </w:numPr>
      </w:pPr>
      <w:r>
        <w:br w:type="page"/>
      </w:r>
      <w:r>
        <w:lastRenderedPageBreak/>
        <w:t xml:space="preserve">The ASRS requests the next </w:t>
      </w:r>
      <w:r w:rsidR="00EF4D24">
        <w:t>production order</w:t>
      </w:r>
      <w:r>
        <w:t xml:space="preserve"> to add to the queue.  The ASRS will </w:t>
      </w:r>
      <w:r w:rsidRPr="0049047E">
        <w:t xml:space="preserve">transmit a </w:t>
      </w:r>
      <w:hyperlink w:anchor="_Request_Next_Production_1" w:history="1">
        <w:r w:rsidR="001F0839" w:rsidRPr="0049047E">
          <w:rPr>
            <w:rStyle w:val="Hyperlink"/>
          </w:rPr>
          <w:t>RequestN</w:t>
        </w:r>
        <w:r w:rsidR="001F0839" w:rsidRPr="0049047E">
          <w:rPr>
            <w:rStyle w:val="Hyperlink"/>
          </w:rPr>
          <w:t>e</w:t>
        </w:r>
        <w:r w:rsidR="001F0839" w:rsidRPr="0049047E">
          <w:rPr>
            <w:rStyle w:val="Hyperlink"/>
          </w:rPr>
          <w:t>xt</w:t>
        </w:r>
        <w:r w:rsidR="001F0839" w:rsidRPr="0049047E">
          <w:rPr>
            <w:rStyle w:val="Hyperlink"/>
          </w:rPr>
          <w:t>P</w:t>
        </w:r>
        <w:r w:rsidR="001F0839" w:rsidRPr="0049047E">
          <w:rPr>
            <w:rStyle w:val="Hyperlink"/>
          </w:rPr>
          <w:t>ro</w:t>
        </w:r>
        <w:r w:rsidR="001F0839" w:rsidRPr="0049047E">
          <w:rPr>
            <w:rStyle w:val="Hyperlink"/>
          </w:rPr>
          <w:t>d</w:t>
        </w:r>
        <w:r w:rsidR="001F0839" w:rsidRPr="0049047E">
          <w:rPr>
            <w:rStyle w:val="Hyperlink"/>
          </w:rPr>
          <w:t>Order</w:t>
        </w:r>
      </w:hyperlink>
      <w:r w:rsidRPr="0049047E">
        <w:t xml:space="preserve"> to RTCIS.</w:t>
      </w:r>
      <w:r w:rsidR="001F0839" w:rsidRPr="0049047E">
        <w:t xml:space="preserve"> </w:t>
      </w:r>
    </w:p>
    <w:p w:rsidR="009E1240" w:rsidRDefault="009E1240" w:rsidP="009E1240">
      <w:pPr>
        <w:ind w:left="720"/>
      </w:pPr>
    </w:p>
    <w:p w:rsidR="009E1240" w:rsidRDefault="009E1240" w:rsidP="009E1240">
      <w:pPr>
        <w:ind w:left="720"/>
        <w:rPr>
          <w:i/>
        </w:rPr>
      </w:pPr>
      <w:r>
        <w:rPr>
          <w:i/>
        </w:rPr>
        <w:t xml:space="preserve">Note: The ASRS will determine when it wants to request the next </w:t>
      </w:r>
      <w:r w:rsidR="00EF4D24">
        <w:rPr>
          <w:i/>
        </w:rPr>
        <w:t>production order</w:t>
      </w:r>
      <w:r>
        <w:rPr>
          <w:i/>
        </w:rPr>
        <w:t xml:space="preserve">.  This may be when a shipping lane is open (or about to be open), or simply to add the </w:t>
      </w:r>
      <w:r w:rsidR="00EF4D24">
        <w:rPr>
          <w:i/>
        </w:rPr>
        <w:t>production order</w:t>
      </w:r>
      <w:r>
        <w:rPr>
          <w:i/>
        </w:rPr>
        <w:t xml:space="preserve"> to the existing queue.</w:t>
      </w:r>
    </w:p>
    <w:p w:rsidR="009E1240" w:rsidRPr="00B65F6E" w:rsidRDefault="009E1240" w:rsidP="009E1240">
      <w:pPr>
        <w:ind w:left="720"/>
      </w:pPr>
    </w:p>
    <w:p w:rsidR="009E1240" w:rsidRPr="00ED5B2C" w:rsidRDefault="009E1240" w:rsidP="009E1240">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9E1240" w:rsidRPr="00965E25" w:rsidRDefault="009E1240" w:rsidP="009E1240">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RequestNext</w:t>
      </w:r>
      <w:r w:rsidR="001F0839">
        <w:rPr>
          <w:rStyle w:val="t1"/>
          <w:rFonts w:ascii="Verdana" w:hAnsi="Verdana"/>
          <w:sz w:val="18"/>
          <w:szCs w:val="18"/>
        </w:rPr>
        <w:t>ProdOrder</w:t>
      </w:r>
      <w:r w:rsidRPr="00ED5B2C">
        <w:rPr>
          <w:rStyle w:val="m1"/>
          <w:rFonts w:ascii="Verdana" w:hAnsi="Verdana"/>
          <w:sz w:val="18"/>
          <w:szCs w:val="18"/>
        </w:rPr>
        <w:t>&gt;</w:t>
      </w:r>
    </w:p>
    <w:p w:rsidR="009E1240"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9E1240" w:rsidRPr="00965E25" w:rsidRDefault="009E1240" w:rsidP="009E1240">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E1240"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E1240" w:rsidRPr="00965E25"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51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9E1240"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1F0839">
        <w:rPr>
          <w:rStyle w:val="t1"/>
          <w:rFonts w:ascii="Verdana" w:hAnsi="Verdana"/>
          <w:sz w:val="18"/>
          <w:szCs w:val="18"/>
        </w:rPr>
        <w:t>Order</w:t>
      </w:r>
      <w:r>
        <w:rPr>
          <w:rStyle w:val="t1"/>
          <w:rFonts w:ascii="Verdana" w:hAnsi="Verdana"/>
          <w:sz w:val="18"/>
          <w:szCs w:val="18"/>
        </w:rPr>
        <w:t>Criteria</w:t>
      </w:r>
      <w:r w:rsidRPr="00ED5B2C">
        <w:rPr>
          <w:rStyle w:val="m1"/>
          <w:rFonts w:ascii="Verdana" w:hAnsi="Verdana"/>
          <w:sz w:val="18"/>
          <w:szCs w:val="18"/>
        </w:rPr>
        <w:t>&gt;</w:t>
      </w:r>
    </w:p>
    <w:p w:rsidR="009E1240"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sidR="001F0839">
        <w:rPr>
          <w:rStyle w:val="tx1"/>
          <w:rFonts w:ascii="Verdana" w:hAnsi="Verdana"/>
          <w:sz w:val="18"/>
          <w:szCs w:val="18"/>
        </w:rPr>
        <w:t>A4</w:t>
      </w:r>
      <w:r>
        <w:rPr>
          <w:rStyle w:val="tx1"/>
          <w:rFonts w:ascii="Verdana" w:hAnsi="Verdana"/>
          <w:sz w:val="18"/>
          <w:szCs w:val="18"/>
        </w:rPr>
        <w:t>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1F0839">
        <w:rPr>
          <w:rStyle w:val="t1"/>
          <w:rFonts w:ascii="Verdana" w:hAnsi="Verdana"/>
          <w:sz w:val="18"/>
          <w:szCs w:val="18"/>
        </w:rPr>
        <w:t>DELIVERY_LOCATION</w:t>
      </w:r>
      <w:r w:rsidRPr="00531E2A">
        <w:rPr>
          <w:rStyle w:val="m1"/>
          <w:rFonts w:ascii="Verdana" w:hAnsi="Verdana"/>
          <w:sz w:val="18"/>
          <w:szCs w:val="18"/>
        </w:rPr>
        <w:t>&gt;</w:t>
      </w:r>
      <w:r w:rsidR="00CD6711">
        <w:rPr>
          <w:rStyle w:val="tx1"/>
          <w:rFonts w:ascii="Verdana" w:hAnsi="Verdana"/>
          <w:sz w:val="18"/>
          <w:szCs w:val="18"/>
        </w:rPr>
        <w:t>410</w:t>
      </w:r>
      <w:r w:rsidRPr="00531E2A">
        <w:rPr>
          <w:rStyle w:val="m1"/>
          <w:rFonts w:ascii="Verdana" w:hAnsi="Verdana"/>
          <w:sz w:val="18"/>
          <w:szCs w:val="18"/>
        </w:rPr>
        <w:t>&lt;</w:t>
      </w:r>
      <w:r w:rsidRPr="00ED5B2C">
        <w:rPr>
          <w:rStyle w:val="m1"/>
          <w:rFonts w:ascii="Verdana" w:hAnsi="Verdana"/>
          <w:sz w:val="18"/>
          <w:szCs w:val="18"/>
        </w:rPr>
        <w:t>/</w:t>
      </w:r>
      <w:r w:rsidR="001F0839">
        <w:rPr>
          <w:rStyle w:val="t1"/>
          <w:rFonts w:ascii="Verdana" w:hAnsi="Verdana"/>
          <w:sz w:val="18"/>
          <w:szCs w:val="18"/>
        </w:rPr>
        <w:t>DELIVERY_LOCATION</w:t>
      </w:r>
      <w:r w:rsidRPr="00ED5B2C">
        <w:rPr>
          <w:rStyle w:val="m1"/>
          <w:rFonts w:ascii="Verdana" w:hAnsi="Verdana"/>
          <w:sz w:val="18"/>
          <w:szCs w:val="18"/>
        </w:rPr>
        <w:t>&gt;</w:t>
      </w:r>
      <w:r w:rsidRPr="00ED5B2C">
        <w:rPr>
          <w:rFonts w:ascii="Verdana" w:hAnsi="Verdana"/>
          <w:sz w:val="18"/>
          <w:szCs w:val="18"/>
        </w:rPr>
        <w:t xml:space="preserve"> </w:t>
      </w:r>
    </w:p>
    <w:p w:rsidR="009E1240"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sidR="001F0839">
        <w:rPr>
          <w:rStyle w:val="t1"/>
          <w:rFonts w:ascii="Verdana" w:hAnsi="Verdana"/>
          <w:sz w:val="18"/>
          <w:szCs w:val="18"/>
        </w:rPr>
        <w:t>Order</w:t>
      </w:r>
      <w:r>
        <w:rPr>
          <w:rStyle w:val="t1"/>
          <w:rFonts w:ascii="Verdana" w:hAnsi="Verdana"/>
          <w:sz w:val="18"/>
          <w:szCs w:val="18"/>
        </w:rPr>
        <w:t>Criteria</w:t>
      </w:r>
      <w:r w:rsidRPr="00ED5B2C">
        <w:rPr>
          <w:rStyle w:val="m1"/>
          <w:rFonts w:ascii="Verdana" w:hAnsi="Verdana"/>
          <w:sz w:val="18"/>
          <w:szCs w:val="18"/>
        </w:rPr>
        <w:t>&gt;</w:t>
      </w:r>
    </w:p>
    <w:p w:rsidR="009E1240" w:rsidRDefault="009E1240" w:rsidP="009E1240">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RequestNext</w:t>
      </w:r>
      <w:r w:rsidR="001F0839">
        <w:rPr>
          <w:rStyle w:val="t1"/>
          <w:rFonts w:ascii="Verdana" w:hAnsi="Verdana"/>
          <w:sz w:val="18"/>
          <w:szCs w:val="18"/>
        </w:rPr>
        <w:t>ProdOrder</w:t>
      </w:r>
      <w:r w:rsidRPr="00ED5B2C">
        <w:rPr>
          <w:rStyle w:val="m1"/>
          <w:rFonts w:ascii="Verdana" w:hAnsi="Verdana"/>
          <w:sz w:val="18"/>
          <w:szCs w:val="18"/>
        </w:rPr>
        <w:t>&gt;</w:t>
      </w:r>
    </w:p>
    <w:p w:rsidR="009E1240" w:rsidRDefault="009E1240" w:rsidP="009E1240"/>
    <w:p w:rsidR="009E1240" w:rsidRPr="0049047E" w:rsidRDefault="009E1240" w:rsidP="0049047E">
      <w:pPr>
        <w:numPr>
          <w:ilvl w:val="0"/>
          <w:numId w:val="45"/>
        </w:numPr>
        <w:rPr>
          <w:rStyle w:val="Hyperlink"/>
          <w:i/>
          <w:color w:val="auto"/>
          <w:u w:val="none"/>
        </w:rPr>
      </w:pPr>
      <w:r>
        <w:t xml:space="preserve">RTCIS receives the message and </w:t>
      </w:r>
      <w:r w:rsidR="00E637F4">
        <w:t>will select the next production order to be produced based on planned activity date/time</w:t>
      </w:r>
      <w:r>
        <w:t xml:space="preserve">. </w:t>
      </w:r>
      <w:r w:rsidRPr="004A4324">
        <w:rPr>
          <w:i/>
        </w:rPr>
        <w:t xml:space="preserve"> Note</w:t>
      </w:r>
      <w:r>
        <w:rPr>
          <w:i/>
        </w:rPr>
        <w:t>: R</w:t>
      </w:r>
      <w:r w:rsidRPr="004A4324">
        <w:rPr>
          <w:i/>
        </w:rPr>
        <w:t>TCIS will only return on</w:t>
      </w:r>
      <w:r>
        <w:rPr>
          <w:i/>
        </w:rPr>
        <w:t>e</w:t>
      </w:r>
      <w:r w:rsidRPr="004A4324">
        <w:rPr>
          <w:i/>
        </w:rPr>
        <w:t xml:space="preserve"> </w:t>
      </w:r>
      <w:r w:rsidR="00E637F4">
        <w:rPr>
          <w:i/>
        </w:rPr>
        <w:t xml:space="preserve">production order </w:t>
      </w:r>
      <w:r w:rsidR="00E637F4" w:rsidRPr="0049047E">
        <w:rPr>
          <w:i/>
        </w:rPr>
        <w:t>to</w:t>
      </w:r>
      <w:r w:rsidRPr="0049047E">
        <w:rPr>
          <w:i/>
        </w:rPr>
        <w:t xml:space="preserve"> the ASRS per </w:t>
      </w:r>
      <w:hyperlink w:anchor="_Request_Next_Production_1" w:history="1">
        <w:r w:rsidR="00CD6711" w:rsidRPr="0049047E">
          <w:rPr>
            <w:rStyle w:val="Hyperlink"/>
            <w:i/>
          </w:rPr>
          <w:t>RequestNextProdOrder</w:t>
        </w:r>
      </w:hyperlink>
      <w:r w:rsidRPr="0049047E">
        <w:rPr>
          <w:rStyle w:val="Hyperlink"/>
          <w:i/>
        </w:rPr>
        <w:t>.</w:t>
      </w:r>
      <w:r w:rsidR="001F0839" w:rsidRPr="0049047E">
        <w:rPr>
          <w:rStyle w:val="Hyperlink"/>
          <w:i/>
        </w:rPr>
        <w:t xml:space="preserve"> </w:t>
      </w:r>
    </w:p>
    <w:p w:rsidR="009E1240" w:rsidRDefault="009E1240" w:rsidP="009E1240">
      <w:pPr>
        <w:ind w:left="720"/>
      </w:pPr>
    </w:p>
    <w:p w:rsidR="003F68EE" w:rsidRDefault="009E1240" w:rsidP="0049047E">
      <w:pPr>
        <w:numPr>
          <w:ilvl w:val="0"/>
          <w:numId w:val="45"/>
        </w:numPr>
      </w:pPr>
      <w:r>
        <w:t xml:space="preserve">If a </w:t>
      </w:r>
      <w:r w:rsidR="00E637F4">
        <w:t>production order</w:t>
      </w:r>
      <w:r>
        <w:t xml:space="preserve"> is found, RTCIS will mark the </w:t>
      </w:r>
      <w:r w:rsidR="00E637F4">
        <w:t>production order</w:t>
      </w:r>
      <w:r>
        <w:t xml:space="preserve"> as assigned and transmit the </w:t>
      </w:r>
      <w:r w:rsidR="00E637F4">
        <w:t>order</w:t>
      </w:r>
      <w:r>
        <w:t xml:space="preserve"> information back to the ASRS using an </w:t>
      </w:r>
      <w:hyperlink w:anchor="_Assign_Production_Order_1" w:history="1">
        <w:r w:rsidR="00E637F4" w:rsidRPr="00057C8F">
          <w:rPr>
            <w:rStyle w:val="Hyperlink"/>
          </w:rPr>
          <w:t>Ass</w:t>
        </w:r>
        <w:r w:rsidR="00E637F4" w:rsidRPr="00057C8F">
          <w:rPr>
            <w:rStyle w:val="Hyperlink"/>
          </w:rPr>
          <w:t>i</w:t>
        </w:r>
        <w:r w:rsidR="00E637F4" w:rsidRPr="00057C8F">
          <w:rPr>
            <w:rStyle w:val="Hyperlink"/>
          </w:rPr>
          <w:t>g</w:t>
        </w:r>
        <w:r w:rsidR="00E637F4" w:rsidRPr="00057C8F">
          <w:rPr>
            <w:rStyle w:val="Hyperlink"/>
          </w:rPr>
          <w:t>n</w:t>
        </w:r>
        <w:r w:rsidR="00E637F4" w:rsidRPr="00057C8F">
          <w:rPr>
            <w:rStyle w:val="Hyperlink"/>
          </w:rPr>
          <w:t>P</w:t>
        </w:r>
        <w:r w:rsidR="00E637F4" w:rsidRPr="00057C8F">
          <w:rPr>
            <w:rStyle w:val="Hyperlink"/>
          </w:rPr>
          <w:t>r</w:t>
        </w:r>
        <w:r w:rsidR="00E637F4" w:rsidRPr="00057C8F">
          <w:rPr>
            <w:rStyle w:val="Hyperlink"/>
          </w:rPr>
          <w:t>o</w:t>
        </w:r>
        <w:r w:rsidR="00E637F4" w:rsidRPr="00057C8F">
          <w:rPr>
            <w:rStyle w:val="Hyperlink"/>
          </w:rPr>
          <w:t>d</w:t>
        </w:r>
        <w:r w:rsidR="00E637F4" w:rsidRPr="00057C8F">
          <w:rPr>
            <w:rStyle w:val="Hyperlink"/>
          </w:rPr>
          <w:t>O</w:t>
        </w:r>
        <w:r w:rsidR="00E637F4" w:rsidRPr="00057C8F">
          <w:rPr>
            <w:rStyle w:val="Hyperlink"/>
          </w:rPr>
          <w:t>rder</w:t>
        </w:r>
      </w:hyperlink>
      <w:r w:rsidR="00E637F4">
        <w:rPr>
          <w:rStyle w:val="Hyperlink"/>
        </w:rPr>
        <w:t>.</w:t>
      </w:r>
      <w:r>
        <w:t xml:space="preserve"> </w:t>
      </w:r>
      <w:r w:rsidR="00E637F4">
        <w:t xml:space="preserve"> </w:t>
      </w:r>
      <w:r>
        <w:t xml:space="preserve">In the following example, </w:t>
      </w:r>
      <w:r w:rsidR="00205CBA">
        <w:t xml:space="preserve">production order </w:t>
      </w:r>
      <w:r w:rsidR="00205CBA" w:rsidRPr="00205CBA">
        <w:t>R00000000000003929</w:t>
      </w:r>
      <w:r>
        <w:t xml:space="preserve"> requires </w:t>
      </w:r>
      <w:r w:rsidR="00205CBA">
        <w:t>three</w:t>
      </w:r>
      <w:r>
        <w:t xml:space="preserve"> pallets of </w:t>
      </w:r>
      <w:r w:rsidR="00205CBA">
        <w:t xml:space="preserve">item </w:t>
      </w:r>
      <w:r w:rsidR="00205CBA" w:rsidRPr="00205CBA">
        <w:t>80930413</w:t>
      </w:r>
      <w:r w:rsidR="00BE442C">
        <w:t xml:space="preserve"> to create item </w:t>
      </w:r>
      <w:r w:rsidR="00BE442C" w:rsidRPr="00BE442C">
        <w:t>81459538</w:t>
      </w:r>
      <w:r>
        <w:t>.</w:t>
      </w:r>
      <w:r w:rsidR="00205CBA">
        <w:t xml:space="preserve">  RTCIS creates a material request with the control number of </w:t>
      </w:r>
      <w:r w:rsidR="00205CBA" w:rsidRPr="00205CBA">
        <w:t>0003930</w:t>
      </w:r>
      <w:r w:rsidR="00205CBA">
        <w:t xml:space="preserve"> to request pallets from the ASRS.</w:t>
      </w:r>
      <w:r w:rsidR="00E637F4">
        <w:t xml:space="preserve">  </w:t>
      </w:r>
    </w:p>
    <w:p w:rsidR="003F68EE" w:rsidRDefault="003F68EE" w:rsidP="0049047E">
      <w:pPr>
        <w:ind w:left="720"/>
        <w:rPr>
          <w:i/>
        </w:rPr>
      </w:pPr>
    </w:p>
    <w:p w:rsidR="00E42E63" w:rsidRDefault="003F68EE" w:rsidP="0049047E">
      <w:pPr>
        <w:ind w:left="720"/>
        <w:rPr>
          <w:i/>
        </w:rPr>
      </w:pPr>
      <w:r w:rsidRPr="0049047E">
        <w:rPr>
          <w:i/>
        </w:rPr>
        <w:t xml:space="preserve">Note that </w:t>
      </w:r>
      <w:r>
        <w:rPr>
          <w:i/>
        </w:rPr>
        <w:t>the</w:t>
      </w:r>
      <w:r w:rsidRPr="0049047E">
        <w:rPr>
          <w:i/>
        </w:rPr>
        <w:t xml:space="preserve"> </w:t>
      </w:r>
      <w:r w:rsidR="00E42E63">
        <w:rPr>
          <w:i/>
        </w:rPr>
        <w:t>“</w:t>
      </w:r>
      <w:r w:rsidRPr="0049047E">
        <w:rPr>
          <w:i/>
        </w:rPr>
        <w:t>material request</w:t>
      </w:r>
      <w:r w:rsidR="00E42E63">
        <w:rPr>
          <w:i/>
        </w:rPr>
        <w:t>”</w:t>
      </w:r>
      <w:r w:rsidRPr="0049047E">
        <w:rPr>
          <w:i/>
        </w:rPr>
        <w:t xml:space="preserve"> in RTCIS represents </w:t>
      </w:r>
      <w:r w:rsidR="00E42E63">
        <w:rPr>
          <w:i/>
        </w:rPr>
        <w:t xml:space="preserve">the component items required to create the </w:t>
      </w:r>
      <w:r w:rsidRPr="0049047E">
        <w:rPr>
          <w:i/>
        </w:rPr>
        <w:t xml:space="preserve">released quantity </w:t>
      </w:r>
      <w:r w:rsidR="00E42E63">
        <w:rPr>
          <w:i/>
        </w:rPr>
        <w:t>for</w:t>
      </w:r>
      <w:r w:rsidRPr="0049047E">
        <w:rPr>
          <w:i/>
        </w:rPr>
        <w:t xml:space="preserve"> the production order.  Part (or all) of this material request may request deliver</w:t>
      </w:r>
      <w:r w:rsidR="00E42E63">
        <w:rPr>
          <w:i/>
        </w:rPr>
        <w:t>y</w:t>
      </w:r>
      <w:r w:rsidRPr="0049047E">
        <w:rPr>
          <w:i/>
        </w:rPr>
        <w:t xml:space="preserve"> of pallets from the ASRS.  </w:t>
      </w:r>
      <w:r w:rsidR="00E42E63">
        <w:rPr>
          <w:i/>
        </w:rPr>
        <w:t>RTCIS will track the status of pallets delivered by the ASRS against the material request, just as RTCIS tracks the status of pallets delivered for shipments against the associated customer orders.</w:t>
      </w:r>
    </w:p>
    <w:p w:rsidR="00E42E63" w:rsidRDefault="00E42E63" w:rsidP="0049047E">
      <w:pPr>
        <w:ind w:left="720"/>
        <w:rPr>
          <w:i/>
        </w:rPr>
      </w:pPr>
    </w:p>
    <w:p w:rsidR="009E1240" w:rsidRDefault="003F68EE" w:rsidP="0049047E">
      <w:pPr>
        <w:ind w:left="720"/>
      </w:pPr>
      <w:r w:rsidRPr="0049047E">
        <w:rPr>
          <w:i/>
        </w:rPr>
        <w:t xml:space="preserve">In this example, the released quantity of the production order is to create three unit loads </w:t>
      </w:r>
      <w:r w:rsidR="00E42E63">
        <w:rPr>
          <w:i/>
        </w:rPr>
        <w:t>of</w:t>
      </w:r>
      <w:r w:rsidRPr="0049047E">
        <w:rPr>
          <w:i/>
        </w:rPr>
        <w:t xml:space="preserve"> item 81459538, which requires three unit loads of </w:t>
      </w:r>
      <w:r w:rsidR="00E42E63">
        <w:rPr>
          <w:i/>
        </w:rPr>
        <w:t xml:space="preserve">component </w:t>
      </w:r>
      <w:r w:rsidRPr="0049047E">
        <w:rPr>
          <w:i/>
        </w:rPr>
        <w:t>item 80930413, and all three unit loads will be retrieved from ASRS</w:t>
      </w:r>
      <w:r w:rsidR="00E42E63">
        <w:rPr>
          <w:i/>
        </w:rPr>
        <w:t xml:space="preserve"> storage </w:t>
      </w:r>
      <w:r w:rsidR="0056396F">
        <w:rPr>
          <w:i/>
        </w:rPr>
        <w:t xml:space="preserve">and delivered to </w:t>
      </w:r>
      <w:r w:rsidR="00E42E63">
        <w:rPr>
          <w:i/>
        </w:rPr>
        <w:t>staging location 410.</w:t>
      </w:r>
    </w:p>
    <w:p w:rsidR="009E1240" w:rsidRDefault="009E1240" w:rsidP="009E1240">
      <w:pPr>
        <w:ind w:left="720"/>
      </w:pPr>
    </w:p>
    <w:p w:rsidR="009E1240" w:rsidRPr="00ED5B2C" w:rsidRDefault="009E1240" w:rsidP="009E1240">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9E1240" w:rsidRPr="00965E25" w:rsidRDefault="009E1240" w:rsidP="009E1240">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Assign</w:t>
      </w:r>
      <w:r w:rsidR="00205CBA">
        <w:rPr>
          <w:rStyle w:val="t1"/>
          <w:rFonts w:ascii="Verdana" w:hAnsi="Verdana"/>
          <w:sz w:val="18"/>
          <w:szCs w:val="18"/>
        </w:rPr>
        <w:t>ProdOrder</w:t>
      </w:r>
      <w:r w:rsidRPr="00ED5B2C">
        <w:rPr>
          <w:rStyle w:val="m1"/>
          <w:rFonts w:ascii="Verdana" w:hAnsi="Verdana"/>
          <w:sz w:val="18"/>
          <w:szCs w:val="18"/>
        </w:rPr>
        <w:t>&gt;</w:t>
      </w:r>
    </w:p>
    <w:p w:rsidR="009E1240"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9E1240" w:rsidRPr="00965E25" w:rsidRDefault="009E1240" w:rsidP="009E1240">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E1240"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w:t>
      </w:r>
      <w:r w:rsidR="00205CBA">
        <w:rPr>
          <w:rStyle w:val="tx1"/>
          <w:rFonts w:ascii="Verdana" w:hAnsi="Verdana"/>
          <w:sz w:val="18"/>
          <w:szCs w:val="18"/>
        </w:rPr>
        <w:t>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E1240" w:rsidRPr="00965E25"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5100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9E1240"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BE442C">
        <w:rPr>
          <w:rStyle w:val="t1"/>
          <w:rFonts w:ascii="Verdana" w:hAnsi="Verdana"/>
          <w:sz w:val="18"/>
          <w:szCs w:val="18"/>
        </w:rPr>
        <w:t>ProdOrder</w:t>
      </w:r>
      <w:r>
        <w:rPr>
          <w:rStyle w:val="t1"/>
          <w:rFonts w:ascii="Verdana" w:hAnsi="Verdana"/>
          <w:sz w:val="18"/>
          <w:szCs w:val="18"/>
        </w:rPr>
        <w:t>Header</w:t>
      </w:r>
      <w:r w:rsidRPr="00ED5B2C">
        <w:rPr>
          <w:rStyle w:val="m1"/>
          <w:rFonts w:ascii="Verdana" w:hAnsi="Verdana"/>
          <w:sz w:val="18"/>
          <w:szCs w:val="18"/>
        </w:rPr>
        <w:t>&gt;</w:t>
      </w:r>
    </w:p>
    <w:p w:rsidR="009E1240" w:rsidRDefault="009E1240" w:rsidP="009E1240">
      <w:pPr>
        <w:ind w:left="720"/>
        <w:rPr>
          <w:rFonts w:ascii="Verdana" w:hAnsi="Verdana"/>
          <w:sz w:val="18"/>
          <w:szCs w:val="18"/>
        </w:rPr>
      </w:pPr>
      <w:r>
        <w:rPr>
          <w:rStyle w:val="b1"/>
          <w:sz w:val="18"/>
          <w:szCs w:val="18"/>
        </w:rPr>
        <w:lastRenderedPageBreak/>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sidR="00BE442C">
        <w:rPr>
          <w:rStyle w:val="tx1"/>
          <w:rFonts w:ascii="Verdana" w:hAnsi="Verdana"/>
          <w:sz w:val="18"/>
          <w:szCs w:val="18"/>
        </w:rPr>
        <w:t>A4</w:t>
      </w:r>
      <w:r>
        <w:rPr>
          <w:rStyle w:val="tx1"/>
          <w:rFonts w:ascii="Verdana" w:hAnsi="Verdana"/>
          <w:sz w:val="18"/>
          <w:szCs w:val="18"/>
        </w:rPr>
        <w:t>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00BE442C">
        <w:rPr>
          <w:rStyle w:val="tx1"/>
          <w:rFonts w:ascii="Verdana" w:hAnsi="Verdana"/>
          <w:sz w:val="18"/>
          <w:szCs w:val="18"/>
        </w:rPr>
        <w:t>00393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BE442C">
        <w:rPr>
          <w:rStyle w:val="t1"/>
          <w:rFonts w:ascii="Verdana" w:hAnsi="Verdana"/>
          <w:sz w:val="18"/>
          <w:szCs w:val="18"/>
        </w:rPr>
        <w:t>SCHEDULED_START</w:t>
      </w:r>
      <w:r>
        <w:rPr>
          <w:rStyle w:val="t1"/>
          <w:rFonts w:ascii="Verdana" w:hAnsi="Verdana"/>
          <w:sz w:val="18"/>
          <w:szCs w:val="18"/>
        </w:rPr>
        <w:t>_DATE</w:t>
      </w:r>
      <w:r w:rsidRPr="00531E2A">
        <w:rPr>
          <w:rStyle w:val="m1"/>
          <w:rFonts w:ascii="Verdana" w:hAnsi="Verdana"/>
          <w:sz w:val="18"/>
          <w:szCs w:val="18"/>
        </w:rPr>
        <w:t>&gt;</w:t>
      </w:r>
      <w:r>
        <w:rPr>
          <w:rStyle w:val="tx1"/>
          <w:rFonts w:ascii="Verdana" w:hAnsi="Verdana"/>
          <w:sz w:val="18"/>
          <w:szCs w:val="18"/>
        </w:rPr>
        <w:t>20140801</w:t>
      </w:r>
      <w:r w:rsidRPr="00531E2A">
        <w:rPr>
          <w:rStyle w:val="m1"/>
          <w:rFonts w:ascii="Verdana" w:hAnsi="Verdana"/>
          <w:sz w:val="18"/>
          <w:szCs w:val="18"/>
        </w:rPr>
        <w:t>&lt;</w:t>
      </w:r>
      <w:r w:rsidRPr="00ED5B2C">
        <w:rPr>
          <w:rStyle w:val="m1"/>
          <w:rFonts w:ascii="Verdana" w:hAnsi="Verdana"/>
          <w:sz w:val="18"/>
          <w:szCs w:val="18"/>
        </w:rPr>
        <w:t>/</w:t>
      </w:r>
      <w:r w:rsidR="00BE442C">
        <w:rPr>
          <w:rStyle w:val="t1"/>
          <w:rFonts w:ascii="Verdana" w:hAnsi="Verdana"/>
          <w:sz w:val="18"/>
          <w:szCs w:val="18"/>
        </w:rPr>
        <w:t>SCHEDULED_START</w:t>
      </w:r>
      <w:r>
        <w:rPr>
          <w:rStyle w:val="t1"/>
          <w:rFonts w:ascii="Verdana" w:hAnsi="Verdana"/>
          <w:sz w:val="18"/>
          <w:szCs w:val="18"/>
        </w:rPr>
        <w:t>_DATE</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BE442C">
        <w:rPr>
          <w:rStyle w:val="t1"/>
          <w:rFonts w:ascii="Verdana" w:hAnsi="Verdana"/>
          <w:sz w:val="18"/>
          <w:szCs w:val="18"/>
        </w:rPr>
        <w:t>SCHEDULED_START</w:t>
      </w:r>
      <w:r>
        <w:rPr>
          <w:rStyle w:val="t1"/>
          <w:rFonts w:ascii="Verdana" w:hAnsi="Verdana"/>
          <w:sz w:val="18"/>
          <w:szCs w:val="18"/>
        </w:rPr>
        <w:t>_TIME</w:t>
      </w:r>
      <w:r w:rsidRPr="00531E2A">
        <w:rPr>
          <w:rStyle w:val="m1"/>
          <w:rFonts w:ascii="Verdana" w:hAnsi="Verdana"/>
          <w:sz w:val="18"/>
          <w:szCs w:val="18"/>
        </w:rPr>
        <w:t>&gt;</w:t>
      </w:r>
      <w:r>
        <w:rPr>
          <w:rStyle w:val="tx1"/>
          <w:rFonts w:ascii="Verdana" w:hAnsi="Verdana"/>
          <w:sz w:val="18"/>
          <w:szCs w:val="18"/>
        </w:rPr>
        <w:t>200000</w:t>
      </w:r>
      <w:r w:rsidRPr="00531E2A">
        <w:rPr>
          <w:rStyle w:val="m1"/>
          <w:rFonts w:ascii="Verdana" w:hAnsi="Verdana"/>
          <w:sz w:val="18"/>
          <w:szCs w:val="18"/>
        </w:rPr>
        <w:t>&lt;</w:t>
      </w:r>
      <w:r w:rsidRPr="00ED5B2C">
        <w:rPr>
          <w:rStyle w:val="m1"/>
          <w:rFonts w:ascii="Verdana" w:hAnsi="Verdana"/>
          <w:sz w:val="18"/>
          <w:szCs w:val="18"/>
        </w:rPr>
        <w:t>/</w:t>
      </w:r>
      <w:r w:rsidR="00BE442C">
        <w:rPr>
          <w:rStyle w:val="t1"/>
          <w:rFonts w:ascii="Verdana" w:hAnsi="Verdana"/>
          <w:sz w:val="18"/>
          <w:szCs w:val="18"/>
        </w:rPr>
        <w:t>SCHEDULED_START</w:t>
      </w:r>
      <w:r>
        <w:rPr>
          <w:rStyle w:val="t1"/>
          <w:rFonts w:ascii="Verdana" w:hAnsi="Verdana"/>
          <w:sz w:val="18"/>
          <w:szCs w:val="18"/>
        </w:rPr>
        <w:t>_TIME</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ORDER_DISPOSITION</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ORDER_DISPOSITION</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COUNT</w:t>
      </w:r>
      <w:r w:rsidRPr="00531E2A">
        <w:rPr>
          <w:rStyle w:val="m1"/>
          <w:rFonts w:ascii="Verdana" w:hAnsi="Verdana"/>
          <w:sz w:val="18"/>
          <w:szCs w:val="18"/>
        </w:rPr>
        <w:t>&gt;</w:t>
      </w:r>
      <w:r w:rsidR="00BE442C">
        <w:rPr>
          <w:rStyle w:val="tx1"/>
          <w:rFonts w:ascii="Verdana" w:hAnsi="Verdana"/>
          <w:sz w:val="18"/>
          <w:szCs w:val="18"/>
        </w:rPr>
        <w:t>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COUNT</w:t>
      </w:r>
      <w:r w:rsidRPr="00ED5B2C">
        <w:rPr>
          <w:rStyle w:val="m1"/>
          <w:rFonts w:ascii="Verdana" w:hAnsi="Verdana"/>
          <w:sz w:val="18"/>
          <w:szCs w:val="18"/>
        </w:rPr>
        <w:t>&gt;</w:t>
      </w:r>
      <w:r w:rsidRPr="00ED5B2C">
        <w:rPr>
          <w:rFonts w:ascii="Verdana" w:hAnsi="Verdana"/>
          <w:sz w:val="18"/>
          <w:szCs w:val="18"/>
        </w:rPr>
        <w:t xml:space="preserve"> </w:t>
      </w:r>
    </w:p>
    <w:p w:rsidR="009E1240" w:rsidRDefault="009E1240" w:rsidP="009E1240">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7E0C5B">
        <w:rPr>
          <w:rStyle w:val="t1"/>
          <w:rFonts w:ascii="Verdana" w:hAnsi="Verdana"/>
          <w:sz w:val="18"/>
          <w:szCs w:val="18"/>
        </w:rPr>
        <w:t>ProdOrder</w:t>
      </w:r>
      <w:r>
        <w:rPr>
          <w:rStyle w:val="t1"/>
          <w:rFonts w:ascii="Verdana" w:hAnsi="Verdana"/>
          <w:sz w:val="18"/>
          <w:szCs w:val="18"/>
        </w:rPr>
        <w:t>UL</w:t>
      </w:r>
      <w:r w:rsidRPr="00ED5B2C">
        <w:rPr>
          <w:rStyle w:val="m1"/>
          <w:rFonts w:ascii="Verdana" w:hAnsi="Verdana"/>
          <w:sz w:val="18"/>
          <w:szCs w:val="18"/>
        </w:rPr>
        <w:t>&gt;</w:t>
      </w:r>
    </w:p>
    <w:p w:rsidR="009E1240"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007E0C5B">
        <w:rPr>
          <w:rStyle w:val="tx1"/>
          <w:rFonts w:ascii="Verdana" w:hAnsi="Verdana"/>
          <w:sz w:val="18"/>
          <w:szCs w:val="18"/>
        </w:rPr>
        <w:t>809304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sidR="00B86BA5">
        <w:rPr>
          <w:rStyle w:val="tx1"/>
          <w:rFonts w:ascii="Verdana" w:hAnsi="Verdana"/>
          <w:sz w:val="18"/>
          <w:szCs w:val="18"/>
        </w:rPr>
        <w:t>E</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sidR="00B86BA5">
        <w:rPr>
          <w:rStyle w:val="tx1"/>
          <w:rFonts w:ascii="Verdana" w:hAnsi="Verdana"/>
          <w:sz w:val="18"/>
          <w:szCs w:val="18"/>
        </w:rPr>
        <w:t>336</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9E1240"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sidR="007E0C5B">
        <w:rPr>
          <w:rStyle w:val="t1"/>
          <w:rFonts w:ascii="Verdana" w:hAnsi="Verdana"/>
          <w:sz w:val="18"/>
          <w:szCs w:val="18"/>
        </w:rPr>
        <w:t>ProdOrderUL</w:t>
      </w:r>
      <w:r w:rsidRPr="00ED5B2C">
        <w:rPr>
          <w:rStyle w:val="m1"/>
          <w:rFonts w:ascii="Verdana" w:hAnsi="Verdana"/>
          <w:sz w:val="18"/>
          <w:szCs w:val="18"/>
        </w:rPr>
        <w:t>&gt;</w:t>
      </w:r>
    </w:p>
    <w:p w:rsidR="009E1240" w:rsidRDefault="009E1240" w:rsidP="009E1240">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7E0C5B">
        <w:rPr>
          <w:rStyle w:val="t1"/>
          <w:rFonts w:ascii="Verdana" w:hAnsi="Verdana"/>
          <w:sz w:val="18"/>
          <w:szCs w:val="18"/>
        </w:rPr>
        <w:t>ProdOrderUL</w:t>
      </w:r>
      <w:r w:rsidRPr="00ED5B2C">
        <w:rPr>
          <w:rStyle w:val="m1"/>
          <w:rFonts w:ascii="Verdana" w:hAnsi="Verdana"/>
          <w:sz w:val="18"/>
          <w:szCs w:val="18"/>
        </w:rPr>
        <w:t>&gt;</w:t>
      </w:r>
    </w:p>
    <w:p w:rsidR="009E1240"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007E0C5B">
        <w:rPr>
          <w:rStyle w:val="tx1"/>
          <w:rFonts w:ascii="Verdana" w:hAnsi="Verdana"/>
          <w:sz w:val="18"/>
          <w:szCs w:val="18"/>
        </w:rPr>
        <w:t>809304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sidR="00B86BA5">
        <w:rPr>
          <w:rStyle w:val="tx1"/>
          <w:rFonts w:ascii="Verdana" w:hAnsi="Verdana"/>
          <w:sz w:val="18"/>
          <w:szCs w:val="18"/>
        </w:rPr>
        <w:t>E</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sidR="00B86BA5">
        <w:rPr>
          <w:rStyle w:val="tx1"/>
          <w:rFonts w:ascii="Verdana" w:hAnsi="Verdana"/>
          <w:sz w:val="18"/>
          <w:szCs w:val="18"/>
        </w:rPr>
        <w:t>336</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9E1240"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sidR="007E0C5B">
        <w:rPr>
          <w:rStyle w:val="t1"/>
          <w:rFonts w:ascii="Verdana" w:hAnsi="Verdana"/>
          <w:sz w:val="18"/>
          <w:szCs w:val="18"/>
        </w:rPr>
        <w:t>ProdOrderUL</w:t>
      </w:r>
      <w:r w:rsidRPr="00ED5B2C">
        <w:rPr>
          <w:rStyle w:val="m1"/>
          <w:rFonts w:ascii="Verdana" w:hAnsi="Verdana"/>
          <w:sz w:val="18"/>
          <w:szCs w:val="18"/>
        </w:rPr>
        <w:t>&gt;</w:t>
      </w:r>
    </w:p>
    <w:p w:rsidR="009E1240" w:rsidRDefault="009E1240" w:rsidP="009E1240">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7E0C5B">
        <w:rPr>
          <w:rStyle w:val="t1"/>
          <w:rFonts w:ascii="Verdana" w:hAnsi="Verdana"/>
          <w:sz w:val="18"/>
          <w:szCs w:val="18"/>
        </w:rPr>
        <w:t>ProdOrderU</w:t>
      </w:r>
      <w:r>
        <w:rPr>
          <w:rStyle w:val="t1"/>
          <w:rFonts w:ascii="Verdana" w:hAnsi="Verdana"/>
          <w:sz w:val="18"/>
          <w:szCs w:val="18"/>
        </w:rPr>
        <w:t>L</w:t>
      </w:r>
      <w:r w:rsidRPr="00ED5B2C">
        <w:rPr>
          <w:rStyle w:val="m1"/>
          <w:rFonts w:ascii="Verdana" w:hAnsi="Verdana"/>
          <w:sz w:val="18"/>
          <w:szCs w:val="18"/>
        </w:rPr>
        <w:t>&gt;</w:t>
      </w:r>
    </w:p>
    <w:p w:rsidR="009E1240"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007E0C5B">
        <w:rPr>
          <w:rStyle w:val="tx1"/>
          <w:rFonts w:ascii="Verdana" w:hAnsi="Verdana"/>
          <w:sz w:val="18"/>
          <w:szCs w:val="18"/>
        </w:rPr>
        <w:t>809304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sidR="00B86BA5">
        <w:rPr>
          <w:rStyle w:val="tx1"/>
          <w:rFonts w:ascii="Verdana" w:hAnsi="Verdana"/>
          <w:sz w:val="18"/>
          <w:szCs w:val="18"/>
        </w:rPr>
        <w:t>E</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sidR="00B86BA5">
        <w:rPr>
          <w:rStyle w:val="tx1"/>
          <w:rFonts w:ascii="Verdana" w:hAnsi="Verdana"/>
          <w:sz w:val="18"/>
          <w:szCs w:val="18"/>
        </w:rPr>
        <w:t>336</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9E1240"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sidR="007E0C5B">
        <w:rPr>
          <w:rStyle w:val="t1"/>
          <w:rFonts w:ascii="Verdana" w:hAnsi="Verdana"/>
          <w:sz w:val="18"/>
          <w:szCs w:val="18"/>
        </w:rPr>
        <w:t>ProdOrder</w:t>
      </w:r>
      <w:r>
        <w:rPr>
          <w:rStyle w:val="t1"/>
          <w:rFonts w:ascii="Verdana" w:hAnsi="Verdana"/>
          <w:sz w:val="18"/>
          <w:szCs w:val="18"/>
        </w:rPr>
        <w:t>UL</w:t>
      </w:r>
      <w:r w:rsidRPr="00ED5B2C">
        <w:rPr>
          <w:rStyle w:val="m1"/>
          <w:rFonts w:ascii="Verdana" w:hAnsi="Verdana"/>
          <w:sz w:val="18"/>
          <w:szCs w:val="18"/>
        </w:rPr>
        <w:t>&gt;</w:t>
      </w:r>
    </w:p>
    <w:p w:rsidR="009E1240"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sidR="00BE442C">
        <w:rPr>
          <w:rStyle w:val="t1"/>
          <w:rFonts w:ascii="Verdana" w:hAnsi="Verdana"/>
          <w:sz w:val="18"/>
          <w:szCs w:val="18"/>
        </w:rPr>
        <w:t>ProdOrder</w:t>
      </w:r>
      <w:r>
        <w:rPr>
          <w:rStyle w:val="t1"/>
          <w:rFonts w:ascii="Verdana" w:hAnsi="Verdana"/>
          <w:sz w:val="18"/>
          <w:szCs w:val="18"/>
        </w:rPr>
        <w:t>Header</w:t>
      </w:r>
      <w:r w:rsidRPr="00ED5B2C">
        <w:rPr>
          <w:rStyle w:val="m1"/>
          <w:rFonts w:ascii="Verdana" w:hAnsi="Verdana"/>
          <w:sz w:val="18"/>
          <w:szCs w:val="18"/>
        </w:rPr>
        <w:t>&gt;</w:t>
      </w:r>
    </w:p>
    <w:p w:rsidR="009E1240" w:rsidRDefault="009E1240" w:rsidP="009E1240">
      <w:pPr>
        <w:ind w:left="720"/>
        <w:rPr>
          <w:rStyle w:val="m1"/>
          <w:rFonts w:ascii="Verdana" w:hAnsi="Verdana"/>
          <w:sz w:val="18"/>
          <w:szCs w:val="18"/>
        </w:rPr>
      </w:pPr>
      <w:r w:rsidRPr="00ED5B2C">
        <w:rPr>
          <w:rStyle w:val="m1"/>
          <w:rFonts w:ascii="Verdana" w:hAnsi="Verdana"/>
          <w:sz w:val="18"/>
          <w:szCs w:val="18"/>
        </w:rPr>
        <w:t>&lt;/</w:t>
      </w:r>
      <w:r w:rsidR="00205CBA">
        <w:rPr>
          <w:rStyle w:val="t1"/>
          <w:rFonts w:ascii="Verdana" w:hAnsi="Verdana"/>
          <w:sz w:val="18"/>
          <w:szCs w:val="18"/>
        </w:rPr>
        <w:t>Assign</w:t>
      </w:r>
      <w:r>
        <w:rPr>
          <w:rStyle w:val="t1"/>
          <w:rFonts w:ascii="Verdana" w:hAnsi="Verdana"/>
          <w:sz w:val="18"/>
          <w:szCs w:val="18"/>
        </w:rPr>
        <w:t>Next</w:t>
      </w:r>
      <w:r w:rsidR="00205CBA">
        <w:rPr>
          <w:rStyle w:val="t1"/>
          <w:rFonts w:ascii="Verdana" w:hAnsi="Verdana"/>
          <w:sz w:val="18"/>
          <w:szCs w:val="18"/>
        </w:rPr>
        <w:t>ProdOrder</w:t>
      </w:r>
      <w:r w:rsidRPr="00ED5B2C">
        <w:rPr>
          <w:rStyle w:val="m1"/>
          <w:rFonts w:ascii="Verdana" w:hAnsi="Verdana"/>
          <w:sz w:val="18"/>
          <w:szCs w:val="18"/>
        </w:rPr>
        <w:t>&gt;</w:t>
      </w:r>
    </w:p>
    <w:p w:rsidR="009E1240" w:rsidRDefault="009E1240" w:rsidP="009E1240">
      <w:pPr>
        <w:ind w:left="720"/>
      </w:pPr>
    </w:p>
    <w:p w:rsidR="009E1240" w:rsidRDefault="009E1240" w:rsidP="0049047E">
      <w:pPr>
        <w:numPr>
          <w:ilvl w:val="0"/>
          <w:numId w:val="45"/>
        </w:numPr>
      </w:pPr>
      <w:r>
        <w:t xml:space="preserve">Later, after the ASRS has received the </w:t>
      </w:r>
      <w:r w:rsidR="00B86BA5">
        <w:t>production order</w:t>
      </w:r>
      <w:r>
        <w:t xml:space="preserve"> information, the ASRS will begin ret</w:t>
      </w:r>
      <w:r w:rsidR="00B86BA5">
        <w:t>rieving pallets for the production order</w:t>
      </w:r>
      <w:r>
        <w:t>. The physical retrieval of the pallet will vary based on the automation for the specific P&amp;G production facility and the ASRS vendor used.</w:t>
      </w:r>
    </w:p>
    <w:p w:rsidR="009E1240" w:rsidRDefault="009E1240" w:rsidP="009E1240">
      <w:pPr>
        <w:ind w:left="720"/>
      </w:pPr>
    </w:p>
    <w:p w:rsidR="009E1240" w:rsidRDefault="009E1240" w:rsidP="0049047E">
      <w:pPr>
        <w:numPr>
          <w:ilvl w:val="0"/>
          <w:numId w:val="45"/>
        </w:numPr>
      </w:pPr>
      <w:r>
        <w:t>After the ASRS retrieves the first pallet from storage and before the ASRS delivers t</w:t>
      </w:r>
      <w:r w:rsidR="0056396F">
        <w:t xml:space="preserve">he first pallet to the </w:t>
      </w:r>
      <w:r>
        <w:t xml:space="preserve">staging lane, the ASRS will send a </w:t>
      </w:r>
      <w:hyperlink w:anchor="_Start_Shipment_Staging_1" w:history="1">
        <w:hyperlink w:anchor="_Start_Production_Order" w:history="1">
          <w:r w:rsidR="00475C57" w:rsidRPr="00057C8F">
            <w:rPr>
              <w:rStyle w:val="Hyperlink"/>
              <w:rFonts w:eastAsia="Times New Roman"/>
              <w:lang w:eastAsia="en-US"/>
            </w:rPr>
            <w:t>Prod</w:t>
          </w:r>
          <w:r w:rsidR="00475C57" w:rsidRPr="00057C8F">
            <w:rPr>
              <w:rStyle w:val="Hyperlink"/>
              <w:rFonts w:eastAsia="Times New Roman"/>
              <w:lang w:eastAsia="en-US"/>
            </w:rPr>
            <w:t>O</w:t>
          </w:r>
          <w:r w:rsidR="00475C57" w:rsidRPr="00057C8F">
            <w:rPr>
              <w:rStyle w:val="Hyperlink"/>
              <w:rFonts w:eastAsia="Times New Roman"/>
              <w:lang w:eastAsia="en-US"/>
            </w:rPr>
            <w:t>rder</w:t>
          </w:r>
          <w:r w:rsidR="00475C57" w:rsidRPr="00E04240">
            <w:rPr>
              <w:rStyle w:val="Hyperlink"/>
              <w:rFonts w:eastAsia="Times New Roman"/>
              <w:lang w:eastAsia="en-US"/>
            </w:rPr>
            <w:t>S</w:t>
          </w:r>
          <w:r w:rsidR="00475C57" w:rsidRPr="00E04240">
            <w:rPr>
              <w:rStyle w:val="Hyperlink"/>
              <w:rFonts w:eastAsia="Times New Roman"/>
              <w:lang w:eastAsia="en-US"/>
            </w:rPr>
            <w:t>tage</w:t>
          </w:r>
          <w:r w:rsidR="00475C57" w:rsidRPr="00057C8F">
            <w:rPr>
              <w:rStyle w:val="Hyperlink"/>
              <w:rFonts w:eastAsia="Times New Roman"/>
              <w:lang w:eastAsia="en-US"/>
            </w:rPr>
            <w:t>S</w:t>
          </w:r>
          <w:r w:rsidR="00475C57" w:rsidRPr="00057C8F">
            <w:rPr>
              <w:rStyle w:val="Hyperlink"/>
              <w:rFonts w:eastAsia="Times New Roman"/>
              <w:lang w:eastAsia="en-US"/>
            </w:rPr>
            <w:t>tart</w:t>
          </w:r>
        </w:hyperlink>
      </w:hyperlink>
      <w:r w:rsidR="00E42E63">
        <w:t xml:space="preserve"> message.</w:t>
      </w:r>
      <w:r w:rsidR="00475C57">
        <w:t xml:space="preserve">  </w:t>
      </w:r>
    </w:p>
    <w:p w:rsidR="009E1240" w:rsidRDefault="009E1240" w:rsidP="009E1240">
      <w:pPr>
        <w:ind w:left="720"/>
        <w:rPr>
          <w:i/>
        </w:rPr>
      </w:pPr>
    </w:p>
    <w:p w:rsidR="009E1240" w:rsidRPr="0049047E" w:rsidRDefault="009E1240" w:rsidP="009E1240">
      <w:pPr>
        <w:ind w:left="720"/>
        <w:rPr>
          <w:i/>
        </w:rPr>
      </w:pPr>
      <w:r w:rsidRPr="00A43788">
        <w:rPr>
          <w:i/>
        </w:rPr>
        <w:t xml:space="preserve">Note the specific trigger for sending this message may vary by ASRS </w:t>
      </w:r>
      <w:r>
        <w:rPr>
          <w:i/>
        </w:rPr>
        <w:t xml:space="preserve">vendor, but </w:t>
      </w:r>
      <w:r w:rsidRPr="0049047E">
        <w:rPr>
          <w:i/>
        </w:rPr>
        <w:t>this message must be sent before th</w:t>
      </w:r>
      <w:r w:rsidR="00475C57" w:rsidRPr="0049047E">
        <w:rPr>
          <w:i/>
        </w:rPr>
        <w:t xml:space="preserve">e </w:t>
      </w:r>
      <w:hyperlink w:anchor="_Toc397429472" w:history="1">
        <w:r w:rsidR="00475C57" w:rsidRPr="0049047E">
          <w:rPr>
            <w:rStyle w:val="Hyperlink"/>
            <w:rFonts w:eastAsia="Times New Roman"/>
            <w:i/>
            <w:lang w:eastAsia="en-US"/>
          </w:rPr>
          <w:t>ProdO</w:t>
        </w:r>
        <w:r w:rsidR="00475C57" w:rsidRPr="0049047E">
          <w:rPr>
            <w:rStyle w:val="Hyperlink"/>
            <w:rFonts w:eastAsia="Times New Roman"/>
            <w:i/>
            <w:lang w:eastAsia="en-US"/>
          </w:rPr>
          <w:t>r</w:t>
        </w:r>
        <w:r w:rsidR="00475C57" w:rsidRPr="0049047E">
          <w:rPr>
            <w:rStyle w:val="Hyperlink"/>
            <w:rFonts w:eastAsia="Times New Roman"/>
            <w:i/>
            <w:lang w:eastAsia="en-US"/>
          </w:rPr>
          <w:t>d</w:t>
        </w:r>
        <w:r w:rsidR="00475C57" w:rsidRPr="0049047E">
          <w:rPr>
            <w:rStyle w:val="Hyperlink"/>
            <w:rFonts w:eastAsia="Times New Roman"/>
            <w:i/>
            <w:lang w:eastAsia="en-US"/>
          </w:rPr>
          <w:t>erULStaged</w:t>
        </w:r>
      </w:hyperlink>
      <w:r w:rsidR="00475C57" w:rsidRPr="0049047E">
        <w:rPr>
          <w:rFonts w:eastAsia="Times New Roman"/>
          <w:i/>
          <w:lang w:eastAsia="en-US"/>
        </w:rPr>
        <w:t xml:space="preserve"> </w:t>
      </w:r>
      <w:r w:rsidRPr="0049047E">
        <w:rPr>
          <w:i/>
        </w:rPr>
        <w:t>message is sent.</w:t>
      </w:r>
    </w:p>
    <w:p w:rsidR="009E1240" w:rsidRPr="00FB4A7E" w:rsidRDefault="009E1240" w:rsidP="009E1240">
      <w:pPr>
        <w:ind w:left="720"/>
      </w:pPr>
    </w:p>
    <w:p w:rsidR="009E1240" w:rsidRPr="00ED5B2C" w:rsidRDefault="009E1240" w:rsidP="009E1240">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9E1240" w:rsidRPr="00965E25" w:rsidRDefault="009E1240" w:rsidP="009E1240">
      <w:pPr>
        <w:ind w:left="720" w:right="-720"/>
        <w:rPr>
          <w:rFonts w:ascii="Verdana" w:hAnsi="Verdana"/>
          <w:color w:val="0000FF"/>
          <w:sz w:val="18"/>
          <w:szCs w:val="18"/>
        </w:rPr>
      </w:pPr>
      <w:r w:rsidRPr="00ED5B2C">
        <w:rPr>
          <w:rStyle w:val="m1"/>
          <w:rFonts w:ascii="Verdana" w:hAnsi="Verdana"/>
          <w:sz w:val="18"/>
          <w:szCs w:val="18"/>
        </w:rPr>
        <w:t>&lt;</w:t>
      </w:r>
      <w:r w:rsidR="00475C57">
        <w:rPr>
          <w:rStyle w:val="t1"/>
          <w:rFonts w:ascii="Verdana" w:hAnsi="Verdana"/>
          <w:sz w:val="18"/>
          <w:szCs w:val="18"/>
        </w:rPr>
        <w:t>ProdOrder</w:t>
      </w:r>
      <w:r>
        <w:rPr>
          <w:rStyle w:val="t1"/>
          <w:rFonts w:ascii="Verdana" w:hAnsi="Verdana"/>
          <w:sz w:val="18"/>
          <w:szCs w:val="18"/>
        </w:rPr>
        <w:t>StageStart</w:t>
      </w:r>
      <w:r w:rsidRPr="00ED5B2C">
        <w:rPr>
          <w:rStyle w:val="m1"/>
          <w:rFonts w:ascii="Verdana" w:hAnsi="Verdana"/>
          <w:sz w:val="18"/>
          <w:szCs w:val="18"/>
        </w:rPr>
        <w:t>&gt;</w:t>
      </w:r>
    </w:p>
    <w:p w:rsidR="009E1240"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9E1240" w:rsidRPr="00965E25" w:rsidRDefault="009E1240" w:rsidP="009E1240">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E1240"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E1240" w:rsidRPr="00965E25"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9E1240"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Loc</w:t>
      </w:r>
      <w:r w:rsidRPr="00ED5B2C">
        <w:rPr>
          <w:rStyle w:val="m1"/>
          <w:rFonts w:ascii="Verdana" w:hAnsi="Verdana"/>
          <w:sz w:val="18"/>
          <w:szCs w:val="18"/>
        </w:rPr>
        <w:t>&gt;</w:t>
      </w:r>
    </w:p>
    <w:p w:rsidR="009E1240" w:rsidRDefault="009E1240" w:rsidP="009E1240">
      <w:pPr>
        <w:ind w:left="720"/>
        <w:rPr>
          <w:rFonts w:ascii="Verdana" w:hAnsi="Verdana"/>
          <w:sz w:val="18"/>
          <w:szCs w:val="18"/>
        </w:rPr>
      </w:pPr>
      <w:r>
        <w:rPr>
          <w:rStyle w:val="b1"/>
          <w:sz w:val="18"/>
          <w:szCs w:val="18"/>
        </w:rPr>
        <w:lastRenderedPageBreak/>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sidR="00052105">
        <w:rPr>
          <w:rStyle w:val="tx1"/>
          <w:rFonts w:ascii="Verdana" w:hAnsi="Verdana"/>
          <w:sz w:val="18"/>
          <w:szCs w:val="18"/>
        </w:rPr>
        <w:t>A4</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sidR="00052105">
        <w:rPr>
          <w:rStyle w:val="tx1"/>
          <w:rFonts w:ascii="Verdana" w:hAnsi="Verdana"/>
          <w:sz w:val="18"/>
          <w:szCs w:val="18"/>
        </w:rPr>
        <w:t>000393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sidR="00052105">
        <w:rPr>
          <w:rStyle w:val="tx1"/>
          <w:rFonts w:ascii="Verdana" w:hAnsi="Verdana"/>
          <w:sz w:val="18"/>
          <w:szCs w:val="18"/>
        </w:rPr>
        <w:t>41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9E1240"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Loc</w:t>
      </w:r>
      <w:r w:rsidRPr="00ED5B2C">
        <w:rPr>
          <w:rStyle w:val="m1"/>
          <w:rFonts w:ascii="Verdana" w:hAnsi="Verdana"/>
          <w:sz w:val="18"/>
          <w:szCs w:val="18"/>
        </w:rPr>
        <w:t>&gt;</w:t>
      </w:r>
    </w:p>
    <w:p w:rsidR="009E1240" w:rsidRDefault="009E1240" w:rsidP="009E1240">
      <w:pPr>
        <w:ind w:left="720"/>
        <w:rPr>
          <w:rStyle w:val="m1"/>
          <w:rFonts w:ascii="Verdana" w:hAnsi="Verdana"/>
          <w:sz w:val="18"/>
          <w:szCs w:val="18"/>
        </w:rPr>
      </w:pPr>
      <w:r w:rsidRPr="00ED5B2C">
        <w:rPr>
          <w:rStyle w:val="m1"/>
          <w:rFonts w:ascii="Verdana" w:hAnsi="Verdana"/>
          <w:sz w:val="18"/>
          <w:szCs w:val="18"/>
        </w:rPr>
        <w:t>&lt;/</w:t>
      </w:r>
      <w:r w:rsidR="00475C57">
        <w:rPr>
          <w:rStyle w:val="t1"/>
          <w:rFonts w:ascii="Verdana" w:hAnsi="Verdana"/>
          <w:sz w:val="18"/>
          <w:szCs w:val="18"/>
        </w:rPr>
        <w:t>ProdOrder</w:t>
      </w:r>
      <w:r>
        <w:rPr>
          <w:rStyle w:val="t1"/>
          <w:rFonts w:ascii="Verdana" w:hAnsi="Verdana"/>
          <w:sz w:val="18"/>
          <w:szCs w:val="18"/>
        </w:rPr>
        <w:t>StageStart</w:t>
      </w:r>
      <w:r w:rsidRPr="00ED5B2C">
        <w:rPr>
          <w:rStyle w:val="m1"/>
          <w:rFonts w:ascii="Verdana" w:hAnsi="Verdana"/>
          <w:sz w:val="18"/>
          <w:szCs w:val="18"/>
        </w:rPr>
        <w:t>&gt;</w:t>
      </w:r>
    </w:p>
    <w:p w:rsidR="009E1240" w:rsidRDefault="009E1240" w:rsidP="009E1240"/>
    <w:p w:rsidR="009E1240" w:rsidRDefault="009E1240" w:rsidP="0049047E">
      <w:pPr>
        <w:numPr>
          <w:ilvl w:val="0"/>
          <w:numId w:val="45"/>
        </w:numPr>
      </w:pPr>
      <w:r>
        <w:t xml:space="preserve">RTCIS receives the </w:t>
      </w:r>
      <w:hyperlink w:anchor="_Start_Shipment_Staging_1" w:history="1">
        <w:hyperlink w:anchor="_Start_Production_Order" w:history="1">
          <w:r w:rsidR="00052105" w:rsidRPr="00057C8F">
            <w:rPr>
              <w:rStyle w:val="Hyperlink"/>
              <w:rFonts w:eastAsia="Times New Roman"/>
              <w:lang w:eastAsia="en-US"/>
            </w:rPr>
            <w:t>ProdOrder</w:t>
          </w:r>
          <w:r w:rsidR="00052105" w:rsidRPr="00E04240">
            <w:rPr>
              <w:rStyle w:val="Hyperlink"/>
              <w:rFonts w:eastAsia="Times New Roman"/>
              <w:lang w:eastAsia="en-US"/>
            </w:rPr>
            <w:t>Stage</w:t>
          </w:r>
          <w:r w:rsidR="00052105" w:rsidRPr="00057C8F">
            <w:rPr>
              <w:rStyle w:val="Hyperlink"/>
              <w:rFonts w:eastAsia="Times New Roman"/>
              <w:lang w:eastAsia="en-US"/>
            </w:rPr>
            <w:t>Start</w:t>
          </w:r>
        </w:hyperlink>
      </w:hyperlink>
      <w:r>
        <w:t xml:space="preserve"> </w:t>
      </w:r>
      <w:r w:rsidR="00E42E63">
        <w:t xml:space="preserve">message </w:t>
      </w:r>
      <w:r>
        <w:t>and updates the RTCIS database to indicate the shipment has been signed on and upda</w:t>
      </w:r>
      <w:r w:rsidR="00052105">
        <w:t>tes the staging location to “410</w:t>
      </w:r>
      <w:r>
        <w:t>”, based on the location passed in the message.</w:t>
      </w:r>
    </w:p>
    <w:p w:rsidR="009E1240" w:rsidRDefault="009E1240" w:rsidP="009E1240">
      <w:pPr>
        <w:ind w:left="720"/>
      </w:pPr>
    </w:p>
    <w:p w:rsidR="009E1240" w:rsidRDefault="009E1240" w:rsidP="0049047E">
      <w:pPr>
        <w:numPr>
          <w:ilvl w:val="0"/>
          <w:numId w:val="45"/>
        </w:numPr>
      </w:pPr>
      <w:r>
        <w:t>The retrieved pal</w:t>
      </w:r>
      <w:r w:rsidR="0056396F">
        <w:t xml:space="preserve">let is conveyed to the </w:t>
      </w:r>
      <w:r>
        <w:t xml:space="preserve">staging lane.  The ASRS will guarantee the pallets arrive in the sequence requested.  If two (or more) pallets have the same sequence number (as assigned in the </w:t>
      </w:r>
      <w:hyperlink w:anchor="_Assign_Production_Order_1" w:history="1">
        <w:r w:rsidR="0009100D" w:rsidRPr="00057C8F">
          <w:rPr>
            <w:rStyle w:val="Hyperlink"/>
          </w:rPr>
          <w:t>AssignProdOrder</w:t>
        </w:r>
      </w:hyperlink>
      <w:r>
        <w:t xml:space="preserve">), the ASRS may deliver these pallets may be delivered in any sequence.  </w:t>
      </w:r>
    </w:p>
    <w:p w:rsidR="009E1240" w:rsidRDefault="009E1240" w:rsidP="009E1240">
      <w:pPr>
        <w:ind w:left="720"/>
      </w:pPr>
    </w:p>
    <w:p w:rsidR="009E1240" w:rsidRPr="0049047E" w:rsidRDefault="009E1240" w:rsidP="009E1240">
      <w:pPr>
        <w:ind w:left="720"/>
        <w:rPr>
          <w:i/>
        </w:rPr>
      </w:pPr>
      <w:r w:rsidRPr="00FB4A7E">
        <w:rPr>
          <w:i/>
        </w:rPr>
        <w:t xml:space="preserve">For example, a </w:t>
      </w:r>
      <w:r w:rsidR="0009100D">
        <w:rPr>
          <w:i/>
        </w:rPr>
        <w:t>production</w:t>
      </w:r>
      <w:r w:rsidRPr="00FB4A7E">
        <w:rPr>
          <w:i/>
        </w:rPr>
        <w:t xml:space="preserve"> </w:t>
      </w:r>
      <w:r w:rsidR="0009100D">
        <w:rPr>
          <w:i/>
        </w:rPr>
        <w:t xml:space="preserve">order </w:t>
      </w:r>
      <w:r w:rsidRPr="00FB4A7E">
        <w:rPr>
          <w:i/>
        </w:rPr>
        <w:t xml:space="preserve">may request one pallet with sequence number “1”, four pallets with sequence number “2” and one pallet with sequence number “3”.  In this situation, the ASRS must deliver the pallet with sequence number “1” first.  Then, any of the four pallets with sequence “2” may be delivered. The ASRS proceeds to deliver all of the four pallets with sequence “2” </w:t>
      </w:r>
      <w:r>
        <w:rPr>
          <w:i/>
        </w:rPr>
        <w:t>before delivering</w:t>
      </w:r>
      <w:r w:rsidRPr="00FB4A7E">
        <w:rPr>
          <w:i/>
        </w:rPr>
        <w:t xml:space="preserve"> the last pallet, with sequence number “3</w:t>
      </w:r>
      <w:r>
        <w:rPr>
          <w:i/>
        </w:rPr>
        <w:t>”</w:t>
      </w:r>
      <w:r w:rsidRPr="00FB4A7E">
        <w:rPr>
          <w:i/>
        </w:rPr>
        <w:t xml:space="preserve">.  For more information on RTCIS settings </w:t>
      </w:r>
      <w:r w:rsidRPr="0049047E">
        <w:rPr>
          <w:i/>
        </w:rPr>
        <w:t xml:space="preserve">for pallet sequencing, please refer to </w:t>
      </w:r>
      <w:hyperlink w:anchor="Assign_prod_order_seq_num" w:history="1">
        <w:r w:rsidRPr="0049047E">
          <w:rPr>
            <w:rStyle w:val="Hyperlink"/>
            <w:i/>
          </w:rPr>
          <w:t>sequenc</w:t>
        </w:r>
        <w:r w:rsidRPr="0049047E">
          <w:rPr>
            <w:rStyle w:val="Hyperlink"/>
            <w:i/>
          </w:rPr>
          <w:t>e</w:t>
        </w:r>
        <w:r w:rsidRPr="0049047E">
          <w:rPr>
            <w:rStyle w:val="Hyperlink"/>
            <w:i/>
          </w:rPr>
          <w:t xml:space="preserve"> number field</w:t>
        </w:r>
      </w:hyperlink>
      <w:r w:rsidRPr="0049047E">
        <w:rPr>
          <w:i/>
        </w:rPr>
        <w:t xml:space="preserve"> description of the </w:t>
      </w:r>
      <w:hyperlink w:anchor="_Assign_Production_Order_1" w:history="1">
        <w:r w:rsidR="0009100D" w:rsidRPr="0049047E">
          <w:rPr>
            <w:rStyle w:val="Hyperlink"/>
            <w:i/>
          </w:rPr>
          <w:t>AssignPro</w:t>
        </w:r>
        <w:r w:rsidR="0009100D" w:rsidRPr="0049047E">
          <w:rPr>
            <w:rStyle w:val="Hyperlink"/>
            <w:i/>
          </w:rPr>
          <w:t>d</w:t>
        </w:r>
        <w:r w:rsidR="0009100D" w:rsidRPr="0049047E">
          <w:rPr>
            <w:rStyle w:val="Hyperlink"/>
            <w:i/>
          </w:rPr>
          <w:t>Order</w:t>
        </w:r>
      </w:hyperlink>
      <w:r w:rsidRPr="0049047E">
        <w:rPr>
          <w:i/>
        </w:rPr>
        <w:t xml:space="preserve"> message.</w:t>
      </w:r>
      <w:r w:rsidR="0009100D">
        <w:rPr>
          <w:i/>
        </w:rPr>
        <w:t xml:space="preserve"> </w:t>
      </w:r>
    </w:p>
    <w:p w:rsidR="009E1240" w:rsidRDefault="009E1240" w:rsidP="009E1240">
      <w:pPr>
        <w:ind w:left="720"/>
      </w:pPr>
    </w:p>
    <w:p w:rsidR="004A7E58" w:rsidRDefault="009E1240" w:rsidP="0049047E">
      <w:pPr>
        <w:numPr>
          <w:ilvl w:val="0"/>
          <w:numId w:val="45"/>
        </w:numPr>
      </w:pPr>
      <w:r>
        <w:t>Immediately after the pall</w:t>
      </w:r>
      <w:r w:rsidR="0056396F">
        <w:t xml:space="preserve">et is delivered to the </w:t>
      </w:r>
      <w:r>
        <w:t xml:space="preserve">staging lane, the ASRS will transmit a </w:t>
      </w:r>
      <w:hyperlink w:anchor="_Shipment_Unit_Load" w:history="1">
        <w:hyperlink w:anchor="_Toc397429472" w:history="1">
          <w:r w:rsidR="004A7E58" w:rsidRPr="0049047E">
            <w:rPr>
              <w:rStyle w:val="Hyperlink"/>
              <w:rFonts w:eastAsia="Times New Roman"/>
              <w:lang w:eastAsia="en-US"/>
            </w:rPr>
            <w:t>ProdOrderULSt</w:t>
          </w:r>
          <w:r w:rsidR="004A7E58" w:rsidRPr="0049047E">
            <w:rPr>
              <w:rStyle w:val="Hyperlink"/>
              <w:rFonts w:eastAsia="Times New Roman"/>
              <w:lang w:eastAsia="en-US"/>
            </w:rPr>
            <w:t>a</w:t>
          </w:r>
          <w:r w:rsidR="004A7E58" w:rsidRPr="0049047E">
            <w:rPr>
              <w:rStyle w:val="Hyperlink"/>
              <w:rFonts w:eastAsia="Times New Roman"/>
              <w:lang w:eastAsia="en-US"/>
            </w:rPr>
            <w:t>g</w:t>
          </w:r>
          <w:r w:rsidR="004A7E58" w:rsidRPr="0049047E">
            <w:rPr>
              <w:rStyle w:val="Hyperlink"/>
              <w:rFonts w:eastAsia="Times New Roman"/>
              <w:lang w:eastAsia="en-US"/>
            </w:rPr>
            <w:t>ed</w:t>
          </w:r>
        </w:hyperlink>
      </w:hyperlink>
      <w:r>
        <w:t xml:space="preserve"> message to RTCIS to announce the pallets arrival.</w:t>
      </w:r>
    </w:p>
    <w:p w:rsidR="009E1240" w:rsidRDefault="004A7E58" w:rsidP="0049047E">
      <w:pPr>
        <w:ind w:left="720"/>
      </w:pPr>
      <w:r>
        <w:t xml:space="preserve"> </w:t>
      </w:r>
    </w:p>
    <w:p w:rsidR="009E1240" w:rsidRPr="00ED5B2C" w:rsidRDefault="009E1240" w:rsidP="009E1240">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9E1240" w:rsidRPr="00965E25" w:rsidRDefault="009E1240" w:rsidP="009E1240">
      <w:pPr>
        <w:ind w:left="720" w:right="-720"/>
        <w:rPr>
          <w:rFonts w:ascii="Verdana" w:hAnsi="Verdana"/>
          <w:color w:val="0000FF"/>
          <w:sz w:val="18"/>
          <w:szCs w:val="18"/>
        </w:rPr>
      </w:pPr>
      <w:r w:rsidRPr="00ED5B2C">
        <w:rPr>
          <w:rStyle w:val="m1"/>
          <w:rFonts w:ascii="Verdana" w:hAnsi="Verdana"/>
          <w:sz w:val="18"/>
          <w:szCs w:val="18"/>
        </w:rPr>
        <w:t>&lt;</w:t>
      </w:r>
      <w:r w:rsidR="004A7E58">
        <w:rPr>
          <w:rStyle w:val="t1"/>
          <w:rFonts w:ascii="Verdana" w:hAnsi="Verdana"/>
          <w:sz w:val="18"/>
          <w:szCs w:val="18"/>
        </w:rPr>
        <w:t>ProdOrder</w:t>
      </w:r>
      <w:r>
        <w:rPr>
          <w:rStyle w:val="t1"/>
          <w:rFonts w:ascii="Verdana" w:hAnsi="Verdana"/>
          <w:sz w:val="18"/>
          <w:szCs w:val="18"/>
        </w:rPr>
        <w:t>ULStaged</w:t>
      </w:r>
      <w:r w:rsidRPr="00ED5B2C">
        <w:rPr>
          <w:rStyle w:val="m1"/>
          <w:rFonts w:ascii="Verdana" w:hAnsi="Verdana"/>
          <w:sz w:val="18"/>
          <w:szCs w:val="18"/>
        </w:rPr>
        <w:t>&gt;</w:t>
      </w:r>
    </w:p>
    <w:p w:rsidR="009E1240"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9E1240" w:rsidRPr="00965E25" w:rsidRDefault="009E1240" w:rsidP="009E1240">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E1240"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3</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E1240" w:rsidRPr="00965E25"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02</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9E1240"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UL</w:t>
      </w:r>
      <w:r w:rsidRPr="00ED5B2C">
        <w:rPr>
          <w:rStyle w:val="m1"/>
          <w:rFonts w:ascii="Verdana" w:hAnsi="Verdana"/>
          <w:sz w:val="18"/>
          <w:szCs w:val="18"/>
        </w:rPr>
        <w:t>&gt;</w:t>
      </w:r>
    </w:p>
    <w:p w:rsidR="009E1240"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sidR="004A7E58">
        <w:rPr>
          <w:rStyle w:val="tx1"/>
          <w:rFonts w:ascii="Verdana" w:hAnsi="Verdana"/>
          <w:sz w:val="18"/>
          <w:szCs w:val="18"/>
        </w:rPr>
        <w:t>A4</w:t>
      </w:r>
      <w:r>
        <w:rPr>
          <w:rStyle w:val="tx1"/>
          <w:rFonts w:ascii="Verdana" w:hAnsi="Verdana"/>
          <w:sz w:val="18"/>
          <w:szCs w:val="18"/>
        </w:rPr>
        <w:t>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w:t>
      </w:r>
      <w:r w:rsidR="004A7E58">
        <w:rPr>
          <w:rStyle w:val="tx1"/>
          <w:rFonts w:ascii="Verdana" w:hAnsi="Verdana"/>
          <w:sz w:val="18"/>
          <w:szCs w:val="18"/>
        </w:rPr>
        <w:t>00393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004A7E58" w:rsidRPr="004A7E58">
        <w:rPr>
          <w:rStyle w:val="tx1"/>
          <w:rFonts w:ascii="Verdana" w:hAnsi="Verdana"/>
          <w:sz w:val="18"/>
          <w:szCs w:val="18"/>
        </w:rPr>
        <w:t>0000047001000115966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sidR="004A7E58">
        <w:rPr>
          <w:rStyle w:val="tx1"/>
          <w:rFonts w:ascii="Verdana" w:hAnsi="Verdana"/>
          <w:sz w:val="18"/>
          <w:szCs w:val="18"/>
        </w:rPr>
        <w:t>41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sidR="004A7E58">
        <w:rPr>
          <w:rStyle w:val="tx1"/>
          <w:rFonts w:ascii="Verdana" w:hAnsi="Verdana"/>
          <w:sz w:val="18"/>
          <w:szCs w:val="18"/>
        </w:rPr>
        <w:t>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sidR="004A7E58">
        <w:rPr>
          <w:rStyle w:val="tx1"/>
          <w:rFonts w:ascii="Verdana" w:hAnsi="Verdana"/>
          <w:sz w:val="18"/>
          <w:szCs w:val="18"/>
        </w:rPr>
        <w:t>E</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0</w:t>
      </w:r>
      <w:r w:rsidR="004A7E58">
        <w:rPr>
          <w:rStyle w:val="tx1"/>
          <w:rFonts w:ascii="Verdana" w:hAnsi="Verdana"/>
          <w:sz w:val="18"/>
          <w:szCs w:val="18"/>
        </w:rPr>
        <w:t>9304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9E1240" w:rsidRDefault="009E1240" w:rsidP="009E1240">
      <w:pPr>
        <w:ind w:left="720"/>
        <w:rPr>
          <w:rFonts w:ascii="Verdana" w:hAnsi="Verdana"/>
          <w:sz w:val="18"/>
          <w:szCs w:val="18"/>
        </w:rPr>
      </w:pPr>
      <w:r w:rsidRPr="00ED5B2C">
        <w:rPr>
          <w:rStyle w:val="b1"/>
          <w:sz w:val="18"/>
          <w:szCs w:val="18"/>
        </w:rPr>
        <w:t>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ITEM_SEQUENCE_NUMBER</w:t>
      </w:r>
      <w:r w:rsidRPr="00531E2A">
        <w:rPr>
          <w:rStyle w:val="m1"/>
          <w:rFonts w:ascii="Verdana" w:hAnsi="Verdana"/>
          <w:sz w:val="18"/>
          <w:szCs w:val="18"/>
        </w:rPr>
        <w:t>&gt;</w:t>
      </w:r>
      <w:r>
        <w:rPr>
          <w:rStyle w:val="tx1"/>
          <w:rFonts w:ascii="Verdana" w:hAnsi="Verdana"/>
          <w:sz w:val="18"/>
          <w:szCs w:val="18"/>
        </w:rPr>
        <w:t>1</w:t>
      </w:r>
      <w:r w:rsidRPr="00531E2A">
        <w:rPr>
          <w:rStyle w:val="m1"/>
          <w:rFonts w:ascii="Verdana" w:hAnsi="Verdana"/>
          <w:sz w:val="18"/>
          <w:szCs w:val="18"/>
        </w:rPr>
        <w:t>&lt;</w:t>
      </w:r>
      <w:r w:rsidRPr="00ED5B2C">
        <w:rPr>
          <w:rStyle w:val="m1"/>
          <w:rFonts w:ascii="Verdana" w:hAnsi="Verdana"/>
          <w:sz w:val="18"/>
          <w:szCs w:val="18"/>
        </w:rPr>
        <w:t>/</w:t>
      </w:r>
      <w:r w:rsidRPr="00E833A9">
        <w:rPr>
          <w:rStyle w:val="t1"/>
          <w:rFonts w:ascii="Verdana" w:hAnsi="Verdana"/>
          <w:sz w:val="18"/>
          <w:szCs w:val="18"/>
        </w:rPr>
        <w:t xml:space="preserve"> </w:t>
      </w:r>
      <w:r>
        <w:rPr>
          <w:rStyle w:val="t1"/>
          <w:rFonts w:ascii="Verdana" w:hAnsi="Verdana"/>
          <w:sz w:val="18"/>
          <w:szCs w:val="18"/>
        </w:rPr>
        <w:t>LINE_ITEM_SEQUENCE_NUMBER</w:t>
      </w:r>
      <w:r w:rsidRPr="00ED5B2C">
        <w:rPr>
          <w:rStyle w:val="m1"/>
          <w:rFonts w:ascii="Verdana" w:hAnsi="Verdana"/>
          <w:sz w:val="18"/>
          <w:szCs w:val="18"/>
        </w:rPr>
        <w:t>&gt;</w:t>
      </w:r>
      <w:r w:rsidRPr="00ED5B2C">
        <w:rPr>
          <w:rFonts w:ascii="Verdana" w:hAnsi="Verdana"/>
          <w:sz w:val="18"/>
          <w:szCs w:val="18"/>
        </w:rPr>
        <w:t xml:space="preserve"> </w:t>
      </w:r>
    </w:p>
    <w:p w:rsidR="009E1240"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UL</w:t>
      </w:r>
      <w:r w:rsidRPr="00ED5B2C">
        <w:rPr>
          <w:rStyle w:val="m1"/>
          <w:rFonts w:ascii="Verdana" w:hAnsi="Verdana"/>
          <w:sz w:val="18"/>
          <w:szCs w:val="18"/>
        </w:rPr>
        <w:t>&gt;</w:t>
      </w:r>
    </w:p>
    <w:p w:rsidR="009E1240" w:rsidRDefault="009E1240" w:rsidP="009E1240">
      <w:pPr>
        <w:ind w:left="720"/>
        <w:rPr>
          <w:rStyle w:val="m1"/>
          <w:rFonts w:ascii="Verdana" w:hAnsi="Verdana"/>
          <w:sz w:val="18"/>
          <w:szCs w:val="18"/>
        </w:rPr>
      </w:pPr>
      <w:r w:rsidRPr="00ED5B2C">
        <w:rPr>
          <w:rStyle w:val="m1"/>
          <w:rFonts w:ascii="Verdana" w:hAnsi="Verdana"/>
          <w:sz w:val="18"/>
          <w:szCs w:val="18"/>
        </w:rPr>
        <w:t>&lt;/</w:t>
      </w:r>
      <w:r w:rsidR="004A7E58">
        <w:rPr>
          <w:rStyle w:val="t1"/>
          <w:rFonts w:ascii="Verdana" w:hAnsi="Verdana"/>
          <w:sz w:val="18"/>
          <w:szCs w:val="18"/>
        </w:rPr>
        <w:t>ProdOrder</w:t>
      </w:r>
      <w:r>
        <w:rPr>
          <w:rStyle w:val="t1"/>
          <w:rFonts w:ascii="Verdana" w:hAnsi="Verdana"/>
          <w:sz w:val="18"/>
          <w:szCs w:val="18"/>
        </w:rPr>
        <w:t>ULStaged</w:t>
      </w:r>
      <w:r w:rsidRPr="00ED5B2C">
        <w:rPr>
          <w:rStyle w:val="m1"/>
          <w:rFonts w:ascii="Verdana" w:hAnsi="Verdana"/>
          <w:sz w:val="18"/>
          <w:szCs w:val="18"/>
        </w:rPr>
        <w:t>&gt;</w:t>
      </w:r>
    </w:p>
    <w:p w:rsidR="009E1240" w:rsidRDefault="009E1240" w:rsidP="009E1240">
      <w:pPr>
        <w:ind w:left="720"/>
      </w:pPr>
    </w:p>
    <w:p w:rsidR="009E1240" w:rsidRDefault="009E1240" w:rsidP="0049047E">
      <w:pPr>
        <w:numPr>
          <w:ilvl w:val="0"/>
          <w:numId w:val="45"/>
        </w:numPr>
      </w:pPr>
      <w:r>
        <w:t xml:space="preserve">RTCIS will verify the inventory on the pallet matches the requirements for the </w:t>
      </w:r>
      <w:r w:rsidR="004A7E58">
        <w:t>material request created for the production order</w:t>
      </w:r>
      <w:r>
        <w:t xml:space="preserve">.  Specifically, RTCIS will verify the inventory matches the requirements for the pallet sequence number and that </w:t>
      </w:r>
      <w:r>
        <w:lastRenderedPageBreak/>
        <w:t>the unit load has not been picked for any other</w:t>
      </w:r>
      <w:r w:rsidR="004A7E58">
        <w:t xml:space="preserve"> material request or</w:t>
      </w:r>
      <w:r>
        <w:t xml:space="preserve"> shipment.  In this example, RTCIS will verify the pallet contains item number </w:t>
      </w:r>
      <w:r w:rsidR="004A7E58">
        <w:t>80930413</w:t>
      </w:r>
      <w:r>
        <w:t xml:space="preserve"> as required by pallet sequence 1.  After verifying the pick, RTCIS will update the pallet in the RTCIS database, to indicate the pallet is now </w:t>
      </w:r>
      <w:r w:rsidR="004A7E58">
        <w:t>delivered for the material request.</w:t>
      </w:r>
    </w:p>
    <w:p w:rsidR="009E1240" w:rsidRDefault="009E1240" w:rsidP="009E1240">
      <w:pPr>
        <w:ind w:left="720"/>
      </w:pPr>
    </w:p>
    <w:p w:rsidR="009E1240" w:rsidRDefault="009E1240" w:rsidP="009E1240">
      <w:pPr>
        <w:ind w:left="720"/>
      </w:pPr>
      <w:r>
        <w:t xml:space="preserve">The ASRS will continue to deliver pallets for the shipment until all pallets have been picked and delivered (or until all pallets that can be picked have been delivered).  Steps 7 and 8 will be repeated for every pallet on the shipment.  In the example diagramed, these steps will be repeated </w:t>
      </w:r>
      <w:r w:rsidR="003637D0">
        <w:t xml:space="preserve">two </w:t>
      </w:r>
      <w:r>
        <w:t>more times for pallet sequences 2</w:t>
      </w:r>
      <w:r w:rsidR="003637D0">
        <w:t xml:space="preserve"> and</w:t>
      </w:r>
      <w:r>
        <w:t xml:space="preserve"> 3.</w:t>
      </w:r>
    </w:p>
    <w:p w:rsidR="009E1240" w:rsidRDefault="009E1240" w:rsidP="009E1240">
      <w:pPr>
        <w:ind w:left="720"/>
      </w:pPr>
    </w:p>
    <w:p w:rsidR="004D0D0E" w:rsidRPr="00ED5B2C" w:rsidRDefault="004D0D0E" w:rsidP="004D0D0E">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4D0D0E" w:rsidRPr="00965E25" w:rsidRDefault="004D0D0E" w:rsidP="004D0D0E">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ProdOrderULStaged</w:t>
      </w:r>
      <w:r w:rsidRPr="00ED5B2C">
        <w:rPr>
          <w:rStyle w:val="m1"/>
          <w:rFonts w:ascii="Verdana" w:hAnsi="Verdana"/>
          <w:sz w:val="18"/>
          <w:szCs w:val="18"/>
        </w:rPr>
        <w:t>&gt;</w:t>
      </w:r>
    </w:p>
    <w:p w:rsidR="004D0D0E" w:rsidRDefault="004D0D0E" w:rsidP="004D0D0E">
      <w:pPr>
        <w:ind w:left="720"/>
        <w:rPr>
          <w:rStyle w:val="m1"/>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4D0D0E" w:rsidRPr="00965E25" w:rsidRDefault="004D0D0E" w:rsidP="004D0D0E">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D0D0E" w:rsidRDefault="004D0D0E" w:rsidP="004D0D0E">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4</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D0D0E" w:rsidRPr="00965E25" w:rsidRDefault="004D0D0E" w:rsidP="004D0D0E">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03</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D0D0E" w:rsidRPr="00ED5B2C" w:rsidRDefault="004D0D0E" w:rsidP="004D0D0E">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4D0D0E" w:rsidRDefault="004D0D0E" w:rsidP="004D0D0E">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UL</w:t>
      </w:r>
      <w:r w:rsidRPr="00ED5B2C">
        <w:rPr>
          <w:rStyle w:val="m1"/>
          <w:rFonts w:ascii="Verdana" w:hAnsi="Verdana"/>
          <w:sz w:val="18"/>
          <w:szCs w:val="18"/>
        </w:rPr>
        <w:t>&gt;</w:t>
      </w:r>
    </w:p>
    <w:p w:rsidR="004D0D0E" w:rsidRDefault="004D0D0E" w:rsidP="004D0D0E">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4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4D0D0E" w:rsidRPr="00ED5B2C" w:rsidRDefault="004D0D0E" w:rsidP="004D0D0E">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00393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4D0D0E" w:rsidRPr="00ED5B2C" w:rsidRDefault="004D0D0E" w:rsidP="004D0D0E">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4A7E58">
        <w:rPr>
          <w:rStyle w:val="tx1"/>
          <w:rFonts w:ascii="Verdana" w:hAnsi="Verdana"/>
          <w:sz w:val="18"/>
          <w:szCs w:val="18"/>
        </w:rPr>
        <w:t>0000047001000115966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4D0D0E" w:rsidRPr="00ED5B2C" w:rsidRDefault="004D0D0E" w:rsidP="004D0D0E">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41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4D0D0E" w:rsidRPr="00ED5B2C" w:rsidRDefault="004D0D0E" w:rsidP="004D0D0E">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4D0D0E" w:rsidRPr="00ED5B2C" w:rsidRDefault="004D0D0E" w:rsidP="004D0D0E">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E</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4D0D0E" w:rsidRPr="00ED5B2C" w:rsidRDefault="004D0D0E" w:rsidP="004D0D0E">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0</w:t>
      </w:r>
      <w:r>
        <w:rPr>
          <w:rStyle w:val="tx1"/>
          <w:rFonts w:ascii="Verdana" w:hAnsi="Verdana"/>
          <w:sz w:val="18"/>
          <w:szCs w:val="18"/>
        </w:rPr>
        <w:t>9304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4D0D0E" w:rsidRPr="00ED5B2C" w:rsidRDefault="004D0D0E" w:rsidP="004D0D0E">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4D0D0E" w:rsidRDefault="004D0D0E" w:rsidP="004D0D0E">
      <w:pPr>
        <w:ind w:left="720"/>
        <w:rPr>
          <w:rFonts w:ascii="Verdana" w:hAnsi="Verdana"/>
          <w:sz w:val="18"/>
          <w:szCs w:val="18"/>
        </w:rPr>
      </w:pPr>
      <w:r w:rsidRPr="00ED5B2C">
        <w:rPr>
          <w:rStyle w:val="b1"/>
          <w:sz w:val="18"/>
          <w:szCs w:val="18"/>
        </w:rPr>
        <w:t>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ITEM_SEQUENCE_NUMBER</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sidRPr="00E833A9">
        <w:rPr>
          <w:rStyle w:val="t1"/>
          <w:rFonts w:ascii="Verdana" w:hAnsi="Verdana"/>
          <w:sz w:val="18"/>
          <w:szCs w:val="18"/>
        </w:rPr>
        <w:t xml:space="preserve"> </w:t>
      </w:r>
      <w:r>
        <w:rPr>
          <w:rStyle w:val="t1"/>
          <w:rFonts w:ascii="Verdana" w:hAnsi="Verdana"/>
          <w:sz w:val="18"/>
          <w:szCs w:val="18"/>
        </w:rPr>
        <w:t>LINE_ITEM_SEQUENCE_NUMBER</w:t>
      </w:r>
      <w:r w:rsidRPr="00ED5B2C">
        <w:rPr>
          <w:rStyle w:val="m1"/>
          <w:rFonts w:ascii="Verdana" w:hAnsi="Verdana"/>
          <w:sz w:val="18"/>
          <w:szCs w:val="18"/>
        </w:rPr>
        <w:t>&gt;</w:t>
      </w:r>
      <w:r w:rsidRPr="00ED5B2C">
        <w:rPr>
          <w:rFonts w:ascii="Verdana" w:hAnsi="Verdana"/>
          <w:sz w:val="18"/>
          <w:szCs w:val="18"/>
        </w:rPr>
        <w:t xml:space="preserve"> </w:t>
      </w:r>
    </w:p>
    <w:p w:rsidR="004D0D0E" w:rsidRDefault="004D0D0E" w:rsidP="004D0D0E">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UL</w:t>
      </w:r>
      <w:r w:rsidRPr="00ED5B2C">
        <w:rPr>
          <w:rStyle w:val="m1"/>
          <w:rFonts w:ascii="Verdana" w:hAnsi="Verdana"/>
          <w:sz w:val="18"/>
          <w:szCs w:val="18"/>
        </w:rPr>
        <w:t>&gt;</w:t>
      </w:r>
    </w:p>
    <w:p w:rsidR="004D0D0E" w:rsidRDefault="004D0D0E" w:rsidP="004D0D0E">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ProdOrderULStaged</w:t>
      </w:r>
      <w:r w:rsidRPr="00ED5B2C">
        <w:rPr>
          <w:rStyle w:val="m1"/>
          <w:rFonts w:ascii="Verdana" w:hAnsi="Verdana"/>
          <w:sz w:val="18"/>
          <w:szCs w:val="18"/>
        </w:rPr>
        <w:t>&gt;</w:t>
      </w:r>
    </w:p>
    <w:p w:rsidR="004D0D0E" w:rsidRDefault="004D0D0E" w:rsidP="004D0D0E">
      <w:pPr>
        <w:ind w:left="720"/>
        <w:rPr>
          <w:rStyle w:val="m1"/>
          <w:rFonts w:ascii="Verdana" w:hAnsi="Verdana"/>
          <w:sz w:val="18"/>
          <w:szCs w:val="18"/>
        </w:rPr>
      </w:pPr>
    </w:p>
    <w:p w:rsidR="004D0D0E" w:rsidRPr="00ED5B2C" w:rsidRDefault="004D0D0E" w:rsidP="004D0D0E">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4D0D0E" w:rsidRPr="00965E25" w:rsidRDefault="004D0D0E" w:rsidP="004D0D0E">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ProdOrderULStaged</w:t>
      </w:r>
      <w:r w:rsidRPr="00ED5B2C">
        <w:rPr>
          <w:rStyle w:val="m1"/>
          <w:rFonts w:ascii="Verdana" w:hAnsi="Verdana"/>
          <w:sz w:val="18"/>
          <w:szCs w:val="18"/>
        </w:rPr>
        <w:t>&gt;</w:t>
      </w:r>
    </w:p>
    <w:p w:rsidR="004D0D0E" w:rsidRDefault="004D0D0E" w:rsidP="004D0D0E">
      <w:pPr>
        <w:ind w:left="720"/>
        <w:rPr>
          <w:rStyle w:val="m1"/>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4D0D0E" w:rsidRPr="00965E25" w:rsidRDefault="004D0D0E" w:rsidP="004D0D0E">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D0D0E" w:rsidRDefault="004D0D0E" w:rsidP="004D0D0E">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5</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D0D0E" w:rsidRPr="00965E25" w:rsidRDefault="004D0D0E" w:rsidP="004D0D0E">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06</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4D0D0E" w:rsidRPr="00ED5B2C" w:rsidRDefault="004D0D0E" w:rsidP="004D0D0E">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4D0D0E" w:rsidRDefault="004D0D0E" w:rsidP="004D0D0E">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UL</w:t>
      </w:r>
      <w:r w:rsidRPr="00ED5B2C">
        <w:rPr>
          <w:rStyle w:val="m1"/>
          <w:rFonts w:ascii="Verdana" w:hAnsi="Verdana"/>
          <w:sz w:val="18"/>
          <w:szCs w:val="18"/>
        </w:rPr>
        <w:t>&gt;</w:t>
      </w:r>
    </w:p>
    <w:p w:rsidR="004D0D0E" w:rsidRDefault="004D0D0E" w:rsidP="004D0D0E">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4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4D0D0E" w:rsidRPr="00ED5B2C" w:rsidRDefault="004D0D0E" w:rsidP="004D0D0E">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00393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4D0D0E" w:rsidRPr="00ED5B2C" w:rsidRDefault="004D0D0E" w:rsidP="004D0D0E">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4A7E58">
        <w:rPr>
          <w:rStyle w:val="tx1"/>
          <w:rFonts w:ascii="Verdana" w:hAnsi="Verdana"/>
          <w:sz w:val="18"/>
          <w:szCs w:val="18"/>
        </w:rPr>
        <w:t>0000047001000115966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4D0D0E" w:rsidRPr="00ED5B2C" w:rsidRDefault="004D0D0E" w:rsidP="004D0D0E">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41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4D0D0E" w:rsidRPr="00ED5B2C" w:rsidRDefault="004D0D0E" w:rsidP="004D0D0E">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4D0D0E" w:rsidRPr="00ED5B2C" w:rsidRDefault="004D0D0E" w:rsidP="004D0D0E">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E</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4D0D0E" w:rsidRPr="00ED5B2C" w:rsidRDefault="004D0D0E" w:rsidP="004D0D0E">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0</w:t>
      </w:r>
      <w:r>
        <w:rPr>
          <w:rStyle w:val="tx1"/>
          <w:rFonts w:ascii="Verdana" w:hAnsi="Verdana"/>
          <w:sz w:val="18"/>
          <w:szCs w:val="18"/>
        </w:rPr>
        <w:t>9304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4D0D0E" w:rsidRPr="00ED5B2C" w:rsidRDefault="004D0D0E" w:rsidP="004D0D0E">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4D0D0E" w:rsidRDefault="004D0D0E" w:rsidP="004D0D0E">
      <w:pPr>
        <w:ind w:left="720"/>
        <w:rPr>
          <w:rFonts w:ascii="Verdana" w:hAnsi="Verdana"/>
          <w:sz w:val="18"/>
          <w:szCs w:val="18"/>
        </w:rPr>
      </w:pPr>
      <w:r w:rsidRPr="00ED5B2C">
        <w:rPr>
          <w:rStyle w:val="b1"/>
          <w:sz w:val="18"/>
          <w:szCs w:val="18"/>
        </w:rPr>
        <w:t>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ITEM_SEQUENCE_NUMBER</w:t>
      </w:r>
      <w:r w:rsidRPr="00531E2A">
        <w:rPr>
          <w:rStyle w:val="m1"/>
          <w:rFonts w:ascii="Verdana" w:hAnsi="Verdana"/>
          <w:sz w:val="18"/>
          <w:szCs w:val="18"/>
        </w:rPr>
        <w:t>&gt;</w:t>
      </w:r>
      <w:r>
        <w:rPr>
          <w:rStyle w:val="tx1"/>
          <w:rFonts w:ascii="Verdana" w:hAnsi="Verdana"/>
          <w:sz w:val="18"/>
          <w:szCs w:val="18"/>
        </w:rPr>
        <w:t>3</w:t>
      </w:r>
      <w:r w:rsidRPr="00531E2A">
        <w:rPr>
          <w:rStyle w:val="m1"/>
          <w:rFonts w:ascii="Verdana" w:hAnsi="Verdana"/>
          <w:sz w:val="18"/>
          <w:szCs w:val="18"/>
        </w:rPr>
        <w:t>&lt;</w:t>
      </w:r>
      <w:r w:rsidRPr="00ED5B2C">
        <w:rPr>
          <w:rStyle w:val="m1"/>
          <w:rFonts w:ascii="Verdana" w:hAnsi="Verdana"/>
          <w:sz w:val="18"/>
          <w:szCs w:val="18"/>
        </w:rPr>
        <w:t>/</w:t>
      </w:r>
      <w:r w:rsidRPr="00E833A9">
        <w:rPr>
          <w:rStyle w:val="t1"/>
          <w:rFonts w:ascii="Verdana" w:hAnsi="Verdana"/>
          <w:sz w:val="18"/>
          <w:szCs w:val="18"/>
        </w:rPr>
        <w:t xml:space="preserve"> </w:t>
      </w:r>
      <w:r>
        <w:rPr>
          <w:rStyle w:val="t1"/>
          <w:rFonts w:ascii="Verdana" w:hAnsi="Verdana"/>
          <w:sz w:val="18"/>
          <w:szCs w:val="18"/>
        </w:rPr>
        <w:t>LINE_ITEM_SEQUENCE_NUMBER</w:t>
      </w:r>
      <w:r w:rsidRPr="00ED5B2C">
        <w:rPr>
          <w:rStyle w:val="m1"/>
          <w:rFonts w:ascii="Verdana" w:hAnsi="Verdana"/>
          <w:sz w:val="18"/>
          <w:szCs w:val="18"/>
        </w:rPr>
        <w:t>&gt;</w:t>
      </w:r>
      <w:r w:rsidRPr="00ED5B2C">
        <w:rPr>
          <w:rFonts w:ascii="Verdana" w:hAnsi="Verdana"/>
          <w:sz w:val="18"/>
          <w:szCs w:val="18"/>
        </w:rPr>
        <w:t xml:space="preserve"> </w:t>
      </w:r>
    </w:p>
    <w:p w:rsidR="004D0D0E" w:rsidRDefault="004D0D0E" w:rsidP="004D0D0E">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UL</w:t>
      </w:r>
      <w:r w:rsidRPr="00ED5B2C">
        <w:rPr>
          <w:rStyle w:val="m1"/>
          <w:rFonts w:ascii="Verdana" w:hAnsi="Verdana"/>
          <w:sz w:val="18"/>
          <w:szCs w:val="18"/>
        </w:rPr>
        <w:t>&gt;</w:t>
      </w:r>
    </w:p>
    <w:p w:rsidR="004D0D0E" w:rsidRDefault="004D0D0E" w:rsidP="004D0D0E">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ProdOrderULStaged</w:t>
      </w:r>
      <w:r w:rsidRPr="00ED5B2C">
        <w:rPr>
          <w:rStyle w:val="m1"/>
          <w:rFonts w:ascii="Verdana" w:hAnsi="Verdana"/>
          <w:sz w:val="18"/>
          <w:szCs w:val="18"/>
        </w:rPr>
        <w:t>&gt;</w:t>
      </w:r>
    </w:p>
    <w:p w:rsidR="004D0D0E" w:rsidRDefault="004D0D0E" w:rsidP="004D0D0E">
      <w:pPr>
        <w:ind w:left="720"/>
        <w:rPr>
          <w:rStyle w:val="m1"/>
          <w:rFonts w:ascii="Verdana" w:hAnsi="Verdana"/>
          <w:sz w:val="18"/>
          <w:szCs w:val="18"/>
        </w:rPr>
      </w:pPr>
    </w:p>
    <w:p w:rsidR="009E1240" w:rsidRDefault="009E1240" w:rsidP="009E1240">
      <w:pPr>
        <w:ind w:left="720"/>
      </w:pPr>
    </w:p>
    <w:p w:rsidR="009E1240" w:rsidRDefault="009E1240" w:rsidP="0049047E">
      <w:pPr>
        <w:numPr>
          <w:ilvl w:val="0"/>
          <w:numId w:val="45"/>
        </w:numPr>
      </w:pPr>
      <w:r>
        <w:lastRenderedPageBreak/>
        <w:t xml:space="preserve">After the last pallet of a fully picked </w:t>
      </w:r>
      <w:r w:rsidR="00B05094">
        <w:t xml:space="preserve">order </w:t>
      </w:r>
      <w:r>
        <w:t xml:space="preserve">has been delivered to the </w:t>
      </w:r>
      <w:r w:rsidR="00B05094">
        <w:t xml:space="preserve">staging </w:t>
      </w:r>
      <w:r>
        <w:t xml:space="preserve">lane, the ASRS will mark the </w:t>
      </w:r>
      <w:r w:rsidR="00B05094">
        <w:t xml:space="preserve">order </w:t>
      </w:r>
      <w:r>
        <w:t>as complete in the ASRS system.</w:t>
      </w:r>
    </w:p>
    <w:p w:rsidR="009E1240" w:rsidRDefault="009E1240" w:rsidP="009E1240">
      <w:pPr>
        <w:ind w:left="720"/>
      </w:pPr>
    </w:p>
    <w:p w:rsidR="009E1240" w:rsidRDefault="009E1240" w:rsidP="0049047E">
      <w:pPr>
        <w:numPr>
          <w:ilvl w:val="0"/>
          <w:numId w:val="45"/>
        </w:numPr>
      </w:pPr>
      <w:r>
        <w:t xml:space="preserve">The ASRS will proceed to notify RTCIS that staging is complete by sending a </w:t>
      </w:r>
      <w:hyperlink w:anchor="_Shipment_Staging_Complete" w:history="1">
        <w:hyperlink w:anchor="_Custom_Order_Staging" w:history="1">
          <w:r w:rsidR="004D0D0E">
            <w:rPr>
              <w:rStyle w:val="Hyperlink"/>
              <w:rFonts w:eastAsia="Times New Roman"/>
              <w:lang w:eastAsia="en-US"/>
            </w:rPr>
            <w:t>ProdOrder</w:t>
          </w:r>
          <w:r w:rsidR="004D0D0E" w:rsidRPr="00F20DD5">
            <w:rPr>
              <w:rStyle w:val="Hyperlink"/>
              <w:rFonts w:eastAsia="Times New Roman"/>
              <w:lang w:eastAsia="en-US"/>
            </w:rPr>
            <w:t>StageC</w:t>
          </w:r>
          <w:r w:rsidR="004D0D0E" w:rsidRPr="00F20DD5">
            <w:rPr>
              <w:rStyle w:val="Hyperlink"/>
              <w:rFonts w:eastAsia="Times New Roman"/>
              <w:lang w:eastAsia="en-US"/>
            </w:rPr>
            <w:t>o</w:t>
          </w:r>
          <w:r w:rsidR="004D0D0E" w:rsidRPr="00F20DD5">
            <w:rPr>
              <w:rStyle w:val="Hyperlink"/>
              <w:rFonts w:eastAsia="Times New Roman"/>
              <w:lang w:eastAsia="en-US"/>
            </w:rPr>
            <w:t>m</w:t>
          </w:r>
          <w:r w:rsidR="004D0D0E" w:rsidRPr="00F20DD5">
            <w:rPr>
              <w:rStyle w:val="Hyperlink"/>
              <w:rFonts w:eastAsia="Times New Roman"/>
              <w:lang w:eastAsia="en-US"/>
            </w:rPr>
            <w:t>plete</w:t>
          </w:r>
        </w:hyperlink>
      </w:hyperlink>
      <w:r>
        <w:t xml:space="preserve"> message.</w:t>
      </w:r>
    </w:p>
    <w:p w:rsidR="009E1240" w:rsidRDefault="009E1240" w:rsidP="009E1240">
      <w:pPr>
        <w:ind w:left="720"/>
      </w:pPr>
    </w:p>
    <w:p w:rsidR="009E1240" w:rsidRPr="0049047E" w:rsidRDefault="009E1240" w:rsidP="009E1240">
      <w:pPr>
        <w:ind w:left="720"/>
        <w:rPr>
          <w:i/>
        </w:rPr>
      </w:pPr>
      <w:r w:rsidRPr="0049047E">
        <w:rPr>
          <w:i/>
        </w:rPr>
        <w:t xml:space="preserve">Note the specific trigger for sending this message may vary by ASRS vendor, but this message must be sent after the last </w:t>
      </w:r>
      <w:hyperlink w:anchor="_Shipment_Unit_Load" w:history="1">
        <w:hyperlink w:anchor="_Toc397429472" w:history="1">
          <w:r w:rsidR="004D0D0E" w:rsidRPr="0049047E">
            <w:rPr>
              <w:rStyle w:val="Hyperlink"/>
              <w:rFonts w:eastAsia="Times New Roman"/>
              <w:i/>
              <w:lang w:eastAsia="en-US"/>
            </w:rPr>
            <w:t>ProdOrderULStaged</w:t>
          </w:r>
        </w:hyperlink>
      </w:hyperlink>
      <w:r w:rsidRPr="0049047E">
        <w:rPr>
          <w:i/>
        </w:rPr>
        <w:t xml:space="preserve"> message is sent.</w:t>
      </w:r>
    </w:p>
    <w:p w:rsidR="009E1240" w:rsidRPr="004A4324" w:rsidRDefault="009E1240" w:rsidP="009E1240">
      <w:pPr>
        <w:ind w:left="720"/>
      </w:pPr>
    </w:p>
    <w:p w:rsidR="009E1240" w:rsidRPr="00ED5B2C" w:rsidRDefault="009E1240" w:rsidP="009E1240">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9E1240" w:rsidRPr="00965E25" w:rsidRDefault="009E1240" w:rsidP="009E1240">
      <w:pPr>
        <w:ind w:left="720" w:right="-720"/>
        <w:rPr>
          <w:rFonts w:ascii="Verdana" w:hAnsi="Verdana"/>
          <w:color w:val="0000FF"/>
          <w:sz w:val="18"/>
          <w:szCs w:val="18"/>
        </w:rPr>
      </w:pPr>
      <w:r w:rsidRPr="00ED5B2C">
        <w:rPr>
          <w:rStyle w:val="m1"/>
          <w:rFonts w:ascii="Verdana" w:hAnsi="Verdana"/>
          <w:sz w:val="18"/>
          <w:szCs w:val="18"/>
        </w:rPr>
        <w:t>&lt;</w:t>
      </w:r>
      <w:r w:rsidR="004D0D0E">
        <w:rPr>
          <w:rStyle w:val="t1"/>
          <w:rFonts w:ascii="Verdana" w:hAnsi="Verdana"/>
          <w:sz w:val="18"/>
          <w:szCs w:val="18"/>
        </w:rPr>
        <w:t>ProdOrder</w:t>
      </w:r>
      <w:r>
        <w:rPr>
          <w:rStyle w:val="t1"/>
          <w:rFonts w:ascii="Verdana" w:hAnsi="Verdana"/>
          <w:sz w:val="18"/>
          <w:szCs w:val="18"/>
        </w:rPr>
        <w:t>StageComplete</w:t>
      </w:r>
      <w:r w:rsidRPr="00ED5B2C">
        <w:rPr>
          <w:rStyle w:val="m1"/>
          <w:rFonts w:ascii="Verdana" w:hAnsi="Verdana"/>
          <w:sz w:val="18"/>
          <w:szCs w:val="18"/>
        </w:rPr>
        <w:t>&gt;</w:t>
      </w:r>
    </w:p>
    <w:p w:rsidR="009E1240"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9E1240" w:rsidRPr="00965E25" w:rsidRDefault="009E1240" w:rsidP="009E1240">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E1240"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w:t>
      </w:r>
      <w:r w:rsidR="004D0D0E">
        <w:rPr>
          <w:rStyle w:val="tx1"/>
          <w:rFonts w:ascii="Verdana" w:hAnsi="Verdana"/>
          <w:sz w:val="18"/>
          <w:szCs w:val="18"/>
        </w:rPr>
        <w:t>6</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E1240" w:rsidRPr="00965E25"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1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9E1240"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4D0D0E">
        <w:rPr>
          <w:rStyle w:val="t1"/>
          <w:rFonts w:ascii="Verdana" w:hAnsi="Verdana"/>
          <w:sz w:val="18"/>
          <w:szCs w:val="18"/>
        </w:rPr>
        <w:t>ProdOrderStaged</w:t>
      </w:r>
      <w:r w:rsidRPr="00ED5B2C">
        <w:rPr>
          <w:rStyle w:val="m1"/>
          <w:rFonts w:ascii="Verdana" w:hAnsi="Verdana"/>
          <w:sz w:val="18"/>
          <w:szCs w:val="18"/>
        </w:rPr>
        <w:t>&gt;</w:t>
      </w:r>
    </w:p>
    <w:p w:rsidR="009E1240"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sidR="004D0D0E">
        <w:rPr>
          <w:rStyle w:val="tx1"/>
          <w:rFonts w:ascii="Verdana" w:hAnsi="Verdana"/>
          <w:sz w:val="18"/>
          <w:szCs w:val="18"/>
        </w:rPr>
        <w:t>A4</w:t>
      </w:r>
      <w:r>
        <w:rPr>
          <w:rStyle w:val="tx1"/>
          <w:rFonts w:ascii="Verdana" w:hAnsi="Verdana"/>
          <w:sz w:val="18"/>
          <w:szCs w:val="18"/>
        </w:rPr>
        <w:t>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sidR="004D0D0E">
        <w:rPr>
          <w:rStyle w:val="tx1"/>
          <w:rFonts w:ascii="Verdana" w:hAnsi="Verdana"/>
          <w:sz w:val="18"/>
          <w:szCs w:val="18"/>
        </w:rPr>
        <w:t>000393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9E1240" w:rsidRPr="00ED5B2C" w:rsidRDefault="009E1240" w:rsidP="009E1240">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w:t>
      </w:r>
      <w:r w:rsidR="004D0D0E">
        <w:rPr>
          <w:rStyle w:val="tx1"/>
          <w:rFonts w:ascii="Verdana" w:hAnsi="Verdana"/>
          <w:sz w:val="18"/>
          <w:szCs w:val="18"/>
        </w:rPr>
        <w:t>41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9E1240" w:rsidRDefault="009E1240" w:rsidP="009E1240">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sidR="004D0D0E">
        <w:rPr>
          <w:rStyle w:val="t1"/>
          <w:rFonts w:ascii="Verdana" w:hAnsi="Verdana"/>
          <w:sz w:val="18"/>
          <w:szCs w:val="18"/>
        </w:rPr>
        <w:t>ProdOrderStaged</w:t>
      </w:r>
      <w:r w:rsidRPr="00ED5B2C">
        <w:rPr>
          <w:rStyle w:val="m1"/>
          <w:rFonts w:ascii="Verdana" w:hAnsi="Verdana"/>
          <w:sz w:val="18"/>
          <w:szCs w:val="18"/>
        </w:rPr>
        <w:t>&gt;</w:t>
      </w:r>
    </w:p>
    <w:p w:rsidR="009E1240" w:rsidRDefault="009E1240" w:rsidP="009E1240">
      <w:pPr>
        <w:ind w:left="720"/>
        <w:rPr>
          <w:rStyle w:val="m1"/>
          <w:rFonts w:ascii="Verdana" w:hAnsi="Verdana"/>
          <w:sz w:val="18"/>
          <w:szCs w:val="18"/>
        </w:rPr>
      </w:pPr>
      <w:r w:rsidRPr="00ED5B2C">
        <w:rPr>
          <w:rStyle w:val="m1"/>
          <w:rFonts w:ascii="Verdana" w:hAnsi="Verdana"/>
          <w:sz w:val="18"/>
          <w:szCs w:val="18"/>
        </w:rPr>
        <w:t>&lt;/</w:t>
      </w:r>
      <w:r w:rsidR="004D0D0E">
        <w:rPr>
          <w:rStyle w:val="t1"/>
          <w:rFonts w:ascii="Verdana" w:hAnsi="Verdana"/>
          <w:sz w:val="18"/>
          <w:szCs w:val="18"/>
        </w:rPr>
        <w:t>ProdOrder</w:t>
      </w:r>
      <w:r>
        <w:rPr>
          <w:rStyle w:val="t1"/>
          <w:rFonts w:ascii="Verdana" w:hAnsi="Verdana"/>
          <w:sz w:val="18"/>
          <w:szCs w:val="18"/>
        </w:rPr>
        <w:t>StageComplete</w:t>
      </w:r>
      <w:r w:rsidRPr="00ED5B2C">
        <w:rPr>
          <w:rStyle w:val="m1"/>
          <w:rFonts w:ascii="Verdana" w:hAnsi="Verdana"/>
          <w:sz w:val="18"/>
          <w:szCs w:val="18"/>
        </w:rPr>
        <w:t>&gt;</w:t>
      </w:r>
    </w:p>
    <w:p w:rsidR="009E1240" w:rsidRDefault="009E1240" w:rsidP="009E1240"/>
    <w:p w:rsidR="009E1240" w:rsidRDefault="009E1240" w:rsidP="0049047E">
      <w:pPr>
        <w:numPr>
          <w:ilvl w:val="0"/>
          <w:numId w:val="45"/>
        </w:numPr>
      </w:pPr>
      <w:r>
        <w:t xml:space="preserve">RTCIS will update the </w:t>
      </w:r>
      <w:r w:rsidR="004D0D0E">
        <w:t xml:space="preserve">material request that was created for the production order. </w:t>
      </w:r>
      <w:r w:rsidR="00AF3FFC">
        <w:t>T</w:t>
      </w:r>
      <w:r w:rsidR="004D0D0E">
        <w:t xml:space="preserve">he material request will be marked as complete. </w:t>
      </w:r>
      <w:r w:rsidR="00AF3FFC">
        <w:t xml:space="preserve"> If the material request</w:t>
      </w:r>
      <w:r>
        <w:t xml:space="preserve"> is short,</w:t>
      </w:r>
      <w:r w:rsidR="00AF3FFC">
        <w:t xml:space="preserve"> RTCIS may create a new material request for the remaining component item quantity, but allocating inventory from floor storage, or attempting to allocate from the ASRS again.</w:t>
      </w:r>
      <w:r>
        <w:t xml:space="preserve">  In this example, the entire </w:t>
      </w:r>
      <w:r w:rsidR="00AF3FFC">
        <w:t>material request</w:t>
      </w:r>
      <w:r>
        <w:t xml:space="preserve"> was pick</w:t>
      </w:r>
      <w:r w:rsidR="00AF3FFC">
        <w:t>ed and delivered to the staging</w:t>
      </w:r>
      <w:r>
        <w:t xml:space="preserve"> lane.</w:t>
      </w:r>
    </w:p>
    <w:p w:rsidR="00AF3FFC" w:rsidRDefault="00AF3FFC" w:rsidP="0049047E">
      <w:pPr>
        <w:ind w:left="720"/>
      </w:pPr>
    </w:p>
    <w:p w:rsidR="00AF3FFC" w:rsidRDefault="00AF3FFC" w:rsidP="0049047E">
      <w:pPr>
        <w:numPr>
          <w:ilvl w:val="0"/>
          <w:numId w:val="45"/>
        </w:numPr>
      </w:pPr>
      <w:r>
        <w:t>The warehouse tech will use RDT Unit Load Transfer to move the unit load from the staging lane to the kitting area.  The component pallets will be used to create the production item specified for the production order.</w:t>
      </w:r>
    </w:p>
    <w:p w:rsidR="009E1240" w:rsidRDefault="009E1240" w:rsidP="009E1240">
      <w:pPr>
        <w:ind w:left="720"/>
      </w:pPr>
    </w:p>
    <w:p w:rsidR="006252F4" w:rsidRPr="00320B7C" w:rsidRDefault="006252F4" w:rsidP="006252F4"/>
    <w:p w:rsidR="006252F4" w:rsidRDefault="006252F4" w:rsidP="006252F4">
      <w:pPr>
        <w:pStyle w:val="Heading3"/>
        <w:ind w:right="-180"/>
      </w:pPr>
      <w:bookmarkStart w:id="1785" w:name="_Toc425524323"/>
      <w:r>
        <w:lastRenderedPageBreak/>
        <w:t>Production Order Request: Order Shortage</w:t>
      </w:r>
      <w:bookmarkEnd w:id="1785"/>
    </w:p>
    <w:p w:rsidR="00AF3FFC" w:rsidRDefault="00AF3FFC" w:rsidP="00AF3FFC">
      <w:pPr>
        <w:keepNext/>
        <w:keepLines/>
        <w:spacing w:after="120"/>
      </w:pPr>
      <w:r>
        <w:t>The following diagram illustrates sample messages that may be exchanged between RTCIS and the ASRS when requesting a production order for kitting.  In this example, the ASRS requests the next production order to process, RTCIS assigns the production order requirements and the ASRS delivers some of the pallets required for the order.</w:t>
      </w:r>
      <w:r w:rsidR="00C93166">
        <w:t xml:space="preserve">  RTCIS will create another material request for the production order to request the remaining component items from floor storage.</w:t>
      </w:r>
    </w:p>
    <w:p w:rsidR="00AF3FFC" w:rsidRDefault="00AF3FFC" w:rsidP="00AF3FFC">
      <w:pPr>
        <w:keepNext/>
        <w:keepLines/>
        <w:spacing w:after="120"/>
      </w:pPr>
    </w:p>
    <w:p w:rsidR="00AF3FFC" w:rsidRDefault="00C93166" w:rsidP="00AF3FFC">
      <w:pPr>
        <w:keepNext/>
        <w:keepLines/>
        <w:spacing w:after="120"/>
      </w:pPr>
      <w:r>
        <w:object w:dxaOrig="20205" w:dyaOrig="12285">
          <v:shape id="_x0000_i1035" type="#_x0000_t75" style="width:1011pt;height:434.25pt" o:ole="">
            <v:imagedata r:id="rId50" o:title="" cropbottom="19205f"/>
          </v:shape>
          <o:OLEObject Type="Embed" ProgID="Visio.Drawing.11" ShapeID="_x0000_i1035" DrawAspect="Content" ObjectID="_1499266797" r:id="rId51"/>
        </w:object>
      </w:r>
    </w:p>
    <w:p w:rsidR="00AF3FFC" w:rsidRPr="00451080" w:rsidRDefault="00AF3FFC" w:rsidP="0049047E">
      <w:pPr>
        <w:numPr>
          <w:ilvl w:val="0"/>
          <w:numId w:val="46"/>
        </w:numPr>
      </w:pPr>
      <w:r>
        <w:br w:type="page"/>
      </w:r>
      <w:r>
        <w:lastRenderedPageBreak/>
        <w:t xml:space="preserve">The ASRS requests the next production order to add to the queue.  The ASRS will </w:t>
      </w:r>
      <w:r w:rsidRPr="00451080">
        <w:t xml:space="preserve">transmit a </w:t>
      </w:r>
      <w:hyperlink w:anchor="_Request_Next_Production_1" w:history="1">
        <w:r w:rsidRPr="00451080">
          <w:rPr>
            <w:rStyle w:val="Hyperlink"/>
          </w:rPr>
          <w:t>RequestNextProdOrder</w:t>
        </w:r>
      </w:hyperlink>
      <w:r w:rsidRPr="00451080">
        <w:t xml:space="preserve"> to RTCIS. </w:t>
      </w:r>
    </w:p>
    <w:p w:rsidR="00AF3FFC" w:rsidRDefault="00AF3FFC" w:rsidP="00AF3FFC">
      <w:pPr>
        <w:ind w:left="720"/>
      </w:pPr>
    </w:p>
    <w:p w:rsidR="00AF3FFC" w:rsidRDefault="00AF3FFC" w:rsidP="00AF3FFC">
      <w:pPr>
        <w:ind w:left="720"/>
        <w:rPr>
          <w:i/>
        </w:rPr>
      </w:pPr>
      <w:r>
        <w:rPr>
          <w:i/>
        </w:rPr>
        <w:t>Note: The ASRS will determine when it wants to request the next production order.  This may be when a shipping lane is open (or about to be open), or simply to add the production order to the existing queue.</w:t>
      </w:r>
    </w:p>
    <w:p w:rsidR="00AF3FFC" w:rsidRPr="00B65F6E" w:rsidRDefault="00AF3FFC" w:rsidP="00AF3FFC">
      <w:pPr>
        <w:ind w:left="720"/>
      </w:pPr>
    </w:p>
    <w:p w:rsidR="00AF3FFC" w:rsidRPr="00ED5B2C" w:rsidRDefault="00AF3FFC" w:rsidP="00AF3FFC">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AF3FFC" w:rsidRPr="00965E25" w:rsidRDefault="00AF3FFC" w:rsidP="00AF3FFC">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RequestNextProdOrder</w:t>
      </w:r>
      <w:r w:rsidRPr="00ED5B2C">
        <w:rPr>
          <w:rStyle w:val="m1"/>
          <w:rFonts w:ascii="Verdana" w:hAnsi="Verdana"/>
          <w:sz w:val="18"/>
          <w:szCs w:val="18"/>
        </w:rPr>
        <w:t>&gt;</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AF3FFC" w:rsidRPr="00965E25" w:rsidRDefault="00AF3FFC" w:rsidP="00AF3FFC">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F3FFC" w:rsidRPr="00965E25"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51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OrderCriteria</w:t>
      </w:r>
      <w:r w:rsidRPr="00ED5B2C">
        <w:rPr>
          <w:rStyle w:val="m1"/>
          <w:rFonts w:ascii="Verdana" w:hAnsi="Verdana"/>
          <w:sz w:val="18"/>
          <w:szCs w:val="18"/>
        </w:rPr>
        <w:t>&gt;</w:t>
      </w:r>
    </w:p>
    <w:p w:rsidR="00AF3FF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4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DELIVERY_LOCATION</w:t>
      </w:r>
      <w:r w:rsidRPr="00531E2A">
        <w:rPr>
          <w:rStyle w:val="m1"/>
          <w:rFonts w:ascii="Verdana" w:hAnsi="Verdana"/>
          <w:sz w:val="18"/>
          <w:szCs w:val="18"/>
        </w:rPr>
        <w:t>&gt;</w:t>
      </w:r>
      <w:r>
        <w:rPr>
          <w:rStyle w:val="tx1"/>
          <w:rFonts w:ascii="Verdana" w:hAnsi="Verdana"/>
          <w:sz w:val="18"/>
          <w:szCs w:val="18"/>
        </w:rPr>
        <w:t>41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DELIVERY_LOCATION</w:t>
      </w:r>
      <w:r w:rsidRPr="00ED5B2C">
        <w:rPr>
          <w:rStyle w:val="m1"/>
          <w:rFonts w:ascii="Verdana" w:hAnsi="Verdana"/>
          <w:sz w:val="18"/>
          <w:szCs w:val="18"/>
        </w:rPr>
        <w:t>&gt;</w:t>
      </w:r>
      <w:r w:rsidRPr="00ED5B2C">
        <w:rPr>
          <w:rFonts w:ascii="Verdana" w:hAnsi="Verdana"/>
          <w:sz w:val="18"/>
          <w:szCs w:val="18"/>
        </w:rPr>
        <w:t xml:space="preserve"> </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OrderCriteria</w:t>
      </w:r>
      <w:r w:rsidRPr="00ED5B2C">
        <w:rPr>
          <w:rStyle w:val="m1"/>
          <w:rFonts w:ascii="Verdana" w:hAnsi="Verdana"/>
          <w:sz w:val="18"/>
          <w:szCs w:val="18"/>
        </w:rPr>
        <w:t>&gt;</w:t>
      </w:r>
    </w:p>
    <w:p w:rsidR="00AF3FFC" w:rsidRDefault="00AF3FFC" w:rsidP="00AF3FFC">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RequestNextProdOrder</w:t>
      </w:r>
      <w:r w:rsidRPr="00ED5B2C">
        <w:rPr>
          <w:rStyle w:val="m1"/>
          <w:rFonts w:ascii="Verdana" w:hAnsi="Verdana"/>
          <w:sz w:val="18"/>
          <w:szCs w:val="18"/>
        </w:rPr>
        <w:t>&gt;</w:t>
      </w:r>
    </w:p>
    <w:p w:rsidR="00AF3FFC" w:rsidRDefault="00AF3FFC" w:rsidP="00AF3FFC"/>
    <w:p w:rsidR="00AF3FFC" w:rsidRPr="00451080" w:rsidRDefault="00AF3FFC" w:rsidP="0049047E">
      <w:pPr>
        <w:numPr>
          <w:ilvl w:val="0"/>
          <w:numId w:val="46"/>
        </w:numPr>
        <w:rPr>
          <w:rStyle w:val="Hyperlink"/>
          <w:i/>
          <w:color w:val="auto"/>
          <w:u w:val="none"/>
        </w:rPr>
      </w:pPr>
      <w:r>
        <w:t xml:space="preserve">RTCIS receives the message and will select the next production order to be produced based on planned activity date/time. </w:t>
      </w:r>
      <w:r w:rsidRPr="004A4324">
        <w:rPr>
          <w:i/>
        </w:rPr>
        <w:t xml:space="preserve"> Note</w:t>
      </w:r>
      <w:r>
        <w:rPr>
          <w:i/>
        </w:rPr>
        <w:t>: R</w:t>
      </w:r>
      <w:r w:rsidRPr="004A4324">
        <w:rPr>
          <w:i/>
        </w:rPr>
        <w:t>TCIS will only return on</w:t>
      </w:r>
      <w:r>
        <w:rPr>
          <w:i/>
        </w:rPr>
        <w:t>e</w:t>
      </w:r>
      <w:r w:rsidRPr="004A4324">
        <w:rPr>
          <w:i/>
        </w:rPr>
        <w:t xml:space="preserve"> </w:t>
      </w:r>
      <w:r>
        <w:rPr>
          <w:i/>
        </w:rPr>
        <w:t xml:space="preserve">production order </w:t>
      </w:r>
      <w:r w:rsidRPr="00451080">
        <w:rPr>
          <w:i/>
        </w:rPr>
        <w:t xml:space="preserve">to the ASRS per </w:t>
      </w:r>
      <w:hyperlink w:anchor="_Request_Next_Production_1" w:history="1">
        <w:r w:rsidRPr="00451080">
          <w:rPr>
            <w:rStyle w:val="Hyperlink"/>
            <w:i/>
          </w:rPr>
          <w:t>RequestNextProdOrder</w:t>
        </w:r>
      </w:hyperlink>
      <w:r w:rsidRPr="00451080">
        <w:rPr>
          <w:rStyle w:val="Hyperlink"/>
          <w:i/>
        </w:rPr>
        <w:t xml:space="preserve">. </w:t>
      </w:r>
    </w:p>
    <w:p w:rsidR="00AF3FFC" w:rsidRDefault="00AF3FFC" w:rsidP="00AF3FFC">
      <w:pPr>
        <w:ind w:left="720"/>
      </w:pPr>
    </w:p>
    <w:p w:rsidR="00AF3FFC" w:rsidRDefault="00AF3FFC" w:rsidP="0049047E">
      <w:pPr>
        <w:numPr>
          <w:ilvl w:val="0"/>
          <w:numId w:val="46"/>
        </w:numPr>
      </w:pPr>
      <w:r>
        <w:t xml:space="preserve">If a production order is found, RTCIS will mark the production order as assigned and transmit the order information back to the ASRS using an </w:t>
      </w:r>
      <w:hyperlink w:anchor="_Assign_Production_Order_1" w:history="1">
        <w:r w:rsidRPr="00057C8F">
          <w:rPr>
            <w:rStyle w:val="Hyperlink"/>
          </w:rPr>
          <w:t>AssignProdOrder</w:t>
        </w:r>
      </w:hyperlink>
      <w:r>
        <w:rPr>
          <w:rStyle w:val="Hyperlink"/>
        </w:rPr>
        <w:t>.</w:t>
      </w:r>
      <w:r>
        <w:t xml:space="preserve">  In the following example, production order </w:t>
      </w:r>
      <w:r w:rsidRPr="00205CBA">
        <w:t>R00000000000003929</w:t>
      </w:r>
      <w:r>
        <w:t xml:space="preserve"> requires three pallets of item </w:t>
      </w:r>
      <w:r w:rsidRPr="00205CBA">
        <w:t>80930413</w:t>
      </w:r>
      <w:r>
        <w:t xml:space="preserve"> to create item </w:t>
      </w:r>
      <w:r w:rsidRPr="00BE442C">
        <w:t>81459538</w:t>
      </w:r>
      <w:r>
        <w:t xml:space="preserve">.  RTCIS creates a material request with the control number of </w:t>
      </w:r>
      <w:r w:rsidRPr="00205CBA">
        <w:t>0003930</w:t>
      </w:r>
      <w:r>
        <w:t xml:space="preserve"> to request pallets from the ASRS.  </w:t>
      </w:r>
    </w:p>
    <w:p w:rsidR="00AF3FFC" w:rsidRDefault="00AF3FFC" w:rsidP="00AF3FFC">
      <w:pPr>
        <w:ind w:left="720"/>
        <w:rPr>
          <w:i/>
        </w:rPr>
      </w:pPr>
    </w:p>
    <w:p w:rsidR="00AF3FFC" w:rsidRDefault="00AF3FFC" w:rsidP="00AF3FFC">
      <w:pPr>
        <w:ind w:left="720"/>
        <w:rPr>
          <w:i/>
        </w:rPr>
      </w:pPr>
      <w:r w:rsidRPr="00451080">
        <w:rPr>
          <w:i/>
        </w:rPr>
        <w:t xml:space="preserve">Note that </w:t>
      </w:r>
      <w:r>
        <w:rPr>
          <w:i/>
        </w:rPr>
        <w:t>the</w:t>
      </w:r>
      <w:r w:rsidRPr="00451080">
        <w:rPr>
          <w:i/>
        </w:rPr>
        <w:t xml:space="preserve"> </w:t>
      </w:r>
      <w:r>
        <w:rPr>
          <w:i/>
        </w:rPr>
        <w:t>“</w:t>
      </w:r>
      <w:r w:rsidRPr="00451080">
        <w:rPr>
          <w:i/>
        </w:rPr>
        <w:t>material request</w:t>
      </w:r>
      <w:r>
        <w:rPr>
          <w:i/>
        </w:rPr>
        <w:t>”</w:t>
      </w:r>
      <w:r w:rsidRPr="00451080">
        <w:rPr>
          <w:i/>
        </w:rPr>
        <w:t xml:space="preserve"> in RTCIS represents </w:t>
      </w:r>
      <w:r>
        <w:rPr>
          <w:i/>
        </w:rPr>
        <w:t xml:space="preserve">the component items required to create the </w:t>
      </w:r>
      <w:r w:rsidRPr="00451080">
        <w:rPr>
          <w:i/>
        </w:rPr>
        <w:t xml:space="preserve">released quantity </w:t>
      </w:r>
      <w:r>
        <w:rPr>
          <w:i/>
        </w:rPr>
        <w:t>for</w:t>
      </w:r>
      <w:r w:rsidRPr="00451080">
        <w:rPr>
          <w:i/>
        </w:rPr>
        <w:t xml:space="preserve"> the production order.  Part (or all) of this material request may request deliver</w:t>
      </w:r>
      <w:r>
        <w:rPr>
          <w:i/>
        </w:rPr>
        <w:t>y</w:t>
      </w:r>
      <w:r w:rsidRPr="00451080">
        <w:rPr>
          <w:i/>
        </w:rPr>
        <w:t xml:space="preserve"> of pallets from the ASRS.  </w:t>
      </w:r>
      <w:r>
        <w:rPr>
          <w:i/>
        </w:rPr>
        <w:t>RTCIS will track the status of pallets delivered by the ASRS against the material request, just as RTCIS tracks the status of pallets delivered for shipments against the associated customer orders.</w:t>
      </w:r>
    </w:p>
    <w:p w:rsidR="00AF3FFC" w:rsidRDefault="00AF3FFC" w:rsidP="00AF3FFC">
      <w:pPr>
        <w:ind w:left="720"/>
        <w:rPr>
          <w:i/>
        </w:rPr>
      </w:pPr>
    </w:p>
    <w:p w:rsidR="00AF3FFC" w:rsidRDefault="00AF3FFC" w:rsidP="00AF3FFC">
      <w:pPr>
        <w:ind w:left="720"/>
      </w:pPr>
      <w:r w:rsidRPr="00451080">
        <w:rPr>
          <w:i/>
        </w:rPr>
        <w:t xml:space="preserve">In this example, the released quantity of the production order is to create three unit loads </w:t>
      </w:r>
      <w:r>
        <w:rPr>
          <w:i/>
        </w:rPr>
        <w:t>of</w:t>
      </w:r>
      <w:r w:rsidRPr="00451080">
        <w:rPr>
          <w:i/>
        </w:rPr>
        <w:t xml:space="preserve"> item 81459538, which requires three unit loads of </w:t>
      </w:r>
      <w:r>
        <w:rPr>
          <w:i/>
        </w:rPr>
        <w:t xml:space="preserve">component </w:t>
      </w:r>
      <w:r w:rsidRPr="00451080">
        <w:rPr>
          <w:i/>
        </w:rPr>
        <w:t>item 80930413, and all three unit loads will be retrieved from ASRS</w:t>
      </w:r>
      <w:r>
        <w:rPr>
          <w:i/>
        </w:rPr>
        <w:t xml:space="preserve"> storage and delivered to staging location 410.</w:t>
      </w:r>
    </w:p>
    <w:p w:rsidR="00AF3FFC" w:rsidRDefault="00AF3FFC" w:rsidP="00AF3FFC">
      <w:pPr>
        <w:ind w:left="720"/>
      </w:pPr>
    </w:p>
    <w:p w:rsidR="00AF3FFC" w:rsidRPr="00ED5B2C" w:rsidRDefault="00AF3FFC" w:rsidP="00AF3FFC">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AF3FFC" w:rsidRPr="00965E25" w:rsidRDefault="00AF3FFC" w:rsidP="00AF3FFC">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AssignProdOrder</w:t>
      </w:r>
      <w:r w:rsidRPr="00ED5B2C">
        <w:rPr>
          <w:rStyle w:val="m1"/>
          <w:rFonts w:ascii="Verdana" w:hAnsi="Verdana"/>
          <w:sz w:val="18"/>
          <w:szCs w:val="18"/>
        </w:rPr>
        <w:t>&gt;</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AF3FFC" w:rsidRPr="00965E25" w:rsidRDefault="00AF3FFC" w:rsidP="00AF3FFC">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F3FFC" w:rsidRPr="00965E25"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5100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rodOrderHeader</w:t>
      </w:r>
      <w:r w:rsidRPr="00ED5B2C">
        <w:rPr>
          <w:rStyle w:val="m1"/>
          <w:rFonts w:ascii="Verdana" w:hAnsi="Verdana"/>
          <w:sz w:val="18"/>
          <w:szCs w:val="18"/>
        </w:rPr>
        <w:t>&gt;</w:t>
      </w:r>
    </w:p>
    <w:p w:rsidR="00AF3FFC" w:rsidRDefault="00AF3FFC" w:rsidP="00AF3FFC">
      <w:pPr>
        <w:ind w:left="720"/>
        <w:rPr>
          <w:rFonts w:ascii="Verdana" w:hAnsi="Verdana"/>
          <w:sz w:val="18"/>
          <w:szCs w:val="18"/>
        </w:rPr>
      </w:pPr>
      <w:r>
        <w:rPr>
          <w:rStyle w:val="b1"/>
          <w:sz w:val="18"/>
          <w:szCs w:val="18"/>
        </w:rPr>
        <w:lastRenderedPageBreak/>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4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00393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CHEDULED_START_DATE</w:t>
      </w:r>
      <w:r w:rsidRPr="00531E2A">
        <w:rPr>
          <w:rStyle w:val="m1"/>
          <w:rFonts w:ascii="Verdana" w:hAnsi="Verdana"/>
          <w:sz w:val="18"/>
          <w:szCs w:val="18"/>
        </w:rPr>
        <w:t>&gt;</w:t>
      </w:r>
      <w:r>
        <w:rPr>
          <w:rStyle w:val="tx1"/>
          <w:rFonts w:ascii="Verdana" w:hAnsi="Verdana"/>
          <w:sz w:val="18"/>
          <w:szCs w:val="18"/>
        </w:rPr>
        <w:t>2014080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CHEDULED_START_DAT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CHEDULED_START_TIME</w:t>
      </w:r>
      <w:r w:rsidRPr="00531E2A">
        <w:rPr>
          <w:rStyle w:val="m1"/>
          <w:rFonts w:ascii="Verdana" w:hAnsi="Verdana"/>
          <w:sz w:val="18"/>
          <w:szCs w:val="18"/>
        </w:rPr>
        <w:t>&gt;</w:t>
      </w:r>
      <w:r>
        <w:rPr>
          <w:rStyle w:val="tx1"/>
          <w:rFonts w:ascii="Verdana" w:hAnsi="Verdana"/>
          <w:sz w:val="18"/>
          <w:szCs w:val="18"/>
        </w:rPr>
        <w:t>20000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CHEDULED_START_TIM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ORDER_DISPOSITION</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ORDER_DISPOSITION</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COUNT</w:t>
      </w:r>
      <w:r w:rsidRPr="00531E2A">
        <w:rPr>
          <w:rStyle w:val="m1"/>
          <w:rFonts w:ascii="Verdana" w:hAnsi="Verdana"/>
          <w:sz w:val="18"/>
          <w:szCs w:val="18"/>
        </w:rPr>
        <w:t>&gt;</w:t>
      </w:r>
      <w:r>
        <w:rPr>
          <w:rStyle w:val="tx1"/>
          <w:rFonts w:ascii="Verdana" w:hAnsi="Verdana"/>
          <w:sz w:val="18"/>
          <w:szCs w:val="18"/>
        </w:rPr>
        <w:t>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COUNT</w:t>
      </w:r>
      <w:r w:rsidRPr="00ED5B2C">
        <w:rPr>
          <w:rStyle w:val="m1"/>
          <w:rFonts w:ascii="Verdana" w:hAnsi="Verdana"/>
          <w:sz w:val="18"/>
          <w:szCs w:val="18"/>
        </w:rPr>
        <w:t>&gt;</w:t>
      </w:r>
      <w:r w:rsidRPr="00ED5B2C">
        <w:rPr>
          <w:rFonts w:ascii="Verdana" w:hAnsi="Verdana"/>
          <w:sz w:val="18"/>
          <w:szCs w:val="18"/>
        </w:rPr>
        <w:t xml:space="preserve"> </w:t>
      </w:r>
    </w:p>
    <w:p w:rsidR="00AF3FFC" w:rsidRDefault="00AF3FFC" w:rsidP="00AF3FFC">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rodOrderUL</w:t>
      </w:r>
      <w:r w:rsidRPr="00ED5B2C">
        <w:rPr>
          <w:rStyle w:val="m1"/>
          <w:rFonts w:ascii="Verdana" w:hAnsi="Verdana"/>
          <w:sz w:val="18"/>
          <w:szCs w:val="18"/>
        </w:rPr>
        <w:t>&gt;</w:t>
      </w:r>
    </w:p>
    <w:p w:rsidR="00AF3FF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Pr>
          <w:rStyle w:val="tx1"/>
          <w:rFonts w:ascii="Verdana" w:hAnsi="Verdana"/>
          <w:sz w:val="18"/>
          <w:szCs w:val="18"/>
        </w:rPr>
        <w:t>809304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E</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336</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rodOrderUL</w:t>
      </w:r>
      <w:r w:rsidRPr="00ED5B2C">
        <w:rPr>
          <w:rStyle w:val="m1"/>
          <w:rFonts w:ascii="Verdana" w:hAnsi="Verdana"/>
          <w:sz w:val="18"/>
          <w:szCs w:val="18"/>
        </w:rPr>
        <w:t>&gt;</w:t>
      </w:r>
    </w:p>
    <w:p w:rsidR="00AF3FFC" w:rsidRDefault="00AF3FFC" w:rsidP="00AF3FFC">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rodOrderUL</w:t>
      </w:r>
      <w:r w:rsidRPr="00ED5B2C">
        <w:rPr>
          <w:rStyle w:val="m1"/>
          <w:rFonts w:ascii="Verdana" w:hAnsi="Verdana"/>
          <w:sz w:val="18"/>
          <w:szCs w:val="18"/>
        </w:rPr>
        <w:t>&gt;</w:t>
      </w:r>
    </w:p>
    <w:p w:rsidR="00AF3FF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Pr>
          <w:rStyle w:val="tx1"/>
          <w:rFonts w:ascii="Verdana" w:hAnsi="Verdana"/>
          <w:sz w:val="18"/>
          <w:szCs w:val="18"/>
        </w:rPr>
        <w:t>809304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E</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336</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rodOrderUL</w:t>
      </w:r>
      <w:r w:rsidRPr="00ED5B2C">
        <w:rPr>
          <w:rStyle w:val="m1"/>
          <w:rFonts w:ascii="Verdana" w:hAnsi="Verdana"/>
          <w:sz w:val="18"/>
          <w:szCs w:val="18"/>
        </w:rPr>
        <w:t>&gt;</w:t>
      </w:r>
    </w:p>
    <w:p w:rsidR="00AF3FFC" w:rsidRDefault="00AF3FFC" w:rsidP="00AF3FFC">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rodOrderUL</w:t>
      </w:r>
      <w:r w:rsidRPr="00ED5B2C">
        <w:rPr>
          <w:rStyle w:val="m1"/>
          <w:rFonts w:ascii="Verdana" w:hAnsi="Verdana"/>
          <w:sz w:val="18"/>
          <w:szCs w:val="18"/>
        </w:rPr>
        <w:t>&gt;</w:t>
      </w:r>
    </w:p>
    <w:p w:rsidR="00AF3FF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Pr>
          <w:rStyle w:val="tx1"/>
          <w:rFonts w:ascii="Verdana" w:hAnsi="Verdana"/>
          <w:sz w:val="18"/>
          <w:szCs w:val="18"/>
        </w:rPr>
        <w:t>809304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E</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336</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rodOrderUL</w:t>
      </w:r>
      <w:r w:rsidRPr="00ED5B2C">
        <w:rPr>
          <w:rStyle w:val="m1"/>
          <w:rFonts w:ascii="Verdana" w:hAnsi="Verdana"/>
          <w:sz w:val="18"/>
          <w:szCs w:val="18"/>
        </w:rPr>
        <w:t>&gt;</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rodOrderHeader</w:t>
      </w:r>
      <w:r w:rsidRPr="00ED5B2C">
        <w:rPr>
          <w:rStyle w:val="m1"/>
          <w:rFonts w:ascii="Verdana" w:hAnsi="Verdana"/>
          <w:sz w:val="18"/>
          <w:szCs w:val="18"/>
        </w:rPr>
        <w:t>&gt;</w:t>
      </w:r>
    </w:p>
    <w:p w:rsidR="00AF3FFC" w:rsidRDefault="00AF3FFC" w:rsidP="00AF3FFC">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AssignNextProdOrder</w:t>
      </w:r>
      <w:r w:rsidRPr="00ED5B2C">
        <w:rPr>
          <w:rStyle w:val="m1"/>
          <w:rFonts w:ascii="Verdana" w:hAnsi="Verdana"/>
          <w:sz w:val="18"/>
          <w:szCs w:val="18"/>
        </w:rPr>
        <w:t>&gt;</w:t>
      </w:r>
    </w:p>
    <w:p w:rsidR="00AF3FFC" w:rsidRDefault="00AF3FFC" w:rsidP="00AF3FFC">
      <w:pPr>
        <w:ind w:left="720"/>
      </w:pPr>
    </w:p>
    <w:p w:rsidR="00AF3FFC" w:rsidRDefault="00AF3FFC" w:rsidP="0049047E">
      <w:pPr>
        <w:numPr>
          <w:ilvl w:val="0"/>
          <w:numId w:val="46"/>
        </w:numPr>
      </w:pPr>
      <w:r>
        <w:t>Later, after the ASRS has received the production order information, the ASRS will begin retrieving pallets for the production order. The physical retrieval of the pallet will vary based on the automation for the specific P&amp;G production facility and the ASRS vendor used.</w:t>
      </w:r>
    </w:p>
    <w:p w:rsidR="00AF3FFC" w:rsidRDefault="00AF3FFC" w:rsidP="00AF3FFC">
      <w:pPr>
        <w:ind w:left="720"/>
      </w:pPr>
    </w:p>
    <w:p w:rsidR="00AF3FFC" w:rsidRDefault="00AF3FFC" w:rsidP="0049047E">
      <w:pPr>
        <w:numPr>
          <w:ilvl w:val="0"/>
          <w:numId w:val="46"/>
        </w:numPr>
      </w:pPr>
      <w:r>
        <w:t xml:space="preserve">After the ASRS retrieves the first pallet from storage and before the ASRS delivers the first pallet to the staging lane, the ASRS will send a </w:t>
      </w:r>
      <w:hyperlink w:anchor="_Start_Shipment_Staging_1" w:history="1">
        <w:hyperlink w:anchor="_Start_Production_Order" w:history="1">
          <w:r w:rsidRPr="00057C8F">
            <w:rPr>
              <w:rStyle w:val="Hyperlink"/>
              <w:rFonts w:eastAsia="Times New Roman"/>
              <w:lang w:eastAsia="en-US"/>
            </w:rPr>
            <w:t>ProdOrder</w:t>
          </w:r>
          <w:r w:rsidRPr="00E04240">
            <w:rPr>
              <w:rStyle w:val="Hyperlink"/>
              <w:rFonts w:eastAsia="Times New Roman"/>
              <w:lang w:eastAsia="en-US"/>
            </w:rPr>
            <w:t>Stage</w:t>
          </w:r>
          <w:r w:rsidRPr="00057C8F">
            <w:rPr>
              <w:rStyle w:val="Hyperlink"/>
              <w:rFonts w:eastAsia="Times New Roman"/>
              <w:lang w:eastAsia="en-US"/>
            </w:rPr>
            <w:t>Start</w:t>
          </w:r>
        </w:hyperlink>
      </w:hyperlink>
      <w:r>
        <w:t xml:space="preserve"> message.  </w:t>
      </w:r>
    </w:p>
    <w:p w:rsidR="00AF3FFC" w:rsidRDefault="00AF3FFC" w:rsidP="00AF3FFC">
      <w:pPr>
        <w:ind w:left="720"/>
        <w:rPr>
          <w:i/>
        </w:rPr>
      </w:pPr>
    </w:p>
    <w:p w:rsidR="00AF3FFC" w:rsidRPr="00451080" w:rsidRDefault="00AF3FFC" w:rsidP="00AF3FFC">
      <w:pPr>
        <w:ind w:left="720"/>
        <w:rPr>
          <w:i/>
        </w:rPr>
      </w:pPr>
      <w:r w:rsidRPr="00A43788">
        <w:rPr>
          <w:i/>
        </w:rPr>
        <w:t xml:space="preserve">Note the specific trigger for sending this message may vary by ASRS </w:t>
      </w:r>
      <w:r>
        <w:rPr>
          <w:i/>
        </w:rPr>
        <w:t xml:space="preserve">vendor, but </w:t>
      </w:r>
      <w:r w:rsidRPr="00451080">
        <w:rPr>
          <w:i/>
        </w:rPr>
        <w:t xml:space="preserve">this message must be sent before the </w:t>
      </w:r>
      <w:hyperlink w:anchor="_Toc397429472" w:history="1">
        <w:r w:rsidRPr="00451080">
          <w:rPr>
            <w:rStyle w:val="Hyperlink"/>
            <w:rFonts w:eastAsia="Times New Roman"/>
            <w:i/>
            <w:lang w:eastAsia="en-US"/>
          </w:rPr>
          <w:t>ProdOrderULStaged</w:t>
        </w:r>
      </w:hyperlink>
      <w:r w:rsidRPr="00451080">
        <w:rPr>
          <w:rFonts w:eastAsia="Times New Roman"/>
          <w:i/>
          <w:lang w:eastAsia="en-US"/>
        </w:rPr>
        <w:t xml:space="preserve"> </w:t>
      </w:r>
      <w:r w:rsidRPr="00451080">
        <w:rPr>
          <w:i/>
        </w:rPr>
        <w:t>message is sent.</w:t>
      </w:r>
    </w:p>
    <w:p w:rsidR="00AF3FFC" w:rsidRPr="00FB4A7E" w:rsidRDefault="00AF3FFC" w:rsidP="00AF3FFC">
      <w:pPr>
        <w:ind w:left="720"/>
      </w:pPr>
    </w:p>
    <w:p w:rsidR="00AF3FFC" w:rsidRPr="00ED5B2C" w:rsidRDefault="00AF3FFC" w:rsidP="00AF3FFC">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AF3FFC" w:rsidRPr="00965E25" w:rsidRDefault="00AF3FFC" w:rsidP="00AF3FFC">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ProdOrderStageStart</w:t>
      </w:r>
      <w:r w:rsidRPr="00ED5B2C">
        <w:rPr>
          <w:rStyle w:val="m1"/>
          <w:rFonts w:ascii="Verdana" w:hAnsi="Verdana"/>
          <w:sz w:val="18"/>
          <w:szCs w:val="18"/>
        </w:rPr>
        <w:t>&gt;</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AF3FFC" w:rsidRPr="00965E25" w:rsidRDefault="00AF3FFC" w:rsidP="00AF3FFC">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F3FFC" w:rsidRPr="00965E25"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Loc</w:t>
      </w:r>
      <w:r w:rsidRPr="00ED5B2C">
        <w:rPr>
          <w:rStyle w:val="m1"/>
          <w:rFonts w:ascii="Verdana" w:hAnsi="Verdana"/>
          <w:sz w:val="18"/>
          <w:szCs w:val="18"/>
        </w:rPr>
        <w:t>&gt;</w:t>
      </w:r>
    </w:p>
    <w:p w:rsidR="00AF3FFC" w:rsidRDefault="00AF3FFC" w:rsidP="00AF3FFC">
      <w:pPr>
        <w:ind w:left="720"/>
        <w:rPr>
          <w:rFonts w:ascii="Verdana" w:hAnsi="Verdana"/>
          <w:sz w:val="18"/>
          <w:szCs w:val="18"/>
        </w:rPr>
      </w:pPr>
      <w:r>
        <w:rPr>
          <w:rStyle w:val="b1"/>
          <w:sz w:val="18"/>
          <w:szCs w:val="18"/>
        </w:rPr>
        <w:lastRenderedPageBreak/>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4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00393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41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Loc</w:t>
      </w:r>
      <w:r w:rsidRPr="00ED5B2C">
        <w:rPr>
          <w:rStyle w:val="m1"/>
          <w:rFonts w:ascii="Verdana" w:hAnsi="Verdana"/>
          <w:sz w:val="18"/>
          <w:szCs w:val="18"/>
        </w:rPr>
        <w:t>&gt;</w:t>
      </w:r>
    </w:p>
    <w:p w:rsidR="00AF3FFC" w:rsidRDefault="00AF3FFC" w:rsidP="00AF3FFC">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ProdOrderStageStart</w:t>
      </w:r>
      <w:r w:rsidRPr="00ED5B2C">
        <w:rPr>
          <w:rStyle w:val="m1"/>
          <w:rFonts w:ascii="Verdana" w:hAnsi="Verdana"/>
          <w:sz w:val="18"/>
          <w:szCs w:val="18"/>
        </w:rPr>
        <w:t>&gt;</w:t>
      </w:r>
    </w:p>
    <w:p w:rsidR="00AF3FFC" w:rsidRDefault="00AF3FFC" w:rsidP="00AF3FFC"/>
    <w:p w:rsidR="00AF3FFC" w:rsidRDefault="00AF3FFC" w:rsidP="0049047E">
      <w:pPr>
        <w:numPr>
          <w:ilvl w:val="0"/>
          <w:numId w:val="46"/>
        </w:numPr>
      </w:pPr>
      <w:r>
        <w:t xml:space="preserve">RTCIS receives the </w:t>
      </w:r>
      <w:hyperlink w:anchor="_Start_Shipment_Staging_1" w:history="1">
        <w:hyperlink w:anchor="_Start_Production_Order" w:history="1">
          <w:r w:rsidRPr="00057C8F">
            <w:rPr>
              <w:rStyle w:val="Hyperlink"/>
              <w:rFonts w:eastAsia="Times New Roman"/>
              <w:lang w:eastAsia="en-US"/>
            </w:rPr>
            <w:t>ProdOrder</w:t>
          </w:r>
          <w:r w:rsidRPr="00E04240">
            <w:rPr>
              <w:rStyle w:val="Hyperlink"/>
              <w:rFonts w:eastAsia="Times New Roman"/>
              <w:lang w:eastAsia="en-US"/>
            </w:rPr>
            <w:t>Stage</w:t>
          </w:r>
          <w:r w:rsidRPr="00057C8F">
            <w:rPr>
              <w:rStyle w:val="Hyperlink"/>
              <w:rFonts w:eastAsia="Times New Roman"/>
              <w:lang w:eastAsia="en-US"/>
            </w:rPr>
            <w:t>Start</w:t>
          </w:r>
        </w:hyperlink>
      </w:hyperlink>
      <w:r>
        <w:t xml:space="preserve"> message and updates the RTCIS database to indicate the shipment has been signed on and updates the staging location to “410”, based on the location passed in the message.</w:t>
      </w:r>
    </w:p>
    <w:p w:rsidR="00AF3FFC" w:rsidRDefault="00AF3FFC" w:rsidP="00AF3FFC">
      <w:pPr>
        <w:ind w:left="720"/>
      </w:pPr>
    </w:p>
    <w:p w:rsidR="00AF3FFC" w:rsidRDefault="00AF3FFC" w:rsidP="0049047E">
      <w:pPr>
        <w:numPr>
          <w:ilvl w:val="0"/>
          <w:numId w:val="46"/>
        </w:numPr>
      </w:pPr>
      <w:r>
        <w:t xml:space="preserve">The retrieved pallet is conveyed to the staging lane.  The ASRS will guarantee the pallets arrive in the sequence requested.  If two (or more) pallets have the same sequence number (as assigned in the </w:t>
      </w:r>
      <w:hyperlink w:anchor="_Assign_Production_Order_1" w:history="1">
        <w:r w:rsidRPr="00057C8F">
          <w:rPr>
            <w:rStyle w:val="Hyperlink"/>
          </w:rPr>
          <w:t>AssignProdOrder</w:t>
        </w:r>
      </w:hyperlink>
      <w:r>
        <w:t xml:space="preserve">), the ASRS may deliver these pallets may be delivered in any sequence.  </w:t>
      </w:r>
    </w:p>
    <w:p w:rsidR="00AF3FFC" w:rsidRDefault="00AF3FFC" w:rsidP="00AF3FFC">
      <w:pPr>
        <w:ind w:left="720"/>
      </w:pPr>
    </w:p>
    <w:p w:rsidR="00AF3FFC" w:rsidRPr="00451080" w:rsidRDefault="00AF3FFC" w:rsidP="00AF3FFC">
      <w:pPr>
        <w:ind w:left="720"/>
        <w:rPr>
          <w:i/>
        </w:rPr>
      </w:pPr>
      <w:r w:rsidRPr="00FB4A7E">
        <w:rPr>
          <w:i/>
        </w:rPr>
        <w:t xml:space="preserve">For example, a </w:t>
      </w:r>
      <w:r>
        <w:rPr>
          <w:i/>
        </w:rPr>
        <w:t>production</w:t>
      </w:r>
      <w:r w:rsidRPr="00FB4A7E">
        <w:rPr>
          <w:i/>
        </w:rPr>
        <w:t xml:space="preserve"> </w:t>
      </w:r>
      <w:r>
        <w:rPr>
          <w:i/>
        </w:rPr>
        <w:t xml:space="preserve">order </w:t>
      </w:r>
      <w:r w:rsidRPr="00FB4A7E">
        <w:rPr>
          <w:i/>
        </w:rPr>
        <w:t xml:space="preserve">may request one pallet with sequence number “1”, four pallets with sequence number “2” and one pallet with sequence number “3”.  In this situation, the ASRS must deliver the pallet with sequence number “1” first.  Then, any of the four pallets with sequence “2” may be delivered. The ASRS proceeds to deliver all of the four pallets with sequence “2” </w:t>
      </w:r>
      <w:r>
        <w:rPr>
          <w:i/>
        </w:rPr>
        <w:t>before delivering</w:t>
      </w:r>
      <w:r w:rsidRPr="00FB4A7E">
        <w:rPr>
          <w:i/>
        </w:rPr>
        <w:t xml:space="preserve"> the last pallet, with sequence number “3</w:t>
      </w:r>
      <w:r>
        <w:rPr>
          <w:i/>
        </w:rPr>
        <w:t>”</w:t>
      </w:r>
      <w:r w:rsidRPr="00FB4A7E">
        <w:rPr>
          <w:i/>
        </w:rPr>
        <w:t xml:space="preserve">.  For more information on RTCIS settings </w:t>
      </w:r>
      <w:r w:rsidRPr="00451080">
        <w:rPr>
          <w:i/>
        </w:rPr>
        <w:t xml:space="preserve">for pallet sequencing, please refer to </w:t>
      </w:r>
      <w:hyperlink w:anchor="Assign_prod_order_seq_num" w:history="1">
        <w:r w:rsidRPr="00451080">
          <w:rPr>
            <w:rStyle w:val="Hyperlink"/>
            <w:i/>
          </w:rPr>
          <w:t>sequence number field</w:t>
        </w:r>
      </w:hyperlink>
      <w:r w:rsidRPr="00451080">
        <w:rPr>
          <w:i/>
        </w:rPr>
        <w:t xml:space="preserve"> description of the </w:t>
      </w:r>
      <w:hyperlink w:anchor="_Assign_Production_Order_1" w:history="1">
        <w:r w:rsidRPr="00451080">
          <w:rPr>
            <w:rStyle w:val="Hyperlink"/>
            <w:i/>
          </w:rPr>
          <w:t>AssignProdOrder</w:t>
        </w:r>
      </w:hyperlink>
      <w:r w:rsidRPr="00451080">
        <w:rPr>
          <w:i/>
        </w:rPr>
        <w:t xml:space="preserve"> message.</w:t>
      </w:r>
      <w:r>
        <w:rPr>
          <w:i/>
        </w:rPr>
        <w:t xml:space="preserve"> </w:t>
      </w:r>
    </w:p>
    <w:p w:rsidR="00AF3FFC" w:rsidRDefault="00AF3FFC" w:rsidP="00AF3FFC">
      <w:pPr>
        <w:ind w:left="720"/>
      </w:pPr>
    </w:p>
    <w:p w:rsidR="00AF3FFC" w:rsidRDefault="00AF3FFC" w:rsidP="0049047E">
      <w:pPr>
        <w:numPr>
          <w:ilvl w:val="0"/>
          <w:numId w:val="46"/>
        </w:numPr>
      </w:pPr>
      <w:r>
        <w:t xml:space="preserve">Immediately after the pallet is delivered to the staging lane, the ASRS will transmit a </w:t>
      </w:r>
      <w:hyperlink w:anchor="_Shipment_Unit_Load" w:history="1">
        <w:hyperlink w:anchor="_Toc397429472" w:history="1">
          <w:r w:rsidRPr="00451080">
            <w:rPr>
              <w:rStyle w:val="Hyperlink"/>
              <w:rFonts w:eastAsia="Times New Roman"/>
              <w:lang w:eastAsia="en-US"/>
            </w:rPr>
            <w:t>ProdOrderULStaged</w:t>
          </w:r>
        </w:hyperlink>
      </w:hyperlink>
      <w:r>
        <w:t xml:space="preserve"> message to RTCIS to announce the pallets arrival.</w:t>
      </w:r>
    </w:p>
    <w:p w:rsidR="00AF3FFC" w:rsidRDefault="00AF3FFC" w:rsidP="00AF3FFC">
      <w:pPr>
        <w:ind w:left="720"/>
      </w:pPr>
      <w:r>
        <w:t xml:space="preserve"> </w:t>
      </w:r>
    </w:p>
    <w:p w:rsidR="00AF3FFC" w:rsidRPr="00ED5B2C" w:rsidRDefault="00AF3FFC" w:rsidP="00AF3FFC">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AF3FFC" w:rsidRPr="00965E25" w:rsidRDefault="00AF3FFC" w:rsidP="00AF3FFC">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ProdOrderULStaged</w:t>
      </w:r>
      <w:r w:rsidRPr="00ED5B2C">
        <w:rPr>
          <w:rStyle w:val="m1"/>
          <w:rFonts w:ascii="Verdana" w:hAnsi="Verdana"/>
          <w:sz w:val="18"/>
          <w:szCs w:val="18"/>
        </w:rPr>
        <w:t>&gt;</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AF3FFC" w:rsidRPr="00965E25" w:rsidRDefault="00AF3FFC" w:rsidP="00AF3FFC">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3</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F3FFC" w:rsidRPr="00965E25"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02</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UL</w:t>
      </w:r>
      <w:r w:rsidRPr="00ED5B2C">
        <w:rPr>
          <w:rStyle w:val="m1"/>
          <w:rFonts w:ascii="Verdana" w:hAnsi="Verdana"/>
          <w:sz w:val="18"/>
          <w:szCs w:val="18"/>
        </w:rPr>
        <w:t>&gt;</w:t>
      </w:r>
    </w:p>
    <w:p w:rsidR="00AF3FF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4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00393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4A7E58">
        <w:rPr>
          <w:rStyle w:val="tx1"/>
          <w:rFonts w:ascii="Verdana" w:hAnsi="Verdana"/>
          <w:sz w:val="18"/>
          <w:szCs w:val="18"/>
        </w:rPr>
        <w:t>0000047001000115966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41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E</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0</w:t>
      </w:r>
      <w:r>
        <w:rPr>
          <w:rStyle w:val="tx1"/>
          <w:rFonts w:ascii="Verdana" w:hAnsi="Verdana"/>
          <w:sz w:val="18"/>
          <w:szCs w:val="18"/>
        </w:rPr>
        <w:t>9304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AF3FFC" w:rsidRDefault="00AF3FFC" w:rsidP="00AF3FFC">
      <w:pPr>
        <w:ind w:left="720"/>
        <w:rPr>
          <w:rFonts w:ascii="Verdana" w:hAnsi="Verdana"/>
          <w:sz w:val="18"/>
          <w:szCs w:val="18"/>
        </w:rPr>
      </w:pPr>
      <w:r w:rsidRPr="00ED5B2C">
        <w:rPr>
          <w:rStyle w:val="b1"/>
          <w:sz w:val="18"/>
          <w:szCs w:val="18"/>
        </w:rPr>
        <w:t>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ITEM_SEQUENCE_NUMBER</w:t>
      </w:r>
      <w:r w:rsidRPr="00531E2A">
        <w:rPr>
          <w:rStyle w:val="m1"/>
          <w:rFonts w:ascii="Verdana" w:hAnsi="Verdana"/>
          <w:sz w:val="18"/>
          <w:szCs w:val="18"/>
        </w:rPr>
        <w:t>&gt;</w:t>
      </w:r>
      <w:r>
        <w:rPr>
          <w:rStyle w:val="tx1"/>
          <w:rFonts w:ascii="Verdana" w:hAnsi="Verdana"/>
          <w:sz w:val="18"/>
          <w:szCs w:val="18"/>
        </w:rPr>
        <w:t>1</w:t>
      </w:r>
      <w:r w:rsidRPr="00531E2A">
        <w:rPr>
          <w:rStyle w:val="m1"/>
          <w:rFonts w:ascii="Verdana" w:hAnsi="Verdana"/>
          <w:sz w:val="18"/>
          <w:szCs w:val="18"/>
        </w:rPr>
        <w:t>&lt;</w:t>
      </w:r>
      <w:r w:rsidRPr="00ED5B2C">
        <w:rPr>
          <w:rStyle w:val="m1"/>
          <w:rFonts w:ascii="Verdana" w:hAnsi="Verdana"/>
          <w:sz w:val="18"/>
          <w:szCs w:val="18"/>
        </w:rPr>
        <w:t>/</w:t>
      </w:r>
      <w:r w:rsidRPr="00E833A9">
        <w:rPr>
          <w:rStyle w:val="t1"/>
          <w:rFonts w:ascii="Verdana" w:hAnsi="Verdana"/>
          <w:sz w:val="18"/>
          <w:szCs w:val="18"/>
        </w:rPr>
        <w:t xml:space="preserve"> </w:t>
      </w:r>
      <w:r>
        <w:rPr>
          <w:rStyle w:val="t1"/>
          <w:rFonts w:ascii="Verdana" w:hAnsi="Verdana"/>
          <w:sz w:val="18"/>
          <w:szCs w:val="18"/>
        </w:rPr>
        <w:t>LINE_ITEM_SEQUENCE_NUMBER</w:t>
      </w:r>
      <w:r w:rsidRPr="00ED5B2C">
        <w:rPr>
          <w:rStyle w:val="m1"/>
          <w:rFonts w:ascii="Verdana" w:hAnsi="Verdana"/>
          <w:sz w:val="18"/>
          <w:szCs w:val="18"/>
        </w:rPr>
        <w:t>&gt;</w:t>
      </w:r>
      <w:r w:rsidRPr="00ED5B2C">
        <w:rPr>
          <w:rFonts w:ascii="Verdana" w:hAnsi="Verdana"/>
          <w:sz w:val="18"/>
          <w:szCs w:val="18"/>
        </w:rPr>
        <w:t xml:space="preserve"> </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UL</w:t>
      </w:r>
      <w:r w:rsidRPr="00ED5B2C">
        <w:rPr>
          <w:rStyle w:val="m1"/>
          <w:rFonts w:ascii="Verdana" w:hAnsi="Verdana"/>
          <w:sz w:val="18"/>
          <w:szCs w:val="18"/>
        </w:rPr>
        <w:t>&gt;</w:t>
      </w:r>
    </w:p>
    <w:p w:rsidR="00AF3FFC" w:rsidRDefault="00AF3FFC" w:rsidP="00AF3FFC">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ProdOrderULStaged</w:t>
      </w:r>
      <w:r w:rsidRPr="00ED5B2C">
        <w:rPr>
          <w:rStyle w:val="m1"/>
          <w:rFonts w:ascii="Verdana" w:hAnsi="Verdana"/>
          <w:sz w:val="18"/>
          <w:szCs w:val="18"/>
        </w:rPr>
        <w:t>&gt;</w:t>
      </w:r>
    </w:p>
    <w:p w:rsidR="00AF3FFC" w:rsidRDefault="00AF3FFC" w:rsidP="00AF3FFC">
      <w:pPr>
        <w:ind w:left="720"/>
      </w:pPr>
    </w:p>
    <w:p w:rsidR="00AF3FFC" w:rsidRDefault="00AF3FFC" w:rsidP="0049047E">
      <w:pPr>
        <w:numPr>
          <w:ilvl w:val="0"/>
          <w:numId w:val="46"/>
        </w:numPr>
      </w:pPr>
      <w:r>
        <w:t xml:space="preserve">RTCIS will verify the inventory on the pallet matches the requirements for the material request created for the production order.  Specifically, RTCIS will verify the inventory matches the requirements for the pallet sequence number and that </w:t>
      </w:r>
      <w:r>
        <w:lastRenderedPageBreak/>
        <w:t>the unit load has not been picked for any other material request or shipment.  In this example, RTCIS will verify the pallet contains item number 80930413 as required by pallet sequence 1.  After verifying the pick, RTCIS will update the pallet in the RTCIS database, to indicate the pallet is now delivered for the material request.</w:t>
      </w:r>
    </w:p>
    <w:p w:rsidR="00AF3FFC" w:rsidRDefault="00AF3FFC" w:rsidP="00AF3FFC">
      <w:pPr>
        <w:ind w:left="720"/>
      </w:pPr>
    </w:p>
    <w:p w:rsidR="00AF3FFC" w:rsidRDefault="00AF3FFC" w:rsidP="00AF3FFC">
      <w:pPr>
        <w:ind w:left="720"/>
      </w:pPr>
      <w:r>
        <w:t>The ASRS will continue to deliver pallets for the shipment until all pallets have been picked and delivered (or until all pallets that can be picked have been delivered).  Steps 7 and 8 will be repeated for every pallet on the shipment.  In th</w:t>
      </w:r>
      <w:r w:rsidR="003637D0">
        <w:t xml:space="preserve">e </w:t>
      </w:r>
      <w:r>
        <w:t xml:space="preserve">example diagramed, these steps will be repeated </w:t>
      </w:r>
      <w:r w:rsidR="003637D0">
        <w:t xml:space="preserve">one </w:t>
      </w:r>
      <w:r>
        <w:t>more times for pallet sequence 2</w:t>
      </w:r>
      <w:r w:rsidR="003637D0">
        <w:t>.  The last pallet for sequence 3 is short.</w:t>
      </w:r>
    </w:p>
    <w:p w:rsidR="00AF3FFC" w:rsidRDefault="00AF3FFC" w:rsidP="00AF3FFC">
      <w:pPr>
        <w:ind w:left="720"/>
      </w:pPr>
    </w:p>
    <w:p w:rsidR="00AF3FFC" w:rsidRPr="00ED5B2C" w:rsidRDefault="00AF3FFC" w:rsidP="00AF3FFC">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AF3FFC" w:rsidRPr="00965E25" w:rsidRDefault="00AF3FFC" w:rsidP="00AF3FFC">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ProdOrderULStaged</w:t>
      </w:r>
      <w:r w:rsidRPr="00ED5B2C">
        <w:rPr>
          <w:rStyle w:val="m1"/>
          <w:rFonts w:ascii="Verdana" w:hAnsi="Verdana"/>
          <w:sz w:val="18"/>
          <w:szCs w:val="18"/>
        </w:rPr>
        <w:t>&gt;</w:t>
      </w:r>
    </w:p>
    <w:p w:rsidR="00AF3FFC" w:rsidRDefault="00AF3FFC" w:rsidP="00AF3FFC">
      <w:pPr>
        <w:ind w:left="720"/>
        <w:rPr>
          <w:rStyle w:val="m1"/>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AF3FFC" w:rsidRPr="00965E25" w:rsidRDefault="00AF3FFC" w:rsidP="00AF3FFC">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4</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F3FFC" w:rsidRPr="00965E25"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03</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tageUL</w:t>
      </w:r>
      <w:r w:rsidRPr="00ED5B2C">
        <w:rPr>
          <w:rStyle w:val="m1"/>
          <w:rFonts w:ascii="Verdana" w:hAnsi="Verdana"/>
          <w:sz w:val="18"/>
          <w:szCs w:val="18"/>
        </w:rPr>
        <w:t>&gt;</w:t>
      </w:r>
    </w:p>
    <w:p w:rsidR="00AF3FF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4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00393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UNIT_LOAD_ID</w:t>
      </w:r>
      <w:r w:rsidRPr="00531E2A">
        <w:rPr>
          <w:rStyle w:val="m1"/>
          <w:rFonts w:ascii="Verdana" w:hAnsi="Verdana"/>
          <w:sz w:val="18"/>
          <w:szCs w:val="18"/>
        </w:rPr>
        <w:t>&gt;</w:t>
      </w:r>
      <w:r w:rsidRPr="004A7E58">
        <w:rPr>
          <w:rStyle w:val="tx1"/>
          <w:rFonts w:ascii="Verdana" w:hAnsi="Verdana"/>
          <w:sz w:val="18"/>
          <w:szCs w:val="18"/>
        </w:rPr>
        <w:t>0000047001000115966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UNIT_LOAD_ID</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41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LEVEL_ID</w:t>
      </w:r>
      <w:r w:rsidRPr="00531E2A">
        <w:rPr>
          <w:rStyle w:val="m1"/>
          <w:rFonts w:ascii="Verdana" w:hAnsi="Verdana"/>
          <w:sz w:val="18"/>
          <w:szCs w:val="18"/>
        </w:rPr>
        <w:t>&gt;</w:t>
      </w:r>
      <w:r>
        <w:rPr>
          <w:rStyle w:val="tx1"/>
          <w:rFonts w:ascii="Verdana" w:hAnsi="Verdana"/>
          <w:sz w:val="18"/>
          <w:szCs w:val="18"/>
        </w:rPr>
        <w:t>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LEVEL_ID</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E</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sidRPr="00CE3C32">
        <w:rPr>
          <w:rStyle w:val="tx1"/>
          <w:rFonts w:ascii="Verdana" w:hAnsi="Verdana"/>
          <w:sz w:val="18"/>
          <w:szCs w:val="18"/>
        </w:rPr>
        <w:t>80</w:t>
      </w:r>
      <w:r>
        <w:rPr>
          <w:rStyle w:val="tx1"/>
          <w:rFonts w:ascii="Verdana" w:hAnsi="Verdana"/>
          <w:sz w:val="18"/>
          <w:szCs w:val="18"/>
        </w:rPr>
        <w:t>9304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AF3FFC" w:rsidRDefault="00AF3FFC" w:rsidP="00AF3FFC">
      <w:pPr>
        <w:ind w:left="720"/>
        <w:rPr>
          <w:rFonts w:ascii="Verdana" w:hAnsi="Verdana"/>
          <w:sz w:val="18"/>
          <w:szCs w:val="18"/>
        </w:rPr>
      </w:pPr>
      <w:r w:rsidRPr="00ED5B2C">
        <w:rPr>
          <w:rStyle w:val="b1"/>
          <w:sz w:val="18"/>
          <w:szCs w:val="18"/>
        </w:rPr>
        <w:t>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ITEM_SEQUENCE_NUMBER</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sidRPr="00E833A9">
        <w:rPr>
          <w:rStyle w:val="t1"/>
          <w:rFonts w:ascii="Verdana" w:hAnsi="Verdana"/>
          <w:sz w:val="18"/>
          <w:szCs w:val="18"/>
        </w:rPr>
        <w:t xml:space="preserve"> </w:t>
      </w:r>
      <w:r>
        <w:rPr>
          <w:rStyle w:val="t1"/>
          <w:rFonts w:ascii="Verdana" w:hAnsi="Verdana"/>
          <w:sz w:val="18"/>
          <w:szCs w:val="18"/>
        </w:rPr>
        <w:t>LINE_ITEM_SEQUENCE_NUMBER</w:t>
      </w:r>
      <w:r w:rsidRPr="00ED5B2C">
        <w:rPr>
          <w:rStyle w:val="m1"/>
          <w:rFonts w:ascii="Verdana" w:hAnsi="Verdana"/>
          <w:sz w:val="18"/>
          <w:szCs w:val="18"/>
        </w:rPr>
        <w:t>&gt;</w:t>
      </w:r>
      <w:r w:rsidRPr="00ED5B2C">
        <w:rPr>
          <w:rFonts w:ascii="Verdana" w:hAnsi="Verdana"/>
          <w:sz w:val="18"/>
          <w:szCs w:val="18"/>
        </w:rPr>
        <w:t xml:space="preserve"> </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StageUL</w:t>
      </w:r>
      <w:r w:rsidRPr="00ED5B2C">
        <w:rPr>
          <w:rStyle w:val="m1"/>
          <w:rFonts w:ascii="Verdana" w:hAnsi="Verdana"/>
          <w:sz w:val="18"/>
          <w:szCs w:val="18"/>
        </w:rPr>
        <w:t>&gt;</w:t>
      </w:r>
    </w:p>
    <w:p w:rsidR="00AF3FFC" w:rsidRDefault="00AF3FFC" w:rsidP="00AF3FFC">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ProdOrderULStaged</w:t>
      </w:r>
      <w:r w:rsidRPr="00ED5B2C">
        <w:rPr>
          <w:rStyle w:val="m1"/>
          <w:rFonts w:ascii="Verdana" w:hAnsi="Verdana"/>
          <w:sz w:val="18"/>
          <w:szCs w:val="18"/>
        </w:rPr>
        <w:t>&gt;</w:t>
      </w:r>
    </w:p>
    <w:p w:rsidR="00AF3FFC" w:rsidRDefault="00AF3FFC" w:rsidP="00D945A6"/>
    <w:p w:rsidR="00B05094" w:rsidRDefault="00B05094" w:rsidP="00D945A6">
      <w:pPr>
        <w:numPr>
          <w:ilvl w:val="0"/>
          <w:numId w:val="46"/>
        </w:numPr>
      </w:pPr>
      <w:r>
        <w:t>After the last pallet of a fully picked order has been delivered to the staging lane, the ASRS will mark the order as complete in the ASRS system.</w:t>
      </w:r>
    </w:p>
    <w:p w:rsidR="00B05094" w:rsidRDefault="00B05094" w:rsidP="00D945A6">
      <w:pPr>
        <w:ind w:left="720"/>
      </w:pPr>
    </w:p>
    <w:p w:rsidR="00AF3FFC" w:rsidRDefault="00AF3FFC" w:rsidP="00D945A6">
      <w:pPr>
        <w:numPr>
          <w:ilvl w:val="0"/>
          <w:numId w:val="46"/>
        </w:numPr>
      </w:pPr>
      <w:r>
        <w:t xml:space="preserve">The ASRS will proceed to notify RTCIS that staging is complete by sending a </w:t>
      </w:r>
      <w:hyperlink w:anchor="_Shipment_Staging_Complete" w:history="1">
        <w:hyperlink w:anchor="_Custom_Order_Staging" w:history="1">
          <w:r w:rsidRPr="00D945A6">
            <w:rPr>
              <w:rStyle w:val="Hyperlink"/>
              <w:rFonts w:eastAsia="Times New Roman"/>
              <w:lang w:eastAsia="en-US"/>
            </w:rPr>
            <w:t>ProdOrderStageComplete</w:t>
          </w:r>
        </w:hyperlink>
      </w:hyperlink>
      <w:r>
        <w:t xml:space="preserve"> message.</w:t>
      </w:r>
    </w:p>
    <w:p w:rsidR="00AF3FFC" w:rsidRDefault="00AF3FFC" w:rsidP="00AF3FFC">
      <w:pPr>
        <w:ind w:left="720"/>
      </w:pPr>
    </w:p>
    <w:p w:rsidR="00AF3FFC" w:rsidRPr="00451080" w:rsidRDefault="00AF3FFC" w:rsidP="00AF3FFC">
      <w:pPr>
        <w:ind w:left="720"/>
        <w:rPr>
          <w:i/>
        </w:rPr>
      </w:pPr>
      <w:r w:rsidRPr="00451080">
        <w:rPr>
          <w:i/>
        </w:rPr>
        <w:t xml:space="preserve">Note the specific trigger for sending this message may vary by ASRS vendor, but this message must be sent after the last </w:t>
      </w:r>
      <w:hyperlink w:anchor="_Shipment_Unit_Load" w:history="1">
        <w:hyperlink w:anchor="_Toc397429472" w:history="1">
          <w:r w:rsidRPr="00451080">
            <w:rPr>
              <w:rStyle w:val="Hyperlink"/>
              <w:rFonts w:eastAsia="Times New Roman"/>
              <w:i/>
              <w:lang w:eastAsia="en-US"/>
            </w:rPr>
            <w:t>ProdOrderULStaged</w:t>
          </w:r>
        </w:hyperlink>
      </w:hyperlink>
      <w:r w:rsidRPr="00451080">
        <w:rPr>
          <w:i/>
        </w:rPr>
        <w:t xml:space="preserve"> message is sent.</w:t>
      </w:r>
    </w:p>
    <w:p w:rsidR="00AF3FFC" w:rsidRPr="004A4324" w:rsidRDefault="00AF3FFC" w:rsidP="00AF3FFC">
      <w:pPr>
        <w:ind w:left="720"/>
      </w:pPr>
    </w:p>
    <w:p w:rsidR="00AF3FFC" w:rsidRPr="00ED5B2C" w:rsidRDefault="00AF3FFC" w:rsidP="00AF3FFC">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AF3FFC" w:rsidRPr="00965E25" w:rsidRDefault="00AF3FFC" w:rsidP="00AF3FFC">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ProdOrderStageComplete</w:t>
      </w:r>
      <w:r w:rsidRPr="00ED5B2C">
        <w:rPr>
          <w:rStyle w:val="m1"/>
          <w:rFonts w:ascii="Verdana" w:hAnsi="Verdana"/>
          <w:sz w:val="18"/>
          <w:szCs w:val="18"/>
        </w:rPr>
        <w:t>&gt;</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AF3FFC" w:rsidRPr="00965E25" w:rsidRDefault="00AF3FFC" w:rsidP="00AF3FFC">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6</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F3FFC" w:rsidRPr="00965E25"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8201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rodOrderStaged</w:t>
      </w:r>
      <w:r w:rsidRPr="00ED5B2C">
        <w:rPr>
          <w:rStyle w:val="m1"/>
          <w:rFonts w:ascii="Verdana" w:hAnsi="Verdana"/>
          <w:sz w:val="18"/>
          <w:szCs w:val="18"/>
        </w:rPr>
        <w:t>&gt;</w:t>
      </w:r>
    </w:p>
    <w:p w:rsidR="00AF3FF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44</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00393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AF3FFC" w:rsidRPr="00ED5B2C" w:rsidRDefault="00AF3FFC" w:rsidP="00AF3FFC">
      <w:pPr>
        <w:ind w:left="720"/>
        <w:rPr>
          <w:rFonts w:ascii="Verdana" w:hAnsi="Verdana"/>
          <w:sz w:val="18"/>
          <w:szCs w:val="18"/>
        </w:rPr>
      </w:pPr>
      <w:r>
        <w:rPr>
          <w:rStyle w:val="b1"/>
          <w:sz w:val="18"/>
          <w:szCs w:val="18"/>
        </w:rPr>
        <w:lastRenderedPageBreak/>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ACTIV_OUTPUT_LOCATION</w:t>
      </w:r>
      <w:r w:rsidRPr="00531E2A">
        <w:rPr>
          <w:rStyle w:val="m1"/>
          <w:rFonts w:ascii="Verdana" w:hAnsi="Verdana"/>
          <w:sz w:val="18"/>
          <w:szCs w:val="18"/>
        </w:rPr>
        <w:t>&gt;</w:t>
      </w:r>
      <w:r>
        <w:rPr>
          <w:rStyle w:val="tx1"/>
          <w:rFonts w:ascii="Verdana" w:hAnsi="Verdana"/>
          <w:sz w:val="18"/>
          <w:szCs w:val="18"/>
        </w:rPr>
        <w:t>241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ACTIV_OUTPUT_LOCATION</w:t>
      </w:r>
      <w:r w:rsidRPr="00ED5B2C">
        <w:rPr>
          <w:rStyle w:val="m1"/>
          <w:rFonts w:ascii="Verdana" w:hAnsi="Verdana"/>
          <w:sz w:val="18"/>
          <w:szCs w:val="18"/>
        </w:rPr>
        <w:t>&gt;</w:t>
      </w:r>
      <w:r w:rsidRPr="00ED5B2C">
        <w:rPr>
          <w:rFonts w:ascii="Verdana" w:hAnsi="Verdana"/>
          <w:sz w:val="18"/>
          <w:szCs w:val="18"/>
        </w:rPr>
        <w:t xml:space="preserve"> </w:t>
      </w:r>
    </w:p>
    <w:p w:rsidR="00AF3FFC" w:rsidRDefault="00AF3FFC" w:rsidP="00AF3FFC">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rodOrderStaged</w:t>
      </w:r>
      <w:r w:rsidRPr="00ED5B2C">
        <w:rPr>
          <w:rStyle w:val="m1"/>
          <w:rFonts w:ascii="Verdana" w:hAnsi="Verdana"/>
          <w:sz w:val="18"/>
          <w:szCs w:val="18"/>
        </w:rPr>
        <w:t>&gt;</w:t>
      </w:r>
    </w:p>
    <w:p w:rsidR="00AF3FFC" w:rsidRDefault="00AF3FFC" w:rsidP="00AF3FFC">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ProdOrderStageComplete</w:t>
      </w:r>
      <w:r w:rsidRPr="00ED5B2C">
        <w:rPr>
          <w:rStyle w:val="m1"/>
          <w:rFonts w:ascii="Verdana" w:hAnsi="Verdana"/>
          <w:sz w:val="18"/>
          <w:szCs w:val="18"/>
        </w:rPr>
        <w:t>&gt;</w:t>
      </w:r>
    </w:p>
    <w:p w:rsidR="00AF3FFC" w:rsidRDefault="00AF3FFC" w:rsidP="00AF3FFC"/>
    <w:p w:rsidR="00AF3FFC" w:rsidRDefault="00AF3FFC" w:rsidP="0049047E">
      <w:pPr>
        <w:numPr>
          <w:ilvl w:val="0"/>
          <w:numId w:val="46"/>
        </w:numPr>
      </w:pPr>
      <w:r>
        <w:t xml:space="preserve">RTCIS will update the material request that was created for the production order. The material request will be marked as complete. </w:t>
      </w:r>
      <w:r w:rsidR="00B05094">
        <w:t xml:space="preserve">Because the material request is short, </w:t>
      </w:r>
      <w:r>
        <w:t xml:space="preserve">RTCIS may create a new material request for the remaining component item quantity, but allocating inventory from floor storage, or attempting to allocate from the ASRS again.  </w:t>
      </w:r>
      <w:r w:rsidR="00B05094">
        <w:t>Steps 1 to 11 will be repeated with the new material request for the same production order.</w:t>
      </w:r>
    </w:p>
    <w:p w:rsidR="00AF3FFC" w:rsidRDefault="00AF3FFC" w:rsidP="00AF3FFC">
      <w:pPr>
        <w:ind w:left="720"/>
      </w:pPr>
    </w:p>
    <w:p w:rsidR="00AF3FFC" w:rsidRDefault="00AF3FFC" w:rsidP="0049047E">
      <w:pPr>
        <w:numPr>
          <w:ilvl w:val="0"/>
          <w:numId w:val="46"/>
        </w:numPr>
      </w:pPr>
      <w:r>
        <w:t>The warehouse tech will use RDT Unit Load Transfer to move the unit load from the staging lane to the kitting area.  The component pallets will be used to create the production item specified for the production order.</w:t>
      </w:r>
    </w:p>
    <w:p w:rsidR="006252F4" w:rsidRPr="00320B7C" w:rsidRDefault="006252F4" w:rsidP="006252F4"/>
    <w:p w:rsidR="0059111F" w:rsidRDefault="0059111F">
      <w:pPr>
        <w:rPr>
          <w:rFonts w:ascii="Arial" w:hAnsi="Arial" w:cs="Arial"/>
          <w:b/>
          <w:bCs/>
          <w:color w:val="002060"/>
          <w:sz w:val="28"/>
          <w:szCs w:val="26"/>
        </w:rPr>
      </w:pPr>
      <w:r>
        <w:br w:type="page"/>
      </w:r>
    </w:p>
    <w:p w:rsidR="006252F4" w:rsidRDefault="006252F4" w:rsidP="006252F4">
      <w:pPr>
        <w:pStyle w:val="Heading3"/>
        <w:ind w:right="-180"/>
      </w:pPr>
      <w:bookmarkStart w:id="1786" w:name="_Toc425524324"/>
      <w:r>
        <w:lastRenderedPageBreak/>
        <w:t>Production Order Request: Order Cancellation</w:t>
      </w:r>
      <w:bookmarkEnd w:id="1786"/>
    </w:p>
    <w:p w:rsidR="00B05094" w:rsidRDefault="00B05094" w:rsidP="00B05094">
      <w:pPr>
        <w:keepNext/>
        <w:keepLines/>
        <w:spacing w:after="120"/>
      </w:pPr>
      <w:r>
        <w:t>The following diagram illustrates sample messages that may be exchanged between RTCIS and the ASRS when requesting a production order for kitting and then cancelling that order.  In this example, the ASRS requests the next production order to process, RTCIS assigns the production order requirements and the warehouse tech cancels the order.  RTCIS then notifies the ASRS of the cancellation.  The ASRS may (or may not) have started retrieving pallets for the order.</w:t>
      </w:r>
    </w:p>
    <w:p w:rsidR="00B05094" w:rsidRDefault="00B05094" w:rsidP="00B05094">
      <w:pPr>
        <w:keepNext/>
        <w:keepLines/>
        <w:spacing w:after="120"/>
      </w:pPr>
    </w:p>
    <w:p w:rsidR="00B05094" w:rsidRDefault="00B05094" w:rsidP="00B05094">
      <w:pPr>
        <w:keepNext/>
        <w:keepLines/>
        <w:spacing w:after="120"/>
      </w:pPr>
      <w:r>
        <w:object w:dxaOrig="20205" w:dyaOrig="12285">
          <v:shape id="_x0000_i1046" type="#_x0000_t75" style="width:1011pt;height:254.25pt" o:ole="">
            <v:imagedata r:id="rId52" o:title="" cropbottom="38409f"/>
          </v:shape>
          <o:OLEObject Type="Embed" ProgID="Visio.Drawing.11" ShapeID="_x0000_i1046" DrawAspect="Content" ObjectID="_1499266798" r:id="rId53"/>
        </w:object>
      </w:r>
    </w:p>
    <w:p w:rsidR="00B05094" w:rsidRPr="00451080" w:rsidRDefault="00B05094" w:rsidP="00D945A6">
      <w:pPr>
        <w:numPr>
          <w:ilvl w:val="0"/>
          <w:numId w:val="47"/>
        </w:numPr>
      </w:pPr>
      <w:r>
        <w:br w:type="page"/>
      </w:r>
      <w:r>
        <w:lastRenderedPageBreak/>
        <w:t xml:space="preserve">The ASRS requests the next production order to add to the queue.  The ASRS will </w:t>
      </w:r>
      <w:r w:rsidRPr="00451080">
        <w:t xml:space="preserve">transmit a </w:t>
      </w:r>
      <w:hyperlink w:anchor="_Request_Next_Production_1" w:history="1">
        <w:r w:rsidRPr="00451080">
          <w:rPr>
            <w:rStyle w:val="Hyperlink"/>
          </w:rPr>
          <w:t>RequestNextProdOrder</w:t>
        </w:r>
      </w:hyperlink>
      <w:r w:rsidRPr="00451080">
        <w:t xml:space="preserve"> to RTCIS. </w:t>
      </w:r>
    </w:p>
    <w:p w:rsidR="00B05094" w:rsidRDefault="00B05094" w:rsidP="00B05094">
      <w:pPr>
        <w:ind w:left="720"/>
      </w:pPr>
    </w:p>
    <w:p w:rsidR="00B05094" w:rsidRDefault="00B05094" w:rsidP="00B05094">
      <w:pPr>
        <w:ind w:left="720"/>
        <w:rPr>
          <w:i/>
        </w:rPr>
      </w:pPr>
      <w:r>
        <w:rPr>
          <w:i/>
        </w:rPr>
        <w:t>Note: The ASRS will determine when it wants to request the next production order.  This may be when a shipping lane is open (or about to be open), or simply to add the production order to the existing queue.</w:t>
      </w:r>
    </w:p>
    <w:p w:rsidR="00B05094" w:rsidRPr="00B65F6E" w:rsidRDefault="00B05094" w:rsidP="00B05094">
      <w:pPr>
        <w:ind w:left="720"/>
      </w:pPr>
    </w:p>
    <w:p w:rsidR="00B05094" w:rsidRPr="00ED5B2C" w:rsidRDefault="00B05094" w:rsidP="00B05094">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B05094" w:rsidRPr="00965E25" w:rsidRDefault="00B05094" w:rsidP="00B05094">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RequestNextProdOrder</w:t>
      </w:r>
      <w:r w:rsidRPr="00ED5B2C">
        <w:rPr>
          <w:rStyle w:val="m1"/>
          <w:rFonts w:ascii="Verdana" w:hAnsi="Verdana"/>
          <w:sz w:val="18"/>
          <w:szCs w:val="18"/>
        </w:rPr>
        <w:t>&gt;</w:t>
      </w:r>
    </w:p>
    <w:p w:rsidR="00B05094" w:rsidRDefault="00B05094" w:rsidP="00B05094">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B05094" w:rsidRPr="00965E25" w:rsidRDefault="00B05094" w:rsidP="00B05094">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ACTIV</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05094" w:rsidRDefault="00B05094" w:rsidP="00B05094">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05094" w:rsidRPr="00965E25" w:rsidRDefault="00B05094" w:rsidP="00B05094">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51000</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05094" w:rsidRPr="00ED5B2C" w:rsidRDefault="00B05094" w:rsidP="00B05094">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B05094" w:rsidRDefault="00B05094" w:rsidP="00B05094">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OrderCriteria</w:t>
      </w:r>
      <w:r w:rsidRPr="00ED5B2C">
        <w:rPr>
          <w:rStyle w:val="m1"/>
          <w:rFonts w:ascii="Verdana" w:hAnsi="Verdana"/>
          <w:sz w:val="18"/>
          <w:szCs w:val="18"/>
        </w:rPr>
        <w:t>&gt;</w:t>
      </w:r>
    </w:p>
    <w:p w:rsidR="00B05094" w:rsidRDefault="00B05094" w:rsidP="00B05094">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4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B05094" w:rsidRPr="00ED5B2C" w:rsidRDefault="00B05094" w:rsidP="00B05094">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DELIVERY_LOCATION</w:t>
      </w:r>
      <w:r w:rsidRPr="00531E2A">
        <w:rPr>
          <w:rStyle w:val="m1"/>
          <w:rFonts w:ascii="Verdana" w:hAnsi="Verdana"/>
          <w:sz w:val="18"/>
          <w:szCs w:val="18"/>
        </w:rPr>
        <w:t>&gt;</w:t>
      </w:r>
      <w:r>
        <w:rPr>
          <w:rStyle w:val="tx1"/>
          <w:rFonts w:ascii="Verdana" w:hAnsi="Verdana"/>
          <w:sz w:val="18"/>
          <w:szCs w:val="18"/>
        </w:rPr>
        <w:t>41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DELIVERY_LOCATION</w:t>
      </w:r>
      <w:r w:rsidRPr="00ED5B2C">
        <w:rPr>
          <w:rStyle w:val="m1"/>
          <w:rFonts w:ascii="Verdana" w:hAnsi="Verdana"/>
          <w:sz w:val="18"/>
          <w:szCs w:val="18"/>
        </w:rPr>
        <w:t>&gt;</w:t>
      </w:r>
      <w:r w:rsidRPr="00ED5B2C">
        <w:rPr>
          <w:rFonts w:ascii="Verdana" w:hAnsi="Verdana"/>
          <w:sz w:val="18"/>
          <w:szCs w:val="18"/>
        </w:rPr>
        <w:t xml:space="preserve"> </w:t>
      </w:r>
    </w:p>
    <w:p w:rsidR="00B05094" w:rsidRDefault="00B05094" w:rsidP="00B05094">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OrderCriteria</w:t>
      </w:r>
      <w:r w:rsidRPr="00ED5B2C">
        <w:rPr>
          <w:rStyle w:val="m1"/>
          <w:rFonts w:ascii="Verdana" w:hAnsi="Verdana"/>
          <w:sz w:val="18"/>
          <w:szCs w:val="18"/>
        </w:rPr>
        <w:t>&gt;</w:t>
      </w:r>
    </w:p>
    <w:p w:rsidR="00B05094" w:rsidRDefault="00B05094" w:rsidP="00B05094">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RequestNextProdOrder</w:t>
      </w:r>
      <w:r w:rsidRPr="00ED5B2C">
        <w:rPr>
          <w:rStyle w:val="m1"/>
          <w:rFonts w:ascii="Verdana" w:hAnsi="Verdana"/>
          <w:sz w:val="18"/>
          <w:szCs w:val="18"/>
        </w:rPr>
        <w:t>&gt;</w:t>
      </w:r>
    </w:p>
    <w:p w:rsidR="00B05094" w:rsidRDefault="00B05094" w:rsidP="00B05094"/>
    <w:p w:rsidR="00B05094" w:rsidRPr="00451080" w:rsidRDefault="00B05094" w:rsidP="00D945A6">
      <w:pPr>
        <w:numPr>
          <w:ilvl w:val="0"/>
          <w:numId w:val="47"/>
        </w:numPr>
        <w:rPr>
          <w:rStyle w:val="Hyperlink"/>
          <w:i/>
          <w:color w:val="auto"/>
          <w:u w:val="none"/>
        </w:rPr>
      </w:pPr>
      <w:r>
        <w:t xml:space="preserve">RTCIS receives the message and will select the next production order to be produced based on planned activity date/time. </w:t>
      </w:r>
      <w:r w:rsidRPr="004A4324">
        <w:rPr>
          <w:i/>
        </w:rPr>
        <w:t xml:space="preserve"> Note</w:t>
      </w:r>
      <w:r>
        <w:rPr>
          <w:i/>
        </w:rPr>
        <w:t>: R</w:t>
      </w:r>
      <w:r w:rsidRPr="004A4324">
        <w:rPr>
          <w:i/>
        </w:rPr>
        <w:t>TCIS will only return on</w:t>
      </w:r>
      <w:r>
        <w:rPr>
          <w:i/>
        </w:rPr>
        <w:t>e</w:t>
      </w:r>
      <w:r w:rsidRPr="004A4324">
        <w:rPr>
          <w:i/>
        </w:rPr>
        <w:t xml:space="preserve"> </w:t>
      </w:r>
      <w:r>
        <w:rPr>
          <w:i/>
        </w:rPr>
        <w:t xml:space="preserve">production order </w:t>
      </w:r>
      <w:r w:rsidRPr="00451080">
        <w:rPr>
          <w:i/>
        </w:rPr>
        <w:t xml:space="preserve">to the ASRS per </w:t>
      </w:r>
      <w:hyperlink w:anchor="_Request_Next_Production_1" w:history="1">
        <w:r w:rsidRPr="00451080">
          <w:rPr>
            <w:rStyle w:val="Hyperlink"/>
            <w:i/>
          </w:rPr>
          <w:t>RequestNextProdOrder</w:t>
        </w:r>
      </w:hyperlink>
      <w:r w:rsidRPr="00451080">
        <w:rPr>
          <w:rStyle w:val="Hyperlink"/>
          <w:i/>
        </w:rPr>
        <w:t xml:space="preserve">. </w:t>
      </w:r>
    </w:p>
    <w:p w:rsidR="00B05094" w:rsidRDefault="00B05094" w:rsidP="00B05094">
      <w:pPr>
        <w:ind w:left="720"/>
      </w:pPr>
    </w:p>
    <w:p w:rsidR="00B05094" w:rsidRDefault="00B05094" w:rsidP="00D945A6">
      <w:pPr>
        <w:numPr>
          <w:ilvl w:val="0"/>
          <w:numId w:val="47"/>
        </w:numPr>
      </w:pPr>
      <w:r>
        <w:t xml:space="preserve">If a production order is found, RTCIS will mark the production order as assigned and transmit the order information back to the ASRS using an </w:t>
      </w:r>
      <w:hyperlink w:anchor="_Assign_Production_Order_1" w:history="1">
        <w:r w:rsidRPr="00057C8F">
          <w:rPr>
            <w:rStyle w:val="Hyperlink"/>
          </w:rPr>
          <w:t>AssignProdOrder</w:t>
        </w:r>
      </w:hyperlink>
      <w:r>
        <w:rPr>
          <w:rStyle w:val="Hyperlink"/>
        </w:rPr>
        <w:t>.</w:t>
      </w:r>
      <w:r>
        <w:t xml:space="preserve">  In the following example, production order </w:t>
      </w:r>
      <w:r w:rsidRPr="00205CBA">
        <w:t>R00000000000003929</w:t>
      </w:r>
      <w:r>
        <w:t xml:space="preserve"> requires three pallets of item </w:t>
      </w:r>
      <w:r w:rsidRPr="00205CBA">
        <w:t>80930413</w:t>
      </w:r>
      <w:r>
        <w:t xml:space="preserve"> to create item </w:t>
      </w:r>
      <w:r w:rsidRPr="00BE442C">
        <w:t>81459538</w:t>
      </w:r>
      <w:r>
        <w:t xml:space="preserve">.  RTCIS creates a material request with the control number of </w:t>
      </w:r>
      <w:r w:rsidRPr="00205CBA">
        <w:t>0003930</w:t>
      </w:r>
      <w:r>
        <w:t xml:space="preserve"> to request pallets from the ASRS.  </w:t>
      </w:r>
    </w:p>
    <w:p w:rsidR="00B05094" w:rsidRDefault="00B05094" w:rsidP="00B05094">
      <w:pPr>
        <w:ind w:left="720"/>
        <w:rPr>
          <w:i/>
        </w:rPr>
      </w:pPr>
    </w:p>
    <w:p w:rsidR="00B05094" w:rsidRDefault="00B05094" w:rsidP="00B05094">
      <w:pPr>
        <w:ind w:left="720"/>
        <w:rPr>
          <w:i/>
        </w:rPr>
      </w:pPr>
      <w:r w:rsidRPr="00451080">
        <w:rPr>
          <w:i/>
        </w:rPr>
        <w:t xml:space="preserve">Note that </w:t>
      </w:r>
      <w:r>
        <w:rPr>
          <w:i/>
        </w:rPr>
        <w:t>the</w:t>
      </w:r>
      <w:r w:rsidRPr="00451080">
        <w:rPr>
          <w:i/>
        </w:rPr>
        <w:t xml:space="preserve"> </w:t>
      </w:r>
      <w:r>
        <w:rPr>
          <w:i/>
        </w:rPr>
        <w:t>“</w:t>
      </w:r>
      <w:r w:rsidRPr="00451080">
        <w:rPr>
          <w:i/>
        </w:rPr>
        <w:t>material request</w:t>
      </w:r>
      <w:r>
        <w:rPr>
          <w:i/>
        </w:rPr>
        <w:t>”</w:t>
      </w:r>
      <w:r w:rsidRPr="00451080">
        <w:rPr>
          <w:i/>
        </w:rPr>
        <w:t xml:space="preserve"> in RTCIS represents </w:t>
      </w:r>
      <w:r>
        <w:rPr>
          <w:i/>
        </w:rPr>
        <w:t xml:space="preserve">the component items required to create the </w:t>
      </w:r>
      <w:r w:rsidRPr="00451080">
        <w:rPr>
          <w:i/>
        </w:rPr>
        <w:t xml:space="preserve">released quantity </w:t>
      </w:r>
      <w:r>
        <w:rPr>
          <w:i/>
        </w:rPr>
        <w:t>for</w:t>
      </w:r>
      <w:r w:rsidRPr="00451080">
        <w:rPr>
          <w:i/>
        </w:rPr>
        <w:t xml:space="preserve"> the production order.  Part (or all) of this material request may request deliver</w:t>
      </w:r>
      <w:r>
        <w:rPr>
          <w:i/>
        </w:rPr>
        <w:t>y</w:t>
      </w:r>
      <w:r w:rsidRPr="00451080">
        <w:rPr>
          <w:i/>
        </w:rPr>
        <w:t xml:space="preserve"> of pallets from the ASRS.  </w:t>
      </w:r>
      <w:r>
        <w:rPr>
          <w:i/>
        </w:rPr>
        <w:t>RTCIS will track the status of pallets delivered by the ASRS against the material request, just as RTCIS tracks the status of pallets delivered for shipments against the associated customer orders.</w:t>
      </w:r>
    </w:p>
    <w:p w:rsidR="00B05094" w:rsidRDefault="00B05094" w:rsidP="00B05094">
      <w:pPr>
        <w:ind w:left="720"/>
        <w:rPr>
          <w:i/>
        </w:rPr>
      </w:pPr>
    </w:p>
    <w:p w:rsidR="00B05094" w:rsidRDefault="00B05094" w:rsidP="00B05094">
      <w:pPr>
        <w:ind w:left="720"/>
      </w:pPr>
      <w:r w:rsidRPr="00451080">
        <w:rPr>
          <w:i/>
        </w:rPr>
        <w:t xml:space="preserve">In this example, the released quantity of the production order is to create three unit loads </w:t>
      </w:r>
      <w:r>
        <w:rPr>
          <w:i/>
        </w:rPr>
        <w:t>of</w:t>
      </w:r>
      <w:r w:rsidRPr="00451080">
        <w:rPr>
          <w:i/>
        </w:rPr>
        <w:t xml:space="preserve"> item 81459538, which requires three unit loads of </w:t>
      </w:r>
      <w:r>
        <w:rPr>
          <w:i/>
        </w:rPr>
        <w:t xml:space="preserve">component </w:t>
      </w:r>
      <w:r w:rsidRPr="00451080">
        <w:rPr>
          <w:i/>
        </w:rPr>
        <w:t>item 80930413, and all three unit loads will be retrieved from ASRS</w:t>
      </w:r>
      <w:r>
        <w:rPr>
          <w:i/>
        </w:rPr>
        <w:t xml:space="preserve"> storage and delivered to staging location 410.</w:t>
      </w:r>
    </w:p>
    <w:p w:rsidR="00B05094" w:rsidRDefault="00B05094" w:rsidP="00B05094">
      <w:pPr>
        <w:ind w:left="720"/>
      </w:pPr>
    </w:p>
    <w:p w:rsidR="00B05094" w:rsidRPr="00ED5B2C" w:rsidRDefault="00B05094" w:rsidP="00B05094">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B05094" w:rsidRPr="00965E25" w:rsidRDefault="00B05094" w:rsidP="00B05094">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AssignProdOrder</w:t>
      </w:r>
      <w:r w:rsidRPr="00ED5B2C">
        <w:rPr>
          <w:rStyle w:val="m1"/>
          <w:rFonts w:ascii="Verdana" w:hAnsi="Verdana"/>
          <w:sz w:val="18"/>
          <w:szCs w:val="18"/>
        </w:rPr>
        <w:t>&gt;</w:t>
      </w:r>
    </w:p>
    <w:p w:rsidR="00B05094" w:rsidRDefault="00B05094" w:rsidP="00B05094">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B05094" w:rsidRPr="00965E25" w:rsidRDefault="00B05094" w:rsidP="00B05094">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05094" w:rsidRDefault="00B05094" w:rsidP="00B05094">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1</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05094" w:rsidRPr="00965E25" w:rsidRDefault="00B05094" w:rsidP="00B05094">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51001</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B05094" w:rsidRPr="00ED5B2C" w:rsidRDefault="00B05094" w:rsidP="00B05094">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B05094" w:rsidRDefault="00B05094" w:rsidP="00B05094">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rodOrderHeader</w:t>
      </w:r>
      <w:r w:rsidRPr="00ED5B2C">
        <w:rPr>
          <w:rStyle w:val="m1"/>
          <w:rFonts w:ascii="Verdana" w:hAnsi="Verdana"/>
          <w:sz w:val="18"/>
          <w:szCs w:val="18"/>
        </w:rPr>
        <w:t>&gt;</w:t>
      </w:r>
    </w:p>
    <w:p w:rsidR="00B05094" w:rsidRDefault="00B05094" w:rsidP="00B05094">
      <w:pPr>
        <w:ind w:left="720"/>
        <w:rPr>
          <w:rFonts w:ascii="Verdana" w:hAnsi="Verdana"/>
          <w:sz w:val="18"/>
          <w:szCs w:val="18"/>
        </w:rPr>
      </w:pPr>
      <w:r>
        <w:rPr>
          <w:rStyle w:val="b1"/>
          <w:sz w:val="18"/>
          <w:szCs w:val="18"/>
        </w:rPr>
        <w:lastRenderedPageBreak/>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4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B05094" w:rsidRPr="00ED5B2C" w:rsidRDefault="00B05094" w:rsidP="00B05094">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00393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B05094" w:rsidRPr="00ED5B2C" w:rsidRDefault="00B05094" w:rsidP="00B05094">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CHEDULED_START_DATE</w:t>
      </w:r>
      <w:r w:rsidRPr="00531E2A">
        <w:rPr>
          <w:rStyle w:val="m1"/>
          <w:rFonts w:ascii="Verdana" w:hAnsi="Verdana"/>
          <w:sz w:val="18"/>
          <w:szCs w:val="18"/>
        </w:rPr>
        <w:t>&gt;</w:t>
      </w:r>
      <w:r>
        <w:rPr>
          <w:rStyle w:val="tx1"/>
          <w:rFonts w:ascii="Verdana" w:hAnsi="Verdana"/>
          <w:sz w:val="18"/>
          <w:szCs w:val="18"/>
        </w:rPr>
        <w:t>2014080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CHEDULED_START_DATE</w:t>
      </w:r>
      <w:r w:rsidRPr="00ED5B2C">
        <w:rPr>
          <w:rStyle w:val="m1"/>
          <w:rFonts w:ascii="Verdana" w:hAnsi="Verdana"/>
          <w:sz w:val="18"/>
          <w:szCs w:val="18"/>
        </w:rPr>
        <w:t>&gt;</w:t>
      </w:r>
      <w:r w:rsidRPr="00ED5B2C">
        <w:rPr>
          <w:rFonts w:ascii="Verdana" w:hAnsi="Verdana"/>
          <w:sz w:val="18"/>
          <w:szCs w:val="18"/>
        </w:rPr>
        <w:t xml:space="preserve"> </w:t>
      </w:r>
    </w:p>
    <w:p w:rsidR="00B05094" w:rsidRPr="00ED5B2C" w:rsidRDefault="00B05094" w:rsidP="00B05094">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CHEDULED_START_TIME</w:t>
      </w:r>
      <w:r w:rsidRPr="00531E2A">
        <w:rPr>
          <w:rStyle w:val="m1"/>
          <w:rFonts w:ascii="Verdana" w:hAnsi="Verdana"/>
          <w:sz w:val="18"/>
          <w:szCs w:val="18"/>
        </w:rPr>
        <w:t>&gt;</w:t>
      </w:r>
      <w:r>
        <w:rPr>
          <w:rStyle w:val="tx1"/>
          <w:rFonts w:ascii="Verdana" w:hAnsi="Verdana"/>
          <w:sz w:val="18"/>
          <w:szCs w:val="18"/>
        </w:rPr>
        <w:t>20000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CHEDULED_START_TIME</w:t>
      </w:r>
      <w:r w:rsidRPr="00ED5B2C">
        <w:rPr>
          <w:rStyle w:val="m1"/>
          <w:rFonts w:ascii="Verdana" w:hAnsi="Verdana"/>
          <w:sz w:val="18"/>
          <w:szCs w:val="18"/>
        </w:rPr>
        <w:t>&gt;</w:t>
      </w:r>
      <w:r w:rsidRPr="00ED5B2C">
        <w:rPr>
          <w:rFonts w:ascii="Verdana" w:hAnsi="Verdana"/>
          <w:sz w:val="18"/>
          <w:szCs w:val="18"/>
        </w:rPr>
        <w:t xml:space="preserve"> </w:t>
      </w:r>
    </w:p>
    <w:p w:rsidR="00B05094" w:rsidRPr="00ED5B2C" w:rsidRDefault="00B05094" w:rsidP="00B05094">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ORDER_DISPOSITION</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ORDER_DISPOSITION</w:t>
      </w:r>
      <w:r w:rsidRPr="00ED5B2C">
        <w:rPr>
          <w:rStyle w:val="m1"/>
          <w:rFonts w:ascii="Verdana" w:hAnsi="Verdana"/>
          <w:sz w:val="18"/>
          <w:szCs w:val="18"/>
        </w:rPr>
        <w:t>&gt;</w:t>
      </w:r>
      <w:r w:rsidRPr="00ED5B2C">
        <w:rPr>
          <w:rFonts w:ascii="Verdana" w:hAnsi="Verdana"/>
          <w:sz w:val="18"/>
          <w:szCs w:val="18"/>
        </w:rPr>
        <w:t xml:space="preserve"> </w:t>
      </w:r>
    </w:p>
    <w:p w:rsidR="00B05094" w:rsidRPr="00ED5B2C" w:rsidRDefault="00B05094" w:rsidP="00B05094">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COUNT</w:t>
      </w:r>
      <w:r w:rsidRPr="00531E2A">
        <w:rPr>
          <w:rStyle w:val="m1"/>
          <w:rFonts w:ascii="Verdana" w:hAnsi="Verdana"/>
          <w:sz w:val="18"/>
          <w:szCs w:val="18"/>
        </w:rPr>
        <w:t>&gt;</w:t>
      </w:r>
      <w:r>
        <w:rPr>
          <w:rStyle w:val="tx1"/>
          <w:rFonts w:ascii="Verdana" w:hAnsi="Verdana"/>
          <w:sz w:val="18"/>
          <w:szCs w:val="18"/>
        </w:rPr>
        <w:t>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COUNT</w:t>
      </w:r>
      <w:r w:rsidRPr="00ED5B2C">
        <w:rPr>
          <w:rStyle w:val="m1"/>
          <w:rFonts w:ascii="Verdana" w:hAnsi="Verdana"/>
          <w:sz w:val="18"/>
          <w:szCs w:val="18"/>
        </w:rPr>
        <w:t>&gt;</w:t>
      </w:r>
      <w:r w:rsidRPr="00ED5B2C">
        <w:rPr>
          <w:rFonts w:ascii="Verdana" w:hAnsi="Verdana"/>
          <w:sz w:val="18"/>
          <w:szCs w:val="18"/>
        </w:rPr>
        <w:t xml:space="preserve"> </w:t>
      </w:r>
    </w:p>
    <w:p w:rsidR="00B05094" w:rsidRDefault="00B05094" w:rsidP="00B05094">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rodOrderUL</w:t>
      </w:r>
      <w:r w:rsidRPr="00ED5B2C">
        <w:rPr>
          <w:rStyle w:val="m1"/>
          <w:rFonts w:ascii="Verdana" w:hAnsi="Verdana"/>
          <w:sz w:val="18"/>
          <w:szCs w:val="18"/>
        </w:rPr>
        <w:t>&gt;</w:t>
      </w:r>
    </w:p>
    <w:p w:rsidR="00B05094" w:rsidRDefault="00B05094" w:rsidP="00B05094">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1</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B05094" w:rsidRPr="00ED5B2C" w:rsidRDefault="00B05094" w:rsidP="00B05094">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Pr>
          <w:rStyle w:val="tx1"/>
          <w:rFonts w:ascii="Verdana" w:hAnsi="Verdana"/>
          <w:sz w:val="18"/>
          <w:szCs w:val="18"/>
        </w:rPr>
        <w:t>809304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B05094" w:rsidRPr="00ED5B2C" w:rsidRDefault="00B05094" w:rsidP="00B05094">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B05094" w:rsidRPr="00ED5B2C" w:rsidRDefault="00B05094" w:rsidP="00B05094">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E</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B05094" w:rsidRPr="00ED5B2C" w:rsidRDefault="00B05094" w:rsidP="00B05094">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336</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B05094" w:rsidRPr="00ED5B2C" w:rsidRDefault="00B05094" w:rsidP="00B05094">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B05094" w:rsidRDefault="00B05094" w:rsidP="00B05094">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rodOrderUL</w:t>
      </w:r>
      <w:r w:rsidRPr="00ED5B2C">
        <w:rPr>
          <w:rStyle w:val="m1"/>
          <w:rFonts w:ascii="Verdana" w:hAnsi="Verdana"/>
          <w:sz w:val="18"/>
          <w:szCs w:val="18"/>
        </w:rPr>
        <w:t>&gt;</w:t>
      </w:r>
    </w:p>
    <w:p w:rsidR="00B05094" w:rsidRDefault="00B05094" w:rsidP="00B05094">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rodOrderUL</w:t>
      </w:r>
      <w:r w:rsidRPr="00ED5B2C">
        <w:rPr>
          <w:rStyle w:val="m1"/>
          <w:rFonts w:ascii="Verdana" w:hAnsi="Verdana"/>
          <w:sz w:val="18"/>
          <w:szCs w:val="18"/>
        </w:rPr>
        <w:t>&gt;</w:t>
      </w:r>
    </w:p>
    <w:p w:rsidR="00B05094" w:rsidRDefault="00B05094" w:rsidP="00B05094">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2</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B05094" w:rsidRPr="00ED5B2C" w:rsidRDefault="00B05094" w:rsidP="00B05094">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Pr>
          <w:rStyle w:val="tx1"/>
          <w:rFonts w:ascii="Verdana" w:hAnsi="Verdana"/>
          <w:sz w:val="18"/>
          <w:szCs w:val="18"/>
        </w:rPr>
        <w:t>809304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B05094" w:rsidRPr="00ED5B2C" w:rsidRDefault="00B05094" w:rsidP="00B05094">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B05094" w:rsidRPr="00ED5B2C" w:rsidRDefault="00B05094" w:rsidP="00B05094">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E</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B05094" w:rsidRPr="00ED5B2C" w:rsidRDefault="00B05094" w:rsidP="00B05094">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336</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B05094" w:rsidRPr="00ED5B2C" w:rsidRDefault="00B05094" w:rsidP="00B05094">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B05094" w:rsidRDefault="00B05094" w:rsidP="00B05094">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rodOrderUL</w:t>
      </w:r>
      <w:r w:rsidRPr="00ED5B2C">
        <w:rPr>
          <w:rStyle w:val="m1"/>
          <w:rFonts w:ascii="Verdana" w:hAnsi="Verdana"/>
          <w:sz w:val="18"/>
          <w:szCs w:val="18"/>
        </w:rPr>
        <w:t>&gt;</w:t>
      </w:r>
    </w:p>
    <w:p w:rsidR="00B05094" w:rsidRDefault="00B05094" w:rsidP="00B05094">
      <w:pPr>
        <w:ind w:left="720"/>
        <w:rPr>
          <w:rStyle w:val="m1"/>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rodOrderUL</w:t>
      </w:r>
      <w:r w:rsidRPr="00ED5B2C">
        <w:rPr>
          <w:rStyle w:val="m1"/>
          <w:rFonts w:ascii="Verdana" w:hAnsi="Verdana"/>
          <w:sz w:val="18"/>
          <w:szCs w:val="18"/>
        </w:rPr>
        <w:t>&gt;</w:t>
      </w:r>
    </w:p>
    <w:p w:rsidR="00B05094" w:rsidRDefault="00B05094" w:rsidP="00B05094">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QUENCE</w:t>
      </w:r>
      <w:r w:rsidRPr="00531E2A">
        <w:rPr>
          <w:rStyle w:val="m1"/>
          <w:rFonts w:ascii="Verdana" w:hAnsi="Verdana"/>
          <w:sz w:val="18"/>
          <w:szCs w:val="18"/>
        </w:rPr>
        <w:t>&gt;</w:t>
      </w:r>
      <w:r>
        <w:rPr>
          <w:rStyle w:val="tx1"/>
          <w:rFonts w:ascii="Verdana" w:hAnsi="Verdana"/>
          <w:sz w:val="18"/>
          <w:szCs w:val="18"/>
        </w:rPr>
        <w:t>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SEQUENCE</w:t>
      </w:r>
      <w:r w:rsidRPr="00ED5B2C">
        <w:rPr>
          <w:rStyle w:val="m1"/>
          <w:rFonts w:ascii="Verdana" w:hAnsi="Verdana"/>
          <w:sz w:val="18"/>
          <w:szCs w:val="18"/>
        </w:rPr>
        <w:t>&gt;</w:t>
      </w:r>
      <w:r w:rsidRPr="00ED5B2C">
        <w:rPr>
          <w:rFonts w:ascii="Verdana" w:hAnsi="Verdana"/>
          <w:sz w:val="18"/>
          <w:szCs w:val="18"/>
        </w:rPr>
        <w:t xml:space="preserve"> </w:t>
      </w:r>
    </w:p>
    <w:p w:rsidR="00B05094" w:rsidRPr="00ED5B2C" w:rsidRDefault="00B05094" w:rsidP="00B05094">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BRAND_CODE</w:t>
      </w:r>
      <w:r w:rsidRPr="00531E2A">
        <w:rPr>
          <w:rStyle w:val="m1"/>
          <w:rFonts w:ascii="Verdana" w:hAnsi="Verdana"/>
          <w:sz w:val="18"/>
          <w:szCs w:val="18"/>
        </w:rPr>
        <w:t>&gt;</w:t>
      </w:r>
      <w:r>
        <w:rPr>
          <w:rStyle w:val="tx1"/>
          <w:rFonts w:ascii="Verdana" w:hAnsi="Verdana"/>
          <w:sz w:val="18"/>
          <w:szCs w:val="18"/>
        </w:rPr>
        <w:t>80930413</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BRAND_CODE</w:t>
      </w:r>
      <w:r w:rsidRPr="00ED5B2C">
        <w:rPr>
          <w:rStyle w:val="m1"/>
          <w:rFonts w:ascii="Verdana" w:hAnsi="Verdana"/>
          <w:sz w:val="18"/>
          <w:szCs w:val="18"/>
        </w:rPr>
        <w:t>&gt;</w:t>
      </w:r>
      <w:r w:rsidRPr="00ED5B2C">
        <w:rPr>
          <w:rFonts w:ascii="Verdana" w:hAnsi="Verdana"/>
          <w:sz w:val="18"/>
          <w:szCs w:val="18"/>
        </w:rPr>
        <w:t xml:space="preserve"> </w:t>
      </w:r>
    </w:p>
    <w:p w:rsidR="00B05094" w:rsidRPr="00ED5B2C" w:rsidRDefault="00B05094" w:rsidP="00B05094">
      <w:pPr>
        <w:ind w:left="720"/>
        <w:rPr>
          <w:rFonts w:ascii="Verdana" w:hAnsi="Verdana"/>
          <w:sz w:val="18"/>
          <w:szCs w:val="18"/>
        </w:rPr>
      </w:pPr>
      <w:r>
        <w:rPr>
          <w:rStyle w:val="b1"/>
          <w:sz w:val="18"/>
          <w:szCs w:val="18"/>
        </w:rPr>
        <w:t xml:space="preserve">   </w:t>
      </w:r>
      <w:r w:rsidRPr="00ED5B2C">
        <w:rPr>
          <w:rStyle w:val="b1"/>
          <w:sz w:val="18"/>
          <w:szCs w:val="18"/>
        </w:rPr>
        <w:t> </w:t>
      </w:r>
      <w:r>
        <w:rPr>
          <w:rFonts w:ascii="Verdana" w:hAnsi="Verdana"/>
          <w:sz w:val="18"/>
          <w:szCs w:val="18"/>
        </w:rPr>
        <w:t xml:space="preserve">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CODE_DATE</w:t>
      </w:r>
      <w:r w:rsidRPr="00531E2A">
        <w:rPr>
          <w:rStyle w:val="m1"/>
          <w:rFonts w:ascii="Verdana" w:hAnsi="Verdana"/>
          <w:sz w:val="18"/>
          <w:szCs w:val="18"/>
        </w:rPr>
        <w:t>&gt;&lt;</w:t>
      </w:r>
      <w:r w:rsidRPr="00ED5B2C">
        <w:rPr>
          <w:rStyle w:val="m1"/>
          <w:rFonts w:ascii="Verdana" w:hAnsi="Verdana"/>
          <w:sz w:val="18"/>
          <w:szCs w:val="18"/>
        </w:rPr>
        <w:t>/</w:t>
      </w:r>
      <w:r>
        <w:rPr>
          <w:rStyle w:val="t1"/>
          <w:rFonts w:ascii="Verdana" w:hAnsi="Verdana"/>
          <w:sz w:val="18"/>
          <w:szCs w:val="18"/>
        </w:rPr>
        <w:t>CODE_DATE</w:t>
      </w:r>
      <w:r w:rsidRPr="00ED5B2C">
        <w:rPr>
          <w:rStyle w:val="m1"/>
          <w:rFonts w:ascii="Verdana" w:hAnsi="Verdana"/>
          <w:sz w:val="18"/>
          <w:szCs w:val="18"/>
        </w:rPr>
        <w:t>&gt;</w:t>
      </w:r>
      <w:r w:rsidRPr="00ED5B2C">
        <w:rPr>
          <w:rFonts w:ascii="Verdana" w:hAnsi="Verdana"/>
          <w:sz w:val="18"/>
          <w:szCs w:val="18"/>
        </w:rPr>
        <w:t xml:space="preserve"> </w:t>
      </w:r>
    </w:p>
    <w:p w:rsidR="00B05094" w:rsidRPr="00ED5B2C" w:rsidRDefault="00B05094" w:rsidP="00B05094">
      <w:pPr>
        <w:ind w:left="720"/>
        <w:rPr>
          <w:rFonts w:ascii="Verdana" w:hAnsi="Verdana"/>
          <w:sz w:val="18"/>
          <w:szCs w:val="18"/>
        </w:rPr>
      </w:pPr>
      <w:r>
        <w:rPr>
          <w:rStyle w:val="b1"/>
          <w:sz w:val="18"/>
          <w:szCs w:val="18"/>
        </w:rPr>
        <w:t xml:space="preserve">  </w:t>
      </w: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PALLET_TYPE</w:t>
      </w:r>
      <w:r w:rsidRPr="00531E2A">
        <w:rPr>
          <w:rStyle w:val="m1"/>
          <w:rFonts w:ascii="Verdana" w:hAnsi="Verdana"/>
          <w:sz w:val="18"/>
          <w:szCs w:val="18"/>
        </w:rPr>
        <w:t>&gt;</w:t>
      </w:r>
      <w:r>
        <w:rPr>
          <w:rStyle w:val="tx1"/>
          <w:rFonts w:ascii="Verdana" w:hAnsi="Verdana"/>
          <w:sz w:val="18"/>
          <w:szCs w:val="18"/>
        </w:rPr>
        <w:t>E</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PALLET_TYPE</w:t>
      </w:r>
      <w:r w:rsidRPr="00ED5B2C">
        <w:rPr>
          <w:rStyle w:val="m1"/>
          <w:rFonts w:ascii="Verdana" w:hAnsi="Verdana"/>
          <w:sz w:val="18"/>
          <w:szCs w:val="18"/>
        </w:rPr>
        <w:t>&gt;</w:t>
      </w:r>
      <w:r w:rsidRPr="00ED5B2C">
        <w:rPr>
          <w:rFonts w:ascii="Verdana" w:hAnsi="Verdana"/>
          <w:sz w:val="18"/>
          <w:szCs w:val="18"/>
        </w:rPr>
        <w:t xml:space="preserve"> </w:t>
      </w:r>
    </w:p>
    <w:p w:rsidR="00B05094" w:rsidRPr="00ED5B2C" w:rsidRDefault="00B05094" w:rsidP="00B05094">
      <w:pPr>
        <w:ind w:left="720"/>
        <w:rPr>
          <w:rFonts w:ascii="Verdana" w:hAnsi="Verdana"/>
          <w:sz w:val="18"/>
          <w:szCs w:val="18"/>
        </w:rPr>
      </w:pPr>
      <w:r>
        <w:rPr>
          <w:rFonts w:ascii="Verdana" w:hAnsi="Verdana"/>
          <w:sz w:val="18"/>
          <w:szCs w:val="18"/>
        </w:rPr>
        <w:t xml:space="preserve">   </w:t>
      </w: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LINE_QTY</w:t>
      </w:r>
      <w:r w:rsidRPr="00531E2A">
        <w:rPr>
          <w:rStyle w:val="m1"/>
          <w:rFonts w:ascii="Verdana" w:hAnsi="Verdana"/>
          <w:sz w:val="18"/>
          <w:szCs w:val="18"/>
        </w:rPr>
        <w:t>&gt;</w:t>
      </w:r>
      <w:r>
        <w:rPr>
          <w:rStyle w:val="tx1"/>
          <w:rFonts w:ascii="Verdana" w:hAnsi="Verdana"/>
          <w:sz w:val="18"/>
          <w:szCs w:val="18"/>
        </w:rPr>
        <w:t>336</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LINE_QTY</w:t>
      </w:r>
      <w:r w:rsidRPr="00ED5B2C">
        <w:rPr>
          <w:rStyle w:val="m1"/>
          <w:rFonts w:ascii="Verdana" w:hAnsi="Verdana"/>
          <w:sz w:val="18"/>
          <w:szCs w:val="18"/>
        </w:rPr>
        <w:t>&gt;</w:t>
      </w:r>
      <w:r w:rsidRPr="00ED5B2C">
        <w:rPr>
          <w:rFonts w:ascii="Verdana" w:hAnsi="Verdana"/>
          <w:sz w:val="18"/>
          <w:szCs w:val="18"/>
        </w:rPr>
        <w:t xml:space="preserve"> </w:t>
      </w:r>
    </w:p>
    <w:p w:rsidR="00B05094" w:rsidRPr="00ED5B2C" w:rsidRDefault="00B05094" w:rsidP="00B05094">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FIFO_WINDOW</w:t>
      </w:r>
      <w:r w:rsidRPr="00531E2A">
        <w:rPr>
          <w:rStyle w:val="m1"/>
          <w:rFonts w:ascii="Verdana" w:hAnsi="Verdana"/>
          <w:sz w:val="18"/>
          <w:szCs w:val="18"/>
        </w:rPr>
        <w:t>&gt;</w:t>
      </w:r>
      <w:r>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FIFO_WINDOW</w:t>
      </w:r>
      <w:r w:rsidRPr="00ED5B2C">
        <w:rPr>
          <w:rStyle w:val="m1"/>
          <w:rFonts w:ascii="Verdana" w:hAnsi="Verdana"/>
          <w:sz w:val="18"/>
          <w:szCs w:val="18"/>
        </w:rPr>
        <w:t>&gt;</w:t>
      </w:r>
      <w:r w:rsidRPr="00ED5B2C">
        <w:rPr>
          <w:rFonts w:ascii="Verdana" w:hAnsi="Verdana"/>
          <w:sz w:val="18"/>
          <w:szCs w:val="18"/>
        </w:rPr>
        <w:t xml:space="preserve"> </w:t>
      </w:r>
    </w:p>
    <w:p w:rsidR="00B05094" w:rsidRDefault="00B05094" w:rsidP="00B05094">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rodOrderUL</w:t>
      </w:r>
      <w:r w:rsidRPr="00ED5B2C">
        <w:rPr>
          <w:rStyle w:val="m1"/>
          <w:rFonts w:ascii="Verdana" w:hAnsi="Verdana"/>
          <w:sz w:val="18"/>
          <w:szCs w:val="18"/>
        </w:rPr>
        <w:t>&gt;</w:t>
      </w:r>
    </w:p>
    <w:p w:rsidR="00B05094" w:rsidRDefault="00B05094" w:rsidP="00B05094">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Pr>
          <w:rStyle w:val="t1"/>
          <w:rFonts w:ascii="Verdana" w:hAnsi="Verdana"/>
          <w:sz w:val="18"/>
          <w:szCs w:val="18"/>
        </w:rPr>
        <w:t>ProdOrderHeader</w:t>
      </w:r>
      <w:r w:rsidRPr="00ED5B2C">
        <w:rPr>
          <w:rStyle w:val="m1"/>
          <w:rFonts w:ascii="Verdana" w:hAnsi="Verdana"/>
          <w:sz w:val="18"/>
          <w:szCs w:val="18"/>
        </w:rPr>
        <w:t>&gt;</w:t>
      </w:r>
    </w:p>
    <w:p w:rsidR="00B05094" w:rsidRDefault="00B05094" w:rsidP="00B05094">
      <w:pPr>
        <w:ind w:left="720"/>
        <w:rPr>
          <w:rStyle w:val="m1"/>
          <w:rFonts w:ascii="Verdana" w:hAnsi="Verdana"/>
          <w:sz w:val="18"/>
          <w:szCs w:val="18"/>
        </w:rPr>
      </w:pPr>
      <w:r w:rsidRPr="00ED5B2C">
        <w:rPr>
          <w:rStyle w:val="m1"/>
          <w:rFonts w:ascii="Verdana" w:hAnsi="Verdana"/>
          <w:sz w:val="18"/>
          <w:szCs w:val="18"/>
        </w:rPr>
        <w:t>&lt;/</w:t>
      </w:r>
      <w:r>
        <w:rPr>
          <w:rStyle w:val="t1"/>
          <w:rFonts w:ascii="Verdana" w:hAnsi="Verdana"/>
          <w:sz w:val="18"/>
          <w:szCs w:val="18"/>
        </w:rPr>
        <w:t>AssignNextProdOrder</w:t>
      </w:r>
      <w:r w:rsidRPr="00ED5B2C">
        <w:rPr>
          <w:rStyle w:val="m1"/>
          <w:rFonts w:ascii="Verdana" w:hAnsi="Verdana"/>
          <w:sz w:val="18"/>
          <w:szCs w:val="18"/>
        </w:rPr>
        <w:t>&gt;</w:t>
      </w:r>
    </w:p>
    <w:p w:rsidR="00B05094" w:rsidRDefault="00B05094" w:rsidP="00B05094">
      <w:pPr>
        <w:ind w:left="720"/>
      </w:pPr>
    </w:p>
    <w:p w:rsidR="0059111F" w:rsidRDefault="0059111F" w:rsidP="00D945A6">
      <w:pPr>
        <w:numPr>
          <w:ilvl w:val="0"/>
          <w:numId w:val="47"/>
        </w:numPr>
      </w:pPr>
      <w:r>
        <w:t>The production schedule is altered.  The warehouse tech uses the RTCIS Production Order Schedule application to stop the released portion of the production order.  The warehouse tech presses the F9 to stop or cancel.  RTCIS deletes the material request associated with the production order release.</w:t>
      </w:r>
    </w:p>
    <w:p w:rsidR="0059111F" w:rsidRDefault="0059111F" w:rsidP="00D945A6">
      <w:pPr>
        <w:ind w:left="720"/>
      </w:pPr>
    </w:p>
    <w:p w:rsidR="0059111F" w:rsidRDefault="0059111F" w:rsidP="00D945A6">
      <w:pPr>
        <w:numPr>
          <w:ilvl w:val="0"/>
          <w:numId w:val="47"/>
        </w:numPr>
      </w:pPr>
      <w:r>
        <w:t xml:space="preserve">RTCIS sends a </w:t>
      </w:r>
      <w:hyperlink w:anchor="_Cancel_Production_Order_1" w:history="1">
        <w:r w:rsidRPr="00451080">
          <w:rPr>
            <w:rStyle w:val="Hyperlink"/>
          </w:rPr>
          <w:t>Cancel</w:t>
        </w:r>
        <w:r w:rsidRPr="00451080">
          <w:rPr>
            <w:rStyle w:val="Hyperlink"/>
          </w:rPr>
          <w:t>P</w:t>
        </w:r>
        <w:r w:rsidRPr="00451080">
          <w:rPr>
            <w:rStyle w:val="Hyperlink"/>
          </w:rPr>
          <w:t>ro</w:t>
        </w:r>
        <w:r w:rsidRPr="00451080">
          <w:rPr>
            <w:rStyle w:val="Hyperlink"/>
          </w:rPr>
          <w:t>d</w:t>
        </w:r>
        <w:r w:rsidRPr="00451080">
          <w:rPr>
            <w:rStyle w:val="Hyperlink"/>
          </w:rPr>
          <w:t>O</w:t>
        </w:r>
        <w:r w:rsidRPr="00451080">
          <w:rPr>
            <w:rStyle w:val="Hyperlink"/>
          </w:rPr>
          <w:t>rder</w:t>
        </w:r>
      </w:hyperlink>
      <w:r>
        <w:t xml:space="preserve"> message to the ASRS to indicate the production order has been stopped.</w:t>
      </w:r>
    </w:p>
    <w:p w:rsidR="00454758" w:rsidRDefault="00454758" w:rsidP="0059111F">
      <w:pPr>
        <w:ind w:left="720"/>
        <w:rPr>
          <w:rStyle w:val="m1"/>
          <w:rFonts w:ascii="Verdana" w:hAnsi="Verdana"/>
          <w:sz w:val="18"/>
          <w:szCs w:val="18"/>
        </w:rPr>
      </w:pPr>
    </w:p>
    <w:p w:rsidR="0059111F" w:rsidRPr="00ED5B2C" w:rsidRDefault="0059111F" w:rsidP="0059111F">
      <w:pPr>
        <w:ind w:left="720"/>
        <w:rPr>
          <w:rFonts w:ascii="Verdana" w:hAnsi="Verdana"/>
          <w:sz w:val="18"/>
          <w:szCs w:val="18"/>
        </w:rPr>
      </w:pPr>
      <w:r w:rsidRPr="00ED5B2C">
        <w:rPr>
          <w:rStyle w:val="m1"/>
          <w:rFonts w:ascii="Verdana" w:hAnsi="Verdana"/>
          <w:sz w:val="18"/>
          <w:szCs w:val="18"/>
        </w:rPr>
        <w:t>&lt;?</w:t>
      </w:r>
      <w:r w:rsidRPr="00ED5B2C">
        <w:rPr>
          <w:rStyle w:val="pi1"/>
          <w:rFonts w:ascii="Verdana" w:hAnsi="Verdana"/>
          <w:sz w:val="18"/>
          <w:szCs w:val="18"/>
        </w:rPr>
        <w:t xml:space="preserve">xml version="1.0" encoding="utf-8" </w:t>
      </w:r>
      <w:r w:rsidRPr="00ED5B2C">
        <w:rPr>
          <w:rStyle w:val="m1"/>
          <w:rFonts w:ascii="Verdana" w:hAnsi="Verdana"/>
          <w:sz w:val="18"/>
          <w:szCs w:val="18"/>
        </w:rPr>
        <w:t>?&gt;</w:t>
      </w:r>
      <w:r w:rsidRPr="00ED5B2C">
        <w:rPr>
          <w:rFonts w:ascii="Verdana" w:hAnsi="Verdana"/>
          <w:sz w:val="18"/>
          <w:szCs w:val="18"/>
        </w:rPr>
        <w:t xml:space="preserve"> </w:t>
      </w:r>
    </w:p>
    <w:p w:rsidR="0059111F" w:rsidRPr="00965E25" w:rsidRDefault="0059111F" w:rsidP="0059111F">
      <w:pPr>
        <w:ind w:left="720" w:right="-720"/>
        <w:rPr>
          <w:rFonts w:ascii="Verdana" w:hAnsi="Verdana"/>
          <w:color w:val="0000FF"/>
          <w:sz w:val="18"/>
          <w:szCs w:val="18"/>
        </w:rPr>
      </w:pPr>
      <w:r w:rsidRPr="00ED5B2C">
        <w:rPr>
          <w:rStyle w:val="m1"/>
          <w:rFonts w:ascii="Verdana" w:hAnsi="Verdana"/>
          <w:sz w:val="18"/>
          <w:szCs w:val="18"/>
        </w:rPr>
        <w:t>&lt;</w:t>
      </w:r>
      <w:r>
        <w:rPr>
          <w:rStyle w:val="t1"/>
          <w:rFonts w:ascii="Verdana" w:hAnsi="Verdana"/>
          <w:sz w:val="18"/>
          <w:szCs w:val="18"/>
        </w:rPr>
        <w:t>CancelProdOrder</w:t>
      </w:r>
      <w:r w:rsidRPr="00ED5B2C">
        <w:rPr>
          <w:rStyle w:val="m1"/>
          <w:rFonts w:ascii="Verdana" w:hAnsi="Verdana"/>
          <w:sz w:val="18"/>
          <w:szCs w:val="18"/>
        </w:rPr>
        <w:t>&gt;</w:t>
      </w:r>
    </w:p>
    <w:p w:rsidR="0059111F" w:rsidRDefault="0059111F" w:rsidP="005911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p>
    <w:p w:rsidR="0059111F" w:rsidRPr="00965E25" w:rsidRDefault="0059111F" w:rsidP="0059111F">
      <w:pPr>
        <w:ind w:left="720"/>
        <w:rPr>
          <w:rStyle w:val="m1"/>
          <w:rFonts w:ascii="Verdana" w:hAnsi="Verdana"/>
          <w:color w:val="auto"/>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Pr>
          <w:rStyle w:val="tx1"/>
          <w:rFonts w:ascii="Verdana" w:hAnsi="Verdana"/>
          <w:sz w:val="18"/>
          <w:szCs w:val="18"/>
        </w:rPr>
        <w:t>RTCIS</w:t>
      </w:r>
      <w:r w:rsidRPr="00ED5B2C">
        <w:rPr>
          <w:rStyle w:val="m1"/>
          <w:rFonts w:ascii="Verdana" w:hAnsi="Verdana"/>
          <w:sz w:val="18"/>
          <w:szCs w:val="18"/>
        </w:rPr>
        <w:t>&lt;/</w:t>
      </w:r>
      <w:r>
        <w:rPr>
          <w:rStyle w:val="t1"/>
          <w:rFonts w:ascii="Verdana" w:hAnsi="Verdana"/>
          <w:sz w:val="18"/>
          <w:szCs w:val="18"/>
        </w:rPr>
        <w:t>SESSION_KEY</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9111F" w:rsidRDefault="0059111F" w:rsidP="005911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Pr>
          <w:rStyle w:val="tx1"/>
          <w:rFonts w:ascii="Verdana" w:hAnsi="Verdana"/>
          <w:sz w:val="18"/>
          <w:szCs w:val="18"/>
        </w:rPr>
        <w:t>0000000000000000000</w:t>
      </w:r>
      <w:r w:rsidR="00454758">
        <w:rPr>
          <w:rStyle w:val="tx1"/>
          <w:rFonts w:ascii="Verdana" w:hAnsi="Verdana"/>
          <w:sz w:val="18"/>
          <w:szCs w:val="18"/>
        </w:rPr>
        <w:t>2</w:t>
      </w:r>
      <w:r w:rsidRPr="00ED5B2C">
        <w:rPr>
          <w:rStyle w:val="m1"/>
          <w:rFonts w:ascii="Verdana" w:hAnsi="Verdana"/>
          <w:sz w:val="18"/>
          <w:szCs w:val="18"/>
        </w:rPr>
        <w:t>&lt;/</w:t>
      </w:r>
      <w:r>
        <w:rPr>
          <w:rStyle w:val="t1"/>
          <w:rFonts w:ascii="Verdana" w:hAnsi="Verdana"/>
          <w:sz w:val="18"/>
          <w:szCs w:val="18"/>
        </w:rPr>
        <w:t>MESSAGE_ID</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9111F" w:rsidRPr="00965E25" w:rsidRDefault="0059111F" w:rsidP="005911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Pr>
          <w:rStyle w:val="tx1"/>
          <w:rFonts w:ascii="Verdana" w:hAnsi="Verdana"/>
          <w:sz w:val="18"/>
          <w:szCs w:val="18"/>
        </w:rPr>
        <w:t>2014080115100</w:t>
      </w:r>
      <w:r w:rsidR="00454758">
        <w:rPr>
          <w:rStyle w:val="tx1"/>
          <w:rFonts w:ascii="Verdana" w:hAnsi="Verdana"/>
          <w:sz w:val="18"/>
          <w:szCs w:val="18"/>
        </w:rPr>
        <w:t>12</w:t>
      </w:r>
      <w:r w:rsidRPr="00ED5B2C">
        <w:rPr>
          <w:rStyle w:val="m1"/>
          <w:rFonts w:ascii="Verdana" w:hAnsi="Verdana"/>
          <w:sz w:val="18"/>
          <w:szCs w:val="18"/>
        </w:rPr>
        <w:t>&lt;/</w:t>
      </w:r>
      <w:r>
        <w:rPr>
          <w:rStyle w:val="t1"/>
          <w:rFonts w:ascii="Verdana" w:hAnsi="Verdana"/>
          <w:sz w:val="18"/>
          <w:szCs w:val="18"/>
        </w:rPr>
        <w:t>TIMESTAMP</w:t>
      </w:r>
      <w:r w:rsidRPr="00ED5B2C">
        <w:rPr>
          <w:rStyle w:val="m1"/>
          <w:rFonts w:ascii="Verdana" w:hAnsi="Verdana"/>
          <w:sz w:val="18"/>
          <w:szCs w:val="18"/>
        </w:rPr>
        <w:t>&gt;</w:t>
      </w:r>
      <w:r w:rsidRPr="00ED5B2C">
        <w:rPr>
          <w:rFonts w:ascii="Verdana" w:hAnsi="Verdana"/>
          <w:sz w:val="18"/>
          <w:szCs w:val="18"/>
        </w:rPr>
        <w:t xml:space="preserve"> </w:t>
      </w:r>
      <w:r>
        <w:rPr>
          <w:rStyle w:val="m1"/>
          <w:rFonts w:ascii="Verdana" w:hAnsi="Verdana"/>
          <w:sz w:val="18"/>
          <w:szCs w:val="18"/>
        </w:rPr>
        <w:t xml:space="preserve">   </w:t>
      </w:r>
    </w:p>
    <w:p w:rsidR="0059111F" w:rsidRPr="00ED5B2C" w:rsidRDefault="0059111F" w:rsidP="0059111F">
      <w:pPr>
        <w:ind w:left="720"/>
        <w:rPr>
          <w:rFonts w:ascii="Verdana" w:hAnsi="Verdana"/>
          <w:sz w:val="18"/>
          <w:szCs w:val="18"/>
        </w:rPr>
      </w:pPr>
      <w:r>
        <w:rPr>
          <w:rStyle w:val="m1"/>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Header</w:t>
      </w:r>
      <w:r w:rsidRPr="00ED5B2C">
        <w:rPr>
          <w:rStyle w:val="m1"/>
          <w:rFonts w:ascii="Verdana" w:hAnsi="Verdana"/>
          <w:sz w:val="18"/>
          <w:szCs w:val="18"/>
        </w:rPr>
        <w:t>&gt;</w:t>
      </w:r>
      <w:r w:rsidRPr="00ED5B2C">
        <w:rPr>
          <w:rFonts w:ascii="Verdana" w:hAnsi="Verdana"/>
          <w:sz w:val="18"/>
          <w:szCs w:val="18"/>
        </w:rPr>
        <w:t xml:space="preserve"> </w:t>
      </w:r>
    </w:p>
    <w:p w:rsidR="0059111F" w:rsidRDefault="0059111F" w:rsidP="005911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sidR="00454758">
        <w:rPr>
          <w:rStyle w:val="t1"/>
          <w:rFonts w:ascii="Verdana" w:hAnsi="Verdana"/>
          <w:sz w:val="18"/>
          <w:szCs w:val="18"/>
        </w:rPr>
        <w:t>StopP</w:t>
      </w:r>
      <w:r>
        <w:rPr>
          <w:rStyle w:val="t1"/>
          <w:rFonts w:ascii="Verdana" w:hAnsi="Verdana"/>
          <w:sz w:val="18"/>
          <w:szCs w:val="18"/>
        </w:rPr>
        <w:t>rodOrder</w:t>
      </w:r>
      <w:r w:rsidRPr="00ED5B2C">
        <w:rPr>
          <w:rStyle w:val="m1"/>
          <w:rFonts w:ascii="Verdana" w:hAnsi="Verdana"/>
          <w:sz w:val="18"/>
          <w:szCs w:val="18"/>
        </w:rPr>
        <w:t>&gt;</w:t>
      </w:r>
    </w:p>
    <w:p w:rsidR="0059111F" w:rsidRDefault="0059111F" w:rsidP="005911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MESSAGE_TYPE</w:t>
      </w:r>
      <w:r w:rsidRPr="00531E2A">
        <w:rPr>
          <w:rStyle w:val="m1"/>
          <w:rFonts w:ascii="Verdana" w:hAnsi="Verdana"/>
          <w:sz w:val="18"/>
          <w:szCs w:val="18"/>
        </w:rPr>
        <w:t>&gt;</w:t>
      </w:r>
      <w:r>
        <w:rPr>
          <w:rStyle w:val="tx1"/>
          <w:rFonts w:ascii="Verdana" w:hAnsi="Verdana"/>
          <w:sz w:val="18"/>
          <w:szCs w:val="18"/>
        </w:rPr>
        <w:t>A4</w:t>
      </w:r>
      <w:r w:rsidR="00454758">
        <w:rPr>
          <w:rStyle w:val="tx1"/>
          <w:rFonts w:ascii="Verdana" w:hAnsi="Verdana"/>
          <w:sz w:val="18"/>
          <w:szCs w:val="18"/>
        </w:rPr>
        <w:t>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MESSAGE_TYPE</w:t>
      </w:r>
      <w:r w:rsidRPr="00ED5B2C">
        <w:rPr>
          <w:rStyle w:val="m1"/>
          <w:rFonts w:ascii="Verdana" w:hAnsi="Verdana"/>
          <w:sz w:val="18"/>
          <w:szCs w:val="18"/>
        </w:rPr>
        <w:t>&gt;</w:t>
      </w:r>
      <w:r w:rsidRPr="00ED5B2C">
        <w:rPr>
          <w:rFonts w:ascii="Verdana" w:hAnsi="Verdana"/>
          <w:sz w:val="18"/>
          <w:szCs w:val="18"/>
        </w:rPr>
        <w:t xml:space="preserve"> </w:t>
      </w:r>
    </w:p>
    <w:p w:rsidR="0059111F" w:rsidRPr="00ED5B2C" w:rsidRDefault="0059111F" w:rsidP="0059111F">
      <w:pPr>
        <w:ind w:left="720"/>
        <w:rPr>
          <w:rFonts w:ascii="Verdana" w:hAnsi="Verdana"/>
          <w:sz w:val="18"/>
          <w:szCs w:val="18"/>
        </w:rPr>
      </w:pPr>
      <w:r>
        <w:rPr>
          <w:rStyle w:val="b1"/>
          <w:sz w:val="18"/>
          <w:szCs w:val="18"/>
        </w:rPr>
        <w:t xml:space="preserve">   </w:t>
      </w: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t1"/>
          <w:rFonts w:ascii="Verdana" w:hAnsi="Verdana"/>
          <w:sz w:val="18"/>
          <w:szCs w:val="18"/>
        </w:rPr>
        <w:t>HOST_CONTROL_NUMBER</w:t>
      </w:r>
      <w:r w:rsidRPr="00531E2A">
        <w:rPr>
          <w:rStyle w:val="m1"/>
          <w:rFonts w:ascii="Verdana" w:hAnsi="Verdana"/>
          <w:sz w:val="18"/>
          <w:szCs w:val="18"/>
        </w:rPr>
        <w:t>&gt;</w:t>
      </w:r>
      <w:r>
        <w:rPr>
          <w:rStyle w:val="tx1"/>
          <w:rFonts w:ascii="Verdana" w:hAnsi="Verdana"/>
          <w:sz w:val="18"/>
          <w:szCs w:val="18"/>
        </w:rPr>
        <w:t>0003930</w:t>
      </w:r>
      <w:r w:rsidRPr="00531E2A">
        <w:rPr>
          <w:rStyle w:val="m1"/>
          <w:rFonts w:ascii="Verdana" w:hAnsi="Verdana"/>
          <w:sz w:val="18"/>
          <w:szCs w:val="18"/>
        </w:rPr>
        <w:t>&lt;</w:t>
      </w:r>
      <w:r w:rsidRPr="00ED5B2C">
        <w:rPr>
          <w:rStyle w:val="m1"/>
          <w:rFonts w:ascii="Verdana" w:hAnsi="Verdana"/>
          <w:sz w:val="18"/>
          <w:szCs w:val="18"/>
        </w:rPr>
        <w:t>/</w:t>
      </w:r>
      <w:r>
        <w:rPr>
          <w:rStyle w:val="t1"/>
          <w:rFonts w:ascii="Verdana" w:hAnsi="Verdana"/>
          <w:sz w:val="18"/>
          <w:szCs w:val="18"/>
        </w:rPr>
        <w:t>HOST_CONTROL_NUMBER</w:t>
      </w:r>
      <w:r w:rsidRPr="00ED5B2C">
        <w:rPr>
          <w:rStyle w:val="m1"/>
          <w:rFonts w:ascii="Verdana" w:hAnsi="Verdana"/>
          <w:sz w:val="18"/>
          <w:szCs w:val="18"/>
        </w:rPr>
        <w:t>&gt;</w:t>
      </w:r>
      <w:r w:rsidRPr="00ED5B2C">
        <w:rPr>
          <w:rFonts w:ascii="Verdana" w:hAnsi="Verdana"/>
          <w:sz w:val="18"/>
          <w:szCs w:val="18"/>
        </w:rPr>
        <w:t xml:space="preserve"> </w:t>
      </w:r>
    </w:p>
    <w:p w:rsidR="0059111F" w:rsidRDefault="0059111F" w:rsidP="0059111F">
      <w:pPr>
        <w:ind w:left="720"/>
        <w:rPr>
          <w:rStyle w:val="m1"/>
          <w:rFonts w:ascii="Verdana" w:hAnsi="Verdana"/>
          <w:sz w:val="18"/>
          <w:szCs w:val="18"/>
        </w:rPr>
      </w:pPr>
      <w:r w:rsidRPr="00ED5B2C">
        <w:rPr>
          <w:rStyle w:val="b1"/>
          <w:sz w:val="18"/>
          <w:szCs w:val="18"/>
        </w:rPr>
        <w:t> </w:t>
      </w:r>
      <w:r w:rsidRPr="00ED5B2C">
        <w:rPr>
          <w:rFonts w:ascii="Verdana" w:hAnsi="Verdana"/>
          <w:sz w:val="18"/>
          <w:szCs w:val="18"/>
        </w:rPr>
        <w:t xml:space="preserve"> </w:t>
      </w:r>
      <w:r w:rsidRPr="00ED5B2C">
        <w:rPr>
          <w:rStyle w:val="m1"/>
          <w:rFonts w:ascii="Verdana" w:hAnsi="Verdana"/>
          <w:sz w:val="18"/>
          <w:szCs w:val="18"/>
        </w:rPr>
        <w:t>&lt;</w:t>
      </w:r>
      <w:r>
        <w:rPr>
          <w:rStyle w:val="m1"/>
          <w:rFonts w:ascii="Verdana" w:hAnsi="Verdana"/>
          <w:sz w:val="18"/>
          <w:szCs w:val="18"/>
        </w:rPr>
        <w:t>/</w:t>
      </w:r>
      <w:r w:rsidR="00454758">
        <w:rPr>
          <w:rStyle w:val="t1"/>
          <w:rFonts w:ascii="Verdana" w:hAnsi="Verdana"/>
          <w:sz w:val="18"/>
          <w:szCs w:val="18"/>
        </w:rPr>
        <w:t>StopProd</w:t>
      </w:r>
      <w:r>
        <w:rPr>
          <w:rStyle w:val="t1"/>
          <w:rFonts w:ascii="Verdana" w:hAnsi="Verdana"/>
          <w:sz w:val="18"/>
          <w:szCs w:val="18"/>
        </w:rPr>
        <w:t>Order</w:t>
      </w:r>
      <w:r w:rsidRPr="00ED5B2C">
        <w:rPr>
          <w:rStyle w:val="m1"/>
          <w:rFonts w:ascii="Verdana" w:hAnsi="Verdana"/>
          <w:sz w:val="18"/>
          <w:szCs w:val="18"/>
        </w:rPr>
        <w:t>&gt;</w:t>
      </w:r>
    </w:p>
    <w:p w:rsidR="0059111F" w:rsidRPr="00D945A6" w:rsidRDefault="0059111F" w:rsidP="00D945A6">
      <w:pPr>
        <w:pStyle w:val="ListParagraph"/>
      </w:pPr>
      <w:r w:rsidRPr="00ED5B2C">
        <w:rPr>
          <w:rStyle w:val="m1"/>
          <w:rFonts w:ascii="Verdana" w:hAnsi="Verdana"/>
          <w:sz w:val="18"/>
          <w:szCs w:val="18"/>
        </w:rPr>
        <w:t>&lt;/</w:t>
      </w:r>
      <w:r>
        <w:rPr>
          <w:rStyle w:val="t1"/>
          <w:rFonts w:ascii="Verdana" w:hAnsi="Verdana"/>
          <w:sz w:val="18"/>
          <w:szCs w:val="18"/>
        </w:rPr>
        <w:t>CancelProdOrder</w:t>
      </w:r>
      <w:r w:rsidRPr="00ED5B2C">
        <w:rPr>
          <w:rStyle w:val="m1"/>
          <w:rFonts w:ascii="Verdana" w:hAnsi="Verdana"/>
          <w:sz w:val="18"/>
          <w:szCs w:val="18"/>
        </w:rPr>
        <w:t>&gt;</w:t>
      </w:r>
    </w:p>
    <w:p w:rsidR="00454758" w:rsidRDefault="00454758" w:rsidP="00D945A6">
      <w:pPr>
        <w:ind w:left="720"/>
      </w:pPr>
      <w:r w:rsidRPr="00D945A6">
        <w:lastRenderedPageBreak/>
        <w:t xml:space="preserve">Note: RTCIS may send the </w:t>
      </w:r>
      <w:hyperlink w:anchor="_Cancel_Production_Order_1" w:history="1">
        <w:r w:rsidRPr="00D945A6">
          <w:rPr>
            <w:rStyle w:val="Hyperlink"/>
          </w:rPr>
          <w:t>CancelProdOrder</w:t>
        </w:r>
      </w:hyperlink>
      <w:r w:rsidRPr="00D945A6">
        <w:t xml:space="preserve"> message at any time after the </w:t>
      </w:r>
      <w:hyperlink w:anchor="_Assign_Production_Order_1" w:history="1">
        <w:r w:rsidRPr="00D945A6">
          <w:rPr>
            <w:rStyle w:val="Hyperlink"/>
          </w:rPr>
          <w:t>AssignProdOrder</w:t>
        </w:r>
      </w:hyperlink>
      <w:r w:rsidRPr="00D945A6">
        <w:rPr>
          <w:rStyle w:val="Hyperlink"/>
        </w:rPr>
        <w:t xml:space="preserve"> </w:t>
      </w:r>
      <w:r w:rsidRPr="00D945A6">
        <w:t xml:space="preserve">message.  It may be sent after the ASRS has </w:t>
      </w:r>
      <w:r>
        <w:t>responded with</w:t>
      </w:r>
      <w:r w:rsidRPr="00D945A6">
        <w:t xml:space="preserve"> the </w:t>
      </w:r>
      <w:hyperlink w:anchor="_Start_Shipment_Staging_1" w:history="1">
        <w:hyperlink w:anchor="_Start_Production_Order" w:history="1">
          <w:r w:rsidRPr="00D945A6">
            <w:rPr>
              <w:rStyle w:val="Hyperlink"/>
              <w:rFonts w:eastAsia="Times New Roman"/>
              <w:lang w:eastAsia="en-US"/>
            </w:rPr>
            <w:t>ProdOrderStageStart</w:t>
          </w:r>
        </w:hyperlink>
      </w:hyperlink>
      <w:r w:rsidRPr="00D945A6">
        <w:rPr>
          <w:rStyle w:val="Hyperlink"/>
        </w:rPr>
        <w:t xml:space="preserve"> </w:t>
      </w:r>
      <w:r w:rsidRPr="00D945A6">
        <w:t xml:space="preserve">message or </w:t>
      </w:r>
      <w:hyperlink w:anchor="_Toc397429472" w:history="1">
        <w:r w:rsidRPr="00D945A6">
          <w:rPr>
            <w:rStyle w:val="Hyperlink"/>
            <w:rFonts w:eastAsia="Times New Roman"/>
            <w:lang w:eastAsia="en-US"/>
          </w:rPr>
          <w:t>ProdOrderULStaged</w:t>
        </w:r>
      </w:hyperlink>
      <w:r w:rsidRPr="00D945A6">
        <w:rPr>
          <w:rFonts w:eastAsia="Times New Roman"/>
          <w:lang w:eastAsia="en-US"/>
        </w:rPr>
        <w:t xml:space="preserve"> </w:t>
      </w:r>
      <w:r w:rsidRPr="00D945A6">
        <w:t>message</w:t>
      </w:r>
      <w:r>
        <w:t>(</w:t>
      </w:r>
      <w:r w:rsidRPr="00D945A6">
        <w:t>s</w:t>
      </w:r>
      <w:r>
        <w:t xml:space="preserve">), or even the </w:t>
      </w:r>
      <w:hyperlink w:anchor="_Shipment_Staging_Complete" w:history="1">
        <w:hyperlink w:anchor="_Custom_Order_Staging" w:history="1">
          <w:r w:rsidRPr="00451080">
            <w:rPr>
              <w:rStyle w:val="Hyperlink"/>
              <w:rFonts w:eastAsia="Times New Roman"/>
              <w:lang w:eastAsia="en-US"/>
            </w:rPr>
            <w:t>ProdOrderStageComplete</w:t>
          </w:r>
        </w:hyperlink>
      </w:hyperlink>
      <w:r>
        <w:t xml:space="preserve"> message.  This may cause some unusual message combinations, depending on the timing of when each system sends or receives these messages.</w:t>
      </w:r>
    </w:p>
    <w:p w:rsidR="00454758" w:rsidRDefault="00454758" w:rsidP="00D945A6">
      <w:pPr>
        <w:ind w:left="720"/>
      </w:pPr>
    </w:p>
    <w:p w:rsidR="00454758" w:rsidRDefault="00454758" w:rsidP="00D945A6">
      <w:pPr>
        <w:ind w:left="720"/>
      </w:pPr>
      <w:r>
        <w:t xml:space="preserve">If RTCIS has sent the </w:t>
      </w:r>
      <w:hyperlink w:anchor="_Cancel_Production_Order_1" w:history="1">
        <w:r w:rsidRPr="00451080">
          <w:rPr>
            <w:rStyle w:val="Hyperlink"/>
          </w:rPr>
          <w:t>CancelProdOrder</w:t>
        </w:r>
      </w:hyperlink>
      <w:r w:rsidRPr="00451080">
        <w:t xml:space="preserve"> </w:t>
      </w:r>
      <w:r>
        <w:t xml:space="preserve">message, the ASRS may send a </w:t>
      </w:r>
      <w:hyperlink w:anchor="_Start_Shipment_Staging_1" w:history="1">
        <w:hyperlink w:anchor="_Start_Production_Order" w:history="1">
          <w:r w:rsidR="00454CB0" w:rsidRPr="00451080">
            <w:rPr>
              <w:rStyle w:val="Hyperlink"/>
              <w:rFonts w:eastAsia="Times New Roman"/>
              <w:lang w:eastAsia="en-US"/>
            </w:rPr>
            <w:t>ProdOrderStageStart</w:t>
          </w:r>
        </w:hyperlink>
      </w:hyperlink>
      <w:r w:rsidR="00454CB0" w:rsidRPr="00451080">
        <w:rPr>
          <w:rStyle w:val="Hyperlink"/>
        </w:rPr>
        <w:t xml:space="preserve"> </w:t>
      </w:r>
      <w:r w:rsidR="00454CB0" w:rsidRPr="00451080">
        <w:t xml:space="preserve">message or </w:t>
      </w:r>
      <w:hyperlink w:anchor="_Toc397429472" w:history="1">
        <w:r w:rsidR="00454CB0" w:rsidRPr="00451080">
          <w:rPr>
            <w:rStyle w:val="Hyperlink"/>
            <w:rFonts w:eastAsia="Times New Roman"/>
            <w:lang w:eastAsia="en-US"/>
          </w:rPr>
          <w:t>ProdOrderULStaged</w:t>
        </w:r>
      </w:hyperlink>
      <w:r w:rsidR="00454CB0" w:rsidRPr="00451080">
        <w:rPr>
          <w:rFonts w:eastAsia="Times New Roman"/>
          <w:lang w:eastAsia="en-US"/>
        </w:rPr>
        <w:t xml:space="preserve"> </w:t>
      </w:r>
      <w:r w:rsidR="00454CB0" w:rsidRPr="00451080">
        <w:t>message</w:t>
      </w:r>
      <w:r w:rsidR="00454CB0">
        <w:t>(</w:t>
      </w:r>
      <w:r w:rsidR="00454CB0" w:rsidRPr="00451080">
        <w:t>s</w:t>
      </w:r>
      <w:r w:rsidR="00454CB0">
        <w:t>)</w:t>
      </w:r>
      <w:r>
        <w:t xml:space="preserve"> before receiving/processing the </w:t>
      </w:r>
      <w:hyperlink w:anchor="_Cancel_Production_Order_1" w:history="1">
        <w:r w:rsidRPr="00451080">
          <w:rPr>
            <w:rStyle w:val="Hyperlink"/>
          </w:rPr>
          <w:t>CancelProdOrder</w:t>
        </w:r>
      </w:hyperlink>
      <w:r w:rsidRPr="00451080">
        <w:t xml:space="preserve"> </w:t>
      </w:r>
      <w:r>
        <w:t>message.  In this situation, RTCIS will ignore any ASRS message</w:t>
      </w:r>
      <w:r w:rsidR="00454CB0">
        <w:t xml:space="preserve"> </w:t>
      </w:r>
      <w:r>
        <w:t xml:space="preserve">for the order after RTCIS has sent the </w:t>
      </w:r>
      <w:hyperlink w:anchor="_Cancel_Production_Order_1" w:history="1">
        <w:r w:rsidRPr="00451080">
          <w:rPr>
            <w:rStyle w:val="Hyperlink"/>
          </w:rPr>
          <w:t>CancelProdOrder</w:t>
        </w:r>
      </w:hyperlink>
      <w:r w:rsidRPr="00451080">
        <w:t xml:space="preserve"> </w:t>
      </w:r>
      <w:r>
        <w:t>message.</w:t>
      </w:r>
    </w:p>
    <w:p w:rsidR="00454758" w:rsidRDefault="00454758" w:rsidP="00D945A6">
      <w:pPr>
        <w:ind w:left="720"/>
      </w:pPr>
    </w:p>
    <w:p w:rsidR="00454758" w:rsidRDefault="00454CB0" w:rsidP="00D945A6">
      <w:pPr>
        <w:ind w:left="720"/>
      </w:pPr>
      <w:r>
        <w:t xml:space="preserve">Once the ASRS has received the </w:t>
      </w:r>
      <w:hyperlink w:anchor="_Cancel_Production_Order_1" w:history="1">
        <w:r w:rsidRPr="00451080">
          <w:rPr>
            <w:rStyle w:val="Hyperlink"/>
          </w:rPr>
          <w:t>CancelProdOrder</w:t>
        </w:r>
      </w:hyperlink>
      <w:r>
        <w:t xml:space="preserve"> message, it should immediately stop retrieving pallets for the production order, to minimize the number of pallets that will have to be re-inducted into ASRS storage.  The ASRS should also stop sending messages related to the order at this time.</w:t>
      </w:r>
    </w:p>
    <w:p w:rsidR="00454CB0" w:rsidRDefault="00454CB0" w:rsidP="00D945A6">
      <w:pPr>
        <w:ind w:left="720"/>
      </w:pPr>
    </w:p>
    <w:p w:rsidR="00454CB0" w:rsidRPr="00D945A6" w:rsidRDefault="00454CB0" w:rsidP="00D945A6">
      <w:pPr>
        <w:ind w:left="720"/>
      </w:pPr>
      <w:r>
        <w:t xml:space="preserve">If pallets are delivered for a canceled material request for a production order, the warehouse tech must remove the pallets with the RDT Unit Load Transfer application and re-induct the pallets manually by placing the pallet back on an induction conveyor.  RTCIS will then </w:t>
      </w:r>
      <w:hyperlink w:anchor="_Pallet_induction:_RTCIS" w:history="1">
        <w:r w:rsidRPr="00454CB0">
          <w:rPr>
            <w:rStyle w:val="Hyperlink"/>
          </w:rPr>
          <w:t>request and FPDS location</w:t>
        </w:r>
      </w:hyperlink>
      <w:r>
        <w:t xml:space="preserve"> for the pallet.</w:t>
      </w:r>
    </w:p>
    <w:p w:rsidR="00454758" w:rsidRPr="00FB4A7E" w:rsidRDefault="00454758" w:rsidP="00454758">
      <w:pPr>
        <w:ind w:left="720"/>
      </w:pPr>
    </w:p>
    <w:p w:rsidR="00454758" w:rsidRDefault="00454758" w:rsidP="00D945A6">
      <w:pPr>
        <w:ind w:left="720"/>
      </w:pPr>
    </w:p>
    <w:p w:rsidR="006252F4" w:rsidRPr="009C1DE9" w:rsidRDefault="006252F4" w:rsidP="009C1DE9"/>
    <w:p w:rsidR="00676F2D" w:rsidRDefault="00676F2D">
      <w:pPr>
        <w:rPr>
          <w:rFonts w:ascii="Arial" w:hAnsi="Arial" w:cs="Arial"/>
          <w:b/>
          <w:bCs/>
          <w:i/>
          <w:iCs/>
          <w:sz w:val="28"/>
          <w:szCs w:val="28"/>
        </w:rPr>
      </w:pPr>
      <w:bookmarkStart w:id="1787" w:name="_Toc242080324"/>
      <w:bookmarkStart w:id="1788" w:name="_Toc242081009"/>
      <w:bookmarkStart w:id="1789" w:name="_Toc242082284"/>
      <w:bookmarkStart w:id="1790" w:name="_Toc242082970"/>
      <w:bookmarkStart w:id="1791" w:name="_Toc242083105"/>
      <w:bookmarkStart w:id="1792" w:name="_Toc242083240"/>
      <w:bookmarkStart w:id="1793" w:name="_Toc242083926"/>
      <w:bookmarkStart w:id="1794" w:name="_Toc242084613"/>
      <w:bookmarkStart w:id="1795" w:name="_Toc242085297"/>
      <w:bookmarkStart w:id="1796" w:name="_Toc242085981"/>
      <w:bookmarkStart w:id="1797" w:name="_Toc242087151"/>
      <w:bookmarkStart w:id="1798" w:name="_Toc242087840"/>
      <w:bookmarkStart w:id="1799" w:name="_Toc242093116"/>
      <w:bookmarkStart w:id="1800" w:name="_Toc242080325"/>
      <w:bookmarkStart w:id="1801" w:name="_Toc242081010"/>
      <w:bookmarkStart w:id="1802" w:name="_Toc242082285"/>
      <w:bookmarkStart w:id="1803" w:name="_Toc242082971"/>
      <w:bookmarkStart w:id="1804" w:name="_Toc242083106"/>
      <w:bookmarkStart w:id="1805" w:name="_Toc242083241"/>
      <w:bookmarkStart w:id="1806" w:name="_Toc242083927"/>
      <w:bookmarkStart w:id="1807" w:name="_Toc242084614"/>
      <w:bookmarkStart w:id="1808" w:name="_Toc242085298"/>
      <w:bookmarkStart w:id="1809" w:name="_Toc242085982"/>
      <w:bookmarkStart w:id="1810" w:name="_Toc242087152"/>
      <w:bookmarkStart w:id="1811" w:name="_Toc242087841"/>
      <w:bookmarkStart w:id="1812" w:name="_Toc242093117"/>
      <w:bookmarkStart w:id="1813" w:name="_Toc242000252"/>
      <w:bookmarkStart w:id="1814" w:name="_Toc242006187"/>
      <w:bookmarkStart w:id="1815" w:name="_Toc242080330"/>
      <w:bookmarkStart w:id="1816" w:name="_Toc242081015"/>
      <w:bookmarkStart w:id="1817" w:name="_Toc242082290"/>
      <w:bookmarkStart w:id="1818" w:name="_Toc242082976"/>
      <w:bookmarkStart w:id="1819" w:name="_Toc242083111"/>
      <w:bookmarkStart w:id="1820" w:name="_Toc242083246"/>
      <w:bookmarkStart w:id="1821" w:name="_Toc242083932"/>
      <w:bookmarkStart w:id="1822" w:name="_Toc242084619"/>
      <w:bookmarkStart w:id="1823" w:name="_Toc242085303"/>
      <w:bookmarkStart w:id="1824" w:name="_Toc242085987"/>
      <w:bookmarkStart w:id="1825" w:name="_Toc242087157"/>
      <w:bookmarkStart w:id="1826" w:name="_Toc242087846"/>
      <w:bookmarkStart w:id="1827" w:name="_Toc242093122"/>
      <w:bookmarkStart w:id="1828" w:name="_Toc242000253"/>
      <w:bookmarkStart w:id="1829" w:name="_Toc242006188"/>
      <w:bookmarkStart w:id="1830" w:name="_Toc242080331"/>
      <w:bookmarkStart w:id="1831" w:name="_Toc242081016"/>
      <w:bookmarkStart w:id="1832" w:name="_Toc242082291"/>
      <w:bookmarkStart w:id="1833" w:name="_Toc242082977"/>
      <w:bookmarkStart w:id="1834" w:name="_Toc242083112"/>
      <w:bookmarkStart w:id="1835" w:name="_Toc242083247"/>
      <w:bookmarkStart w:id="1836" w:name="_Toc242083933"/>
      <w:bookmarkStart w:id="1837" w:name="_Toc242084620"/>
      <w:bookmarkStart w:id="1838" w:name="_Toc242085304"/>
      <w:bookmarkStart w:id="1839" w:name="_Toc242085988"/>
      <w:bookmarkStart w:id="1840" w:name="_Toc242087158"/>
      <w:bookmarkStart w:id="1841" w:name="_Toc242087847"/>
      <w:bookmarkStart w:id="1842" w:name="_Toc242093123"/>
      <w:bookmarkStart w:id="1843" w:name="_Toc242000254"/>
      <w:bookmarkStart w:id="1844" w:name="_Toc242006189"/>
      <w:bookmarkStart w:id="1845" w:name="_Toc242080332"/>
      <w:bookmarkStart w:id="1846" w:name="_Toc242081017"/>
      <w:bookmarkStart w:id="1847" w:name="_Toc242082292"/>
      <w:bookmarkStart w:id="1848" w:name="_Toc242082978"/>
      <w:bookmarkStart w:id="1849" w:name="_Toc242083113"/>
      <w:bookmarkStart w:id="1850" w:name="_Toc242083248"/>
      <w:bookmarkStart w:id="1851" w:name="_Toc242083934"/>
      <w:bookmarkStart w:id="1852" w:name="_Toc242084621"/>
      <w:bookmarkStart w:id="1853" w:name="_Toc242085305"/>
      <w:bookmarkStart w:id="1854" w:name="_Toc242085989"/>
      <w:bookmarkStart w:id="1855" w:name="_Toc242087159"/>
      <w:bookmarkStart w:id="1856" w:name="_Toc242087848"/>
      <w:bookmarkStart w:id="1857" w:name="_Toc242093124"/>
      <w:bookmarkStart w:id="1858" w:name="_Toc242000255"/>
      <w:bookmarkStart w:id="1859" w:name="_Toc242006190"/>
      <w:bookmarkStart w:id="1860" w:name="_Toc242080333"/>
      <w:bookmarkStart w:id="1861" w:name="_Toc242081018"/>
      <w:bookmarkStart w:id="1862" w:name="_Toc242082293"/>
      <w:bookmarkStart w:id="1863" w:name="_Toc242082979"/>
      <w:bookmarkStart w:id="1864" w:name="_Toc242083114"/>
      <w:bookmarkStart w:id="1865" w:name="_Toc242083249"/>
      <w:bookmarkStart w:id="1866" w:name="_Toc242083935"/>
      <w:bookmarkStart w:id="1867" w:name="_Toc242084622"/>
      <w:bookmarkStart w:id="1868" w:name="_Toc242085306"/>
      <w:bookmarkStart w:id="1869" w:name="_Toc242085990"/>
      <w:bookmarkStart w:id="1870" w:name="_Toc242087160"/>
      <w:bookmarkStart w:id="1871" w:name="_Toc242087849"/>
      <w:bookmarkStart w:id="1872" w:name="_Toc242093125"/>
      <w:bookmarkStart w:id="1873" w:name="_Toc242000256"/>
      <w:bookmarkStart w:id="1874" w:name="_Toc242006191"/>
      <w:bookmarkStart w:id="1875" w:name="_Toc242080334"/>
      <w:bookmarkStart w:id="1876" w:name="_Toc242081019"/>
      <w:bookmarkStart w:id="1877" w:name="_Toc242082294"/>
      <w:bookmarkStart w:id="1878" w:name="_Toc242082980"/>
      <w:bookmarkStart w:id="1879" w:name="_Toc242083115"/>
      <w:bookmarkStart w:id="1880" w:name="_Toc242083250"/>
      <w:bookmarkStart w:id="1881" w:name="_Toc242083936"/>
      <w:bookmarkStart w:id="1882" w:name="_Toc242084623"/>
      <w:bookmarkStart w:id="1883" w:name="_Toc242085307"/>
      <w:bookmarkStart w:id="1884" w:name="_Toc242085991"/>
      <w:bookmarkStart w:id="1885" w:name="_Toc242087161"/>
      <w:bookmarkStart w:id="1886" w:name="_Toc242087850"/>
      <w:bookmarkStart w:id="1887" w:name="_Toc242093126"/>
      <w:bookmarkStart w:id="1888" w:name="_Toc242000257"/>
      <w:bookmarkStart w:id="1889" w:name="_Toc242006192"/>
      <w:bookmarkStart w:id="1890" w:name="_Toc242080335"/>
      <w:bookmarkStart w:id="1891" w:name="_Toc242081020"/>
      <w:bookmarkStart w:id="1892" w:name="_Toc242082295"/>
      <w:bookmarkStart w:id="1893" w:name="_Toc242082981"/>
      <w:bookmarkStart w:id="1894" w:name="_Toc242083116"/>
      <w:bookmarkStart w:id="1895" w:name="_Toc242083251"/>
      <w:bookmarkStart w:id="1896" w:name="_Toc242083937"/>
      <w:bookmarkStart w:id="1897" w:name="_Toc242084624"/>
      <w:bookmarkStart w:id="1898" w:name="_Toc242085308"/>
      <w:bookmarkStart w:id="1899" w:name="_Toc242085992"/>
      <w:bookmarkStart w:id="1900" w:name="_Toc242087162"/>
      <w:bookmarkStart w:id="1901" w:name="_Toc242087851"/>
      <w:bookmarkStart w:id="1902" w:name="_Toc242093127"/>
      <w:bookmarkStart w:id="1903" w:name="_Toc242000258"/>
      <w:bookmarkStart w:id="1904" w:name="_Toc242006193"/>
      <w:bookmarkStart w:id="1905" w:name="_Toc242080336"/>
      <w:bookmarkStart w:id="1906" w:name="_Toc242081021"/>
      <w:bookmarkStart w:id="1907" w:name="_Toc242082296"/>
      <w:bookmarkStart w:id="1908" w:name="_Toc242082982"/>
      <w:bookmarkStart w:id="1909" w:name="_Toc242083117"/>
      <w:bookmarkStart w:id="1910" w:name="_Toc242083252"/>
      <w:bookmarkStart w:id="1911" w:name="_Toc242083938"/>
      <w:bookmarkStart w:id="1912" w:name="_Toc242084625"/>
      <w:bookmarkStart w:id="1913" w:name="_Toc242085309"/>
      <w:bookmarkStart w:id="1914" w:name="_Toc242085993"/>
      <w:bookmarkStart w:id="1915" w:name="_Toc242087163"/>
      <w:bookmarkStart w:id="1916" w:name="_Toc242087852"/>
      <w:bookmarkStart w:id="1917" w:name="_Toc242093128"/>
      <w:bookmarkStart w:id="1918" w:name="_Toc242000259"/>
      <w:bookmarkStart w:id="1919" w:name="_Toc242006194"/>
      <w:bookmarkStart w:id="1920" w:name="_Toc242080337"/>
      <w:bookmarkStart w:id="1921" w:name="_Toc242081022"/>
      <w:bookmarkStart w:id="1922" w:name="_Toc242082297"/>
      <w:bookmarkStart w:id="1923" w:name="_Toc242083253"/>
      <w:bookmarkStart w:id="1924" w:name="_Toc242083939"/>
      <w:bookmarkStart w:id="1925" w:name="_Toc242084626"/>
      <w:bookmarkStart w:id="1926" w:name="_Toc242085310"/>
      <w:bookmarkStart w:id="1927" w:name="_Toc242085994"/>
      <w:bookmarkStart w:id="1928" w:name="_Toc242087164"/>
      <w:bookmarkStart w:id="1929" w:name="_Toc242087853"/>
      <w:bookmarkStart w:id="1930" w:name="_Toc242093129"/>
      <w:bookmarkStart w:id="1931" w:name="_Toc242000261"/>
      <w:bookmarkStart w:id="1932" w:name="_Toc242006196"/>
      <w:bookmarkStart w:id="1933" w:name="_Toc242080339"/>
      <w:bookmarkStart w:id="1934" w:name="_Toc242081024"/>
      <w:bookmarkStart w:id="1935" w:name="_Toc242082299"/>
      <w:bookmarkStart w:id="1936" w:name="_Toc242083255"/>
      <w:bookmarkStart w:id="1937" w:name="_Toc242083941"/>
      <w:bookmarkStart w:id="1938" w:name="_Toc242084628"/>
      <w:bookmarkStart w:id="1939" w:name="_Toc242085312"/>
      <w:bookmarkStart w:id="1940" w:name="_Toc242085996"/>
      <w:bookmarkStart w:id="1941" w:name="_Toc242087166"/>
      <w:bookmarkStart w:id="1942" w:name="_Toc242087855"/>
      <w:bookmarkStart w:id="1943" w:name="_Toc242093131"/>
      <w:bookmarkStart w:id="1944" w:name="_Toc242000263"/>
      <w:bookmarkStart w:id="1945" w:name="_Toc242006198"/>
      <w:bookmarkStart w:id="1946" w:name="_Toc242080341"/>
      <w:bookmarkStart w:id="1947" w:name="_Toc242081026"/>
      <w:bookmarkStart w:id="1948" w:name="_Toc242082301"/>
      <w:bookmarkStart w:id="1949" w:name="_Toc242083257"/>
      <w:bookmarkStart w:id="1950" w:name="_Toc242083943"/>
      <w:bookmarkStart w:id="1951" w:name="_Toc242084630"/>
      <w:bookmarkStart w:id="1952" w:name="_Toc242085314"/>
      <w:bookmarkStart w:id="1953" w:name="_Toc242085998"/>
      <w:bookmarkStart w:id="1954" w:name="_Toc242087168"/>
      <w:bookmarkStart w:id="1955" w:name="_Toc242087857"/>
      <w:bookmarkStart w:id="1956" w:name="_Toc242093133"/>
      <w:bookmarkStart w:id="1957" w:name="_Toc242000264"/>
      <w:bookmarkStart w:id="1958" w:name="_Toc242006199"/>
      <w:bookmarkStart w:id="1959" w:name="_Toc242080342"/>
      <w:bookmarkStart w:id="1960" w:name="_Toc242081027"/>
      <w:bookmarkStart w:id="1961" w:name="_Toc242082302"/>
      <w:bookmarkStart w:id="1962" w:name="_Toc242083258"/>
      <w:bookmarkStart w:id="1963" w:name="_Toc242083944"/>
      <w:bookmarkStart w:id="1964" w:name="_Toc242084631"/>
      <w:bookmarkStart w:id="1965" w:name="_Toc242085315"/>
      <w:bookmarkStart w:id="1966" w:name="_Toc242085999"/>
      <w:bookmarkStart w:id="1967" w:name="_Toc242087169"/>
      <w:bookmarkStart w:id="1968" w:name="_Toc242087858"/>
      <w:bookmarkStart w:id="1969" w:name="_Toc242093134"/>
      <w:bookmarkStart w:id="1970" w:name="_Toc242000265"/>
      <w:bookmarkStart w:id="1971" w:name="_Toc242006200"/>
      <w:bookmarkStart w:id="1972" w:name="_Toc242080343"/>
      <w:bookmarkStart w:id="1973" w:name="_Toc242081028"/>
      <w:bookmarkStart w:id="1974" w:name="_Toc242082303"/>
      <w:bookmarkStart w:id="1975" w:name="_Toc242083259"/>
      <w:bookmarkStart w:id="1976" w:name="_Toc242083945"/>
      <w:bookmarkStart w:id="1977" w:name="_Toc242084632"/>
      <w:bookmarkStart w:id="1978" w:name="_Toc242085316"/>
      <w:bookmarkStart w:id="1979" w:name="_Toc242086000"/>
      <w:bookmarkStart w:id="1980" w:name="_Toc242087170"/>
      <w:bookmarkStart w:id="1981" w:name="_Toc242087859"/>
      <w:bookmarkStart w:id="1982" w:name="_Toc242093135"/>
      <w:bookmarkStart w:id="1983" w:name="_Toc242000281"/>
      <w:bookmarkStart w:id="1984" w:name="_Toc242006216"/>
      <w:bookmarkStart w:id="1985" w:name="_Toc242080359"/>
      <w:bookmarkStart w:id="1986" w:name="_Toc242081044"/>
      <w:bookmarkStart w:id="1987" w:name="_Toc242082319"/>
      <w:bookmarkStart w:id="1988" w:name="_Toc242083275"/>
      <w:bookmarkStart w:id="1989" w:name="_Toc242083961"/>
      <w:bookmarkStart w:id="1990" w:name="_Toc242084648"/>
      <w:bookmarkStart w:id="1991" w:name="_Toc242085332"/>
      <w:bookmarkStart w:id="1992" w:name="_Toc242086016"/>
      <w:bookmarkStart w:id="1993" w:name="_Toc242087186"/>
      <w:bookmarkStart w:id="1994" w:name="_Toc242087875"/>
      <w:bookmarkStart w:id="1995" w:name="_Toc242093151"/>
      <w:bookmarkStart w:id="1996" w:name="_Toc242000283"/>
      <w:bookmarkStart w:id="1997" w:name="_Toc242006218"/>
      <w:bookmarkStart w:id="1998" w:name="_Toc242080361"/>
      <w:bookmarkStart w:id="1999" w:name="_Toc242081046"/>
      <w:bookmarkStart w:id="2000" w:name="_Toc242082321"/>
      <w:bookmarkStart w:id="2001" w:name="_Toc242083277"/>
      <w:bookmarkStart w:id="2002" w:name="_Toc242083963"/>
      <w:bookmarkStart w:id="2003" w:name="_Toc242084650"/>
      <w:bookmarkStart w:id="2004" w:name="_Toc242085334"/>
      <w:bookmarkStart w:id="2005" w:name="_Toc242086018"/>
      <w:bookmarkStart w:id="2006" w:name="_Toc242087188"/>
      <w:bookmarkStart w:id="2007" w:name="_Toc242087877"/>
      <w:bookmarkStart w:id="2008" w:name="_Toc242093153"/>
      <w:bookmarkStart w:id="2009" w:name="_Toc242000284"/>
      <w:bookmarkStart w:id="2010" w:name="_Toc242006219"/>
      <w:bookmarkStart w:id="2011" w:name="_Toc242080362"/>
      <w:bookmarkStart w:id="2012" w:name="_Toc242081047"/>
      <w:bookmarkStart w:id="2013" w:name="_Toc242082322"/>
      <w:bookmarkStart w:id="2014" w:name="_Toc242083278"/>
      <w:bookmarkStart w:id="2015" w:name="_Toc242083964"/>
      <w:bookmarkStart w:id="2016" w:name="_Toc242084651"/>
      <w:bookmarkStart w:id="2017" w:name="_Toc242085335"/>
      <w:bookmarkStart w:id="2018" w:name="_Toc242086019"/>
      <w:bookmarkStart w:id="2019" w:name="_Toc242087189"/>
      <w:bookmarkStart w:id="2020" w:name="_Toc242087878"/>
      <w:bookmarkStart w:id="2021" w:name="_Toc242093154"/>
      <w:bookmarkStart w:id="2022" w:name="_Toc242000286"/>
      <w:bookmarkStart w:id="2023" w:name="_Toc242006221"/>
      <w:bookmarkStart w:id="2024" w:name="_Toc242080364"/>
      <w:bookmarkStart w:id="2025" w:name="_Toc242081049"/>
      <w:bookmarkStart w:id="2026" w:name="_Toc242082324"/>
      <w:bookmarkStart w:id="2027" w:name="_Toc242083280"/>
      <w:bookmarkStart w:id="2028" w:name="_Toc242083966"/>
      <w:bookmarkStart w:id="2029" w:name="_Toc242084653"/>
      <w:bookmarkStart w:id="2030" w:name="_Toc242085337"/>
      <w:bookmarkStart w:id="2031" w:name="_Toc242086021"/>
      <w:bookmarkStart w:id="2032" w:name="_Toc242087191"/>
      <w:bookmarkStart w:id="2033" w:name="_Toc242087880"/>
      <w:bookmarkStart w:id="2034" w:name="_Toc242093156"/>
      <w:bookmarkStart w:id="2035" w:name="_Toc242000332"/>
      <w:bookmarkStart w:id="2036" w:name="_Toc242006267"/>
      <w:bookmarkStart w:id="2037" w:name="_Toc242080410"/>
      <w:bookmarkStart w:id="2038" w:name="_Toc242081095"/>
      <w:bookmarkStart w:id="2039" w:name="_Toc242082370"/>
      <w:bookmarkStart w:id="2040" w:name="_Toc242083326"/>
      <w:bookmarkStart w:id="2041" w:name="_Toc242084012"/>
      <w:bookmarkStart w:id="2042" w:name="_Toc242084699"/>
      <w:bookmarkStart w:id="2043" w:name="_Toc242085383"/>
      <w:bookmarkStart w:id="2044" w:name="_Toc242086067"/>
      <w:bookmarkStart w:id="2045" w:name="_Toc242087237"/>
      <w:bookmarkStart w:id="2046" w:name="_Toc242087926"/>
      <w:bookmarkStart w:id="2047" w:name="_Toc242093202"/>
      <w:bookmarkStart w:id="2048" w:name="_Toc242000334"/>
      <w:bookmarkStart w:id="2049" w:name="_Toc242006269"/>
      <w:bookmarkStart w:id="2050" w:name="_Toc242080412"/>
      <w:bookmarkStart w:id="2051" w:name="_Toc242081097"/>
      <w:bookmarkStart w:id="2052" w:name="_Toc242082372"/>
      <w:bookmarkStart w:id="2053" w:name="_Toc242083328"/>
      <w:bookmarkStart w:id="2054" w:name="_Toc242084014"/>
      <w:bookmarkStart w:id="2055" w:name="_Toc242084701"/>
      <w:bookmarkStart w:id="2056" w:name="_Toc242085385"/>
      <w:bookmarkStart w:id="2057" w:name="_Toc242086069"/>
      <w:bookmarkStart w:id="2058" w:name="_Toc242087239"/>
      <w:bookmarkStart w:id="2059" w:name="_Toc242087928"/>
      <w:bookmarkStart w:id="2060" w:name="_Toc242093204"/>
      <w:bookmarkStart w:id="2061" w:name="_Toc242000336"/>
      <w:bookmarkStart w:id="2062" w:name="_Toc242006271"/>
      <w:bookmarkStart w:id="2063" w:name="_Toc242080414"/>
      <w:bookmarkStart w:id="2064" w:name="_Toc242081099"/>
      <w:bookmarkStart w:id="2065" w:name="_Toc242082374"/>
      <w:bookmarkStart w:id="2066" w:name="_Toc242083330"/>
      <w:bookmarkStart w:id="2067" w:name="_Toc242084016"/>
      <w:bookmarkStart w:id="2068" w:name="_Toc242084703"/>
      <w:bookmarkStart w:id="2069" w:name="_Toc242085387"/>
      <w:bookmarkStart w:id="2070" w:name="_Toc242086071"/>
      <w:bookmarkStart w:id="2071" w:name="_Toc242087241"/>
      <w:bookmarkStart w:id="2072" w:name="_Toc242087930"/>
      <w:bookmarkStart w:id="2073" w:name="_Toc242093206"/>
      <w:bookmarkStart w:id="2074" w:name="_Toc242000351"/>
      <w:bookmarkStart w:id="2075" w:name="_Toc242006286"/>
      <w:bookmarkStart w:id="2076" w:name="_Toc242080429"/>
      <w:bookmarkStart w:id="2077" w:name="_Toc242081114"/>
      <w:bookmarkStart w:id="2078" w:name="_Toc242082389"/>
      <w:bookmarkStart w:id="2079" w:name="_Toc242083345"/>
      <w:bookmarkStart w:id="2080" w:name="_Toc242084031"/>
      <w:bookmarkStart w:id="2081" w:name="_Toc242084718"/>
      <w:bookmarkStart w:id="2082" w:name="_Toc242085402"/>
      <w:bookmarkStart w:id="2083" w:name="_Toc242086086"/>
      <w:bookmarkStart w:id="2084" w:name="_Toc242087256"/>
      <w:bookmarkStart w:id="2085" w:name="_Toc242087945"/>
      <w:bookmarkStart w:id="2086" w:name="_Toc242093221"/>
      <w:bookmarkStart w:id="2087" w:name="_Toc242000352"/>
      <w:bookmarkStart w:id="2088" w:name="_Toc242006287"/>
      <w:bookmarkStart w:id="2089" w:name="_Toc242080430"/>
      <w:bookmarkStart w:id="2090" w:name="_Toc242081115"/>
      <w:bookmarkStart w:id="2091" w:name="_Toc242082390"/>
      <w:bookmarkStart w:id="2092" w:name="_Toc242083346"/>
      <w:bookmarkStart w:id="2093" w:name="_Toc242084032"/>
      <w:bookmarkStart w:id="2094" w:name="_Toc242084719"/>
      <w:bookmarkStart w:id="2095" w:name="_Toc242085403"/>
      <w:bookmarkStart w:id="2096" w:name="_Toc242086087"/>
      <w:bookmarkStart w:id="2097" w:name="_Toc242087257"/>
      <w:bookmarkStart w:id="2098" w:name="_Toc242087946"/>
      <w:bookmarkStart w:id="2099" w:name="_Toc242093222"/>
      <w:bookmarkStart w:id="2100" w:name="_Toc242000353"/>
      <w:bookmarkStart w:id="2101" w:name="_Toc242006288"/>
      <w:bookmarkStart w:id="2102" w:name="_Toc242080431"/>
      <w:bookmarkStart w:id="2103" w:name="_Toc242081116"/>
      <w:bookmarkStart w:id="2104" w:name="_Toc242082391"/>
      <w:bookmarkStart w:id="2105" w:name="_Toc242083347"/>
      <w:bookmarkStart w:id="2106" w:name="_Toc242084033"/>
      <w:bookmarkStart w:id="2107" w:name="_Toc242084720"/>
      <w:bookmarkStart w:id="2108" w:name="_Toc242085404"/>
      <w:bookmarkStart w:id="2109" w:name="_Toc242086088"/>
      <w:bookmarkStart w:id="2110" w:name="_Toc242087258"/>
      <w:bookmarkStart w:id="2111" w:name="_Toc242087947"/>
      <w:bookmarkStart w:id="2112" w:name="_Toc242093223"/>
      <w:bookmarkStart w:id="2113" w:name="_Toc242000354"/>
      <w:bookmarkStart w:id="2114" w:name="_Toc242006289"/>
      <w:bookmarkStart w:id="2115" w:name="_Toc242080432"/>
      <w:bookmarkStart w:id="2116" w:name="_Toc242081117"/>
      <w:bookmarkStart w:id="2117" w:name="_Toc242082392"/>
      <w:bookmarkStart w:id="2118" w:name="_Toc242083348"/>
      <w:bookmarkStart w:id="2119" w:name="_Toc242084034"/>
      <w:bookmarkStart w:id="2120" w:name="_Toc242084721"/>
      <w:bookmarkStart w:id="2121" w:name="_Toc242085405"/>
      <w:bookmarkStart w:id="2122" w:name="_Toc242086089"/>
      <w:bookmarkStart w:id="2123" w:name="_Toc242087259"/>
      <w:bookmarkStart w:id="2124" w:name="_Toc242087948"/>
      <w:bookmarkStart w:id="2125" w:name="_Toc242093224"/>
      <w:bookmarkStart w:id="2126" w:name="_Toc242000356"/>
      <w:bookmarkStart w:id="2127" w:name="_Toc242006291"/>
      <w:bookmarkStart w:id="2128" w:name="_Toc242080434"/>
      <w:bookmarkStart w:id="2129" w:name="_Toc242081119"/>
      <w:bookmarkStart w:id="2130" w:name="_Toc242082394"/>
      <w:bookmarkStart w:id="2131" w:name="_Toc242083350"/>
      <w:bookmarkStart w:id="2132" w:name="_Toc242084036"/>
      <w:bookmarkStart w:id="2133" w:name="_Toc242084723"/>
      <w:bookmarkStart w:id="2134" w:name="_Toc242085407"/>
      <w:bookmarkStart w:id="2135" w:name="_Toc242086091"/>
      <w:bookmarkStart w:id="2136" w:name="_Toc242087261"/>
      <w:bookmarkStart w:id="2137" w:name="_Toc242087950"/>
      <w:bookmarkStart w:id="2138" w:name="_Toc242093226"/>
      <w:bookmarkStart w:id="2139" w:name="_Toc242000378"/>
      <w:bookmarkStart w:id="2140" w:name="_Toc242006313"/>
      <w:bookmarkStart w:id="2141" w:name="_Toc242080456"/>
      <w:bookmarkStart w:id="2142" w:name="_Toc242081141"/>
      <w:bookmarkStart w:id="2143" w:name="_Toc242082416"/>
      <w:bookmarkStart w:id="2144" w:name="_Toc242083372"/>
      <w:bookmarkStart w:id="2145" w:name="_Toc242084058"/>
      <w:bookmarkStart w:id="2146" w:name="_Toc242084745"/>
      <w:bookmarkStart w:id="2147" w:name="_Toc242085429"/>
      <w:bookmarkStart w:id="2148" w:name="_Toc242086113"/>
      <w:bookmarkStart w:id="2149" w:name="_Toc242087283"/>
      <w:bookmarkStart w:id="2150" w:name="_Toc242087972"/>
      <w:bookmarkStart w:id="2151" w:name="_Toc242093248"/>
      <w:bookmarkStart w:id="2152" w:name="_Toc242000380"/>
      <w:bookmarkStart w:id="2153" w:name="_Toc242006315"/>
      <w:bookmarkStart w:id="2154" w:name="_Toc242080458"/>
      <w:bookmarkStart w:id="2155" w:name="_Toc242081143"/>
      <w:bookmarkStart w:id="2156" w:name="_Toc242082418"/>
      <w:bookmarkStart w:id="2157" w:name="_Toc242083374"/>
      <w:bookmarkStart w:id="2158" w:name="_Toc242084060"/>
      <w:bookmarkStart w:id="2159" w:name="_Toc242084747"/>
      <w:bookmarkStart w:id="2160" w:name="_Toc242085431"/>
      <w:bookmarkStart w:id="2161" w:name="_Toc242086115"/>
      <w:bookmarkStart w:id="2162" w:name="_Toc242087285"/>
      <w:bookmarkStart w:id="2163" w:name="_Toc242087974"/>
      <w:bookmarkStart w:id="2164" w:name="_Toc242093250"/>
      <w:bookmarkStart w:id="2165" w:name="_Toc242000394"/>
      <w:bookmarkStart w:id="2166" w:name="_Toc242006329"/>
      <w:bookmarkStart w:id="2167" w:name="_Toc242080472"/>
      <w:bookmarkStart w:id="2168" w:name="_Toc242081157"/>
      <w:bookmarkStart w:id="2169" w:name="_Toc242082432"/>
      <w:bookmarkStart w:id="2170" w:name="_Toc242083388"/>
      <w:bookmarkStart w:id="2171" w:name="_Toc242084074"/>
      <w:bookmarkStart w:id="2172" w:name="_Toc242084761"/>
      <w:bookmarkStart w:id="2173" w:name="_Toc242085445"/>
      <w:bookmarkStart w:id="2174" w:name="_Toc242086129"/>
      <w:bookmarkStart w:id="2175" w:name="_Toc242087299"/>
      <w:bookmarkStart w:id="2176" w:name="_Toc242087988"/>
      <w:bookmarkStart w:id="2177" w:name="_Toc242093264"/>
      <w:bookmarkStart w:id="2178" w:name="_Toc242000396"/>
      <w:bookmarkStart w:id="2179" w:name="_Toc242006331"/>
      <w:bookmarkStart w:id="2180" w:name="_Toc242080474"/>
      <w:bookmarkStart w:id="2181" w:name="_Toc242081159"/>
      <w:bookmarkStart w:id="2182" w:name="_Toc242082434"/>
      <w:bookmarkStart w:id="2183" w:name="_Toc242083390"/>
      <w:bookmarkStart w:id="2184" w:name="_Toc242084076"/>
      <w:bookmarkStart w:id="2185" w:name="_Toc242084763"/>
      <w:bookmarkStart w:id="2186" w:name="_Toc242085447"/>
      <w:bookmarkStart w:id="2187" w:name="_Toc242086131"/>
      <w:bookmarkStart w:id="2188" w:name="_Toc242087301"/>
      <w:bookmarkStart w:id="2189" w:name="_Toc242087990"/>
      <w:bookmarkStart w:id="2190" w:name="_Toc242093266"/>
      <w:bookmarkStart w:id="2191" w:name="_Toc242000397"/>
      <w:bookmarkStart w:id="2192" w:name="_Toc242006332"/>
      <w:bookmarkStart w:id="2193" w:name="_Toc242080475"/>
      <w:bookmarkStart w:id="2194" w:name="_Toc242081160"/>
      <w:bookmarkStart w:id="2195" w:name="_Toc242082435"/>
      <w:bookmarkStart w:id="2196" w:name="_Toc242083391"/>
      <w:bookmarkStart w:id="2197" w:name="_Toc242084077"/>
      <w:bookmarkStart w:id="2198" w:name="_Toc242084764"/>
      <w:bookmarkStart w:id="2199" w:name="_Toc242085448"/>
      <w:bookmarkStart w:id="2200" w:name="_Toc242086132"/>
      <w:bookmarkStart w:id="2201" w:name="_Toc242087302"/>
      <w:bookmarkStart w:id="2202" w:name="_Toc242087991"/>
      <w:bookmarkStart w:id="2203" w:name="_Toc242093267"/>
      <w:bookmarkStart w:id="2204" w:name="_Toc242000399"/>
      <w:bookmarkStart w:id="2205" w:name="_Toc242006334"/>
      <w:bookmarkStart w:id="2206" w:name="_Toc242080477"/>
      <w:bookmarkStart w:id="2207" w:name="_Toc242081162"/>
      <w:bookmarkStart w:id="2208" w:name="_Toc242082437"/>
      <w:bookmarkStart w:id="2209" w:name="_Toc242083393"/>
      <w:bookmarkStart w:id="2210" w:name="_Toc242084079"/>
      <w:bookmarkStart w:id="2211" w:name="_Toc242084766"/>
      <w:bookmarkStart w:id="2212" w:name="_Toc242085450"/>
      <w:bookmarkStart w:id="2213" w:name="_Toc242086134"/>
      <w:bookmarkStart w:id="2214" w:name="_Toc242087304"/>
      <w:bookmarkStart w:id="2215" w:name="_Toc242087993"/>
      <w:bookmarkStart w:id="2216" w:name="_Toc242093269"/>
      <w:bookmarkStart w:id="2217" w:name="_Toc242000411"/>
      <w:bookmarkStart w:id="2218" w:name="_Toc242006346"/>
      <w:bookmarkStart w:id="2219" w:name="_Toc242080489"/>
      <w:bookmarkStart w:id="2220" w:name="_Toc242081174"/>
      <w:bookmarkStart w:id="2221" w:name="_Toc242082449"/>
      <w:bookmarkStart w:id="2222" w:name="_Toc242083405"/>
      <w:bookmarkStart w:id="2223" w:name="_Toc242084091"/>
      <w:bookmarkStart w:id="2224" w:name="_Toc242084778"/>
      <w:bookmarkStart w:id="2225" w:name="_Toc242085462"/>
      <w:bookmarkStart w:id="2226" w:name="_Toc242086146"/>
      <w:bookmarkStart w:id="2227" w:name="_Toc242087316"/>
      <w:bookmarkStart w:id="2228" w:name="_Toc242088005"/>
      <w:bookmarkStart w:id="2229" w:name="_Toc242093281"/>
      <w:bookmarkStart w:id="2230" w:name="_Toc242000413"/>
      <w:bookmarkStart w:id="2231" w:name="_Toc242006348"/>
      <w:bookmarkStart w:id="2232" w:name="_Toc242080491"/>
      <w:bookmarkStart w:id="2233" w:name="_Toc242081176"/>
      <w:bookmarkStart w:id="2234" w:name="_Toc242082451"/>
      <w:bookmarkStart w:id="2235" w:name="_Toc242083407"/>
      <w:bookmarkStart w:id="2236" w:name="_Toc242084093"/>
      <w:bookmarkStart w:id="2237" w:name="_Toc242084780"/>
      <w:bookmarkStart w:id="2238" w:name="_Toc242085464"/>
      <w:bookmarkStart w:id="2239" w:name="_Toc242086148"/>
      <w:bookmarkStart w:id="2240" w:name="_Toc242087318"/>
      <w:bookmarkStart w:id="2241" w:name="_Toc242088007"/>
      <w:bookmarkStart w:id="2242" w:name="_Toc242093283"/>
      <w:bookmarkStart w:id="2243" w:name="_Toc242000430"/>
      <w:bookmarkStart w:id="2244" w:name="_Toc242006365"/>
      <w:bookmarkStart w:id="2245" w:name="_Toc242080508"/>
      <w:bookmarkStart w:id="2246" w:name="_Toc242081193"/>
      <w:bookmarkStart w:id="2247" w:name="_Toc242082468"/>
      <w:bookmarkStart w:id="2248" w:name="_Toc242083424"/>
      <w:bookmarkStart w:id="2249" w:name="_Toc242084110"/>
      <w:bookmarkStart w:id="2250" w:name="_Toc242084797"/>
      <w:bookmarkStart w:id="2251" w:name="_Toc242085481"/>
      <w:bookmarkStart w:id="2252" w:name="_Toc242086165"/>
      <w:bookmarkStart w:id="2253" w:name="_Toc242087335"/>
      <w:bookmarkStart w:id="2254" w:name="_Toc242088024"/>
      <w:bookmarkStart w:id="2255" w:name="_Toc242093300"/>
      <w:bookmarkStart w:id="2256" w:name="_Toc242000431"/>
      <w:bookmarkStart w:id="2257" w:name="_Toc242006366"/>
      <w:bookmarkStart w:id="2258" w:name="_Toc242080509"/>
      <w:bookmarkStart w:id="2259" w:name="_Toc242081194"/>
      <w:bookmarkStart w:id="2260" w:name="_Toc242082469"/>
      <w:bookmarkStart w:id="2261" w:name="_Toc242083425"/>
      <w:bookmarkStart w:id="2262" w:name="_Toc242084111"/>
      <w:bookmarkStart w:id="2263" w:name="_Toc242084798"/>
      <w:bookmarkStart w:id="2264" w:name="_Toc242085482"/>
      <w:bookmarkStart w:id="2265" w:name="_Toc242086166"/>
      <w:bookmarkStart w:id="2266" w:name="_Toc242087336"/>
      <w:bookmarkStart w:id="2267" w:name="_Toc242088025"/>
      <w:bookmarkStart w:id="2268" w:name="_Toc242093301"/>
      <w:bookmarkStart w:id="2269" w:name="_Toc242000432"/>
      <w:bookmarkStart w:id="2270" w:name="_Toc242006367"/>
      <w:bookmarkStart w:id="2271" w:name="_Toc242080510"/>
      <w:bookmarkStart w:id="2272" w:name="_Toc242081195"/>
      <w:bookmarkStart w:id="2273" w:name="_Toc242082470"/>
      <w:bookmarkStart w:id="2274" w:name="_Toc242083426"/>
      <w:bookmarkStart w:id="2275" w:name="_Toc242084112"/>
      <w:bookmarkStart w:id="2276" w:name="_Toc242084799"/>
      <w:bookmarkStart w:id="2277" w:name="_Toc242085483"/>
      <w:bookmarkStart w:id="2278" w:name="_Toc242086167"/>
      <w:bookmarkStart w:id="2279" w:name="_Toc242087337"/>
      <w:bookmarkStart w:id="2280" w:name="_Toc242088026"/>
      <w:bookmarkStart w:id="2281" w:name="_Toc242093302"/>
      <w:bookmarkStart w:id="2282" w:name="_Toc242000433"/>
      <w:bookmarkStart w:id="2283" w:name="_Toc242006368"/>
      <w:bookmarkStart w:id="2284" w:name="_Toc242080511"/>
      <w:bookmarkStart w:id="2285" w:name="_Toc242081196"/>
      <w:bookmarkStart w:id="2286" w:name="_Toc242082471"/>
      <w:bookmarkStart w:id="2287" w:name="_Toc242083427"/>
      <w:bookmarkStart w:id="2288" w:name="_Toc242084113"/>
      <w:bookmarkStart w:id="2289" w:name="_Toc242084800"/>
      <w:bookmarkStart w:id="2290" w:name="_Toc242085484"/>
      <w:bookmarkStart w:id="2291" w:name="_Toc242086168"/>
      <w:bookmarkStart w:id="2292" w:name="_Toc242087338"/>
      <w:bookmarkStart w:id="2293" w:name="_Toc242088027"/>
      <w:bookmarkStart w:id="2294" w:name="_Toc242093303"/>
      <w:bookmarkStart w:id="2295" w:name="_Toc242000435"/>
      <w:bookmarkStart w:id="2296" w:name="_Toc242006370"/>
      <w:bookmarkStart w:id="2297" w:name="_Toc242080513"/>
      <w:bookmarkStart w:id="2298" w:name="_Toc242081198"/>
      <w:bookmarkStart w:id="2299" w:name="_Toc242082473"/>
      <w:bookmarkStart w:id="2300" w:name="_Toc242083429"/>
      <w:bookmarkStart w:id="2301" w:name="_Toc242084115"/>
      <w:bookmarkStart w:id="2302" w:name="_Toc242084802"/>
      <w:bookmarkStart w:id="2303" w:name="_Toc242085486"/>
      <w:bookmarkStart w:id="2304" w:name="_Toc242086170"/>
      <w:bookmarkStart w:id="2305" w:name="_Toc242087340"/>
      <w:bookmarkStart w:id="2306" w:name="_Toc242088029"/>
      <w:bookmarkStart w:id="2307" w:name="_Toc242093305"/>
      <w:bookmarkStart w:id="2308" w:name="_Toc242000477"/>
      <w:bookmarkStart w:id="2309" w:name="_Toc242006412"/>
      <w:bookmarkStart w:id="2310" w:name="_Toc242080555"/>
      <w:bookmarkStart w:id="2311" w:name="_Toc242081240"/>
      <w:bookmarkStart w:id="2312" w:name="_Toc242082515"/>
      <w:bookmarkStart w:id="2313" w:name="_Toc242083471"/>
      <w:bookmarkStart w:id="2314" w:name="_Toc242084157"/>
      <w:bookmarkStart w:id="2315" w:name="_Toc242084844"/>
      <w:bookmarkStart w:id="2316" w:name="_Toc242085528"/>
      <w:bookmarkStart w:id="2317" w:name="_Toc242086212"/>
      <w:bookmarkStart w:id="2318" w:name="_Toc242087382"/>
      <w:bookmarkStart w:id="2319" w:name="_Toc242088071"/>
      <w:bookmarkStart w:id="2320" w:name="_Toc242093347"/>
      <w:bookmarkStart w:id="2321" w:name="_Toc242000479"/>
      <w:bookmarkStart w:id="2322" w:name="_Toc242006414"/>
      <w:bookmarkStart w:id="2323" w:name="_Toc242080557"/>
      <w:bookmarkStart w:id="2324" w:name="_Toc242081242"/>
      <w:bookmarkStart w:id="2325" w:name="_Toc242082517"/>
      <w:bookmarkStart w:id="2326" w:name="_Toc242083473"/>
      <w:bookmarkStart w:id="2327" w:name="_Toc242084159"/>
      <w:bookmarkStart w:id="2328" w:name="_Toc242084846"/>
      <w:bookmarkStart w:id="2329" w:name="_Toc242085530"/>
      <w:bookmarkStart w:id="2330" w:name="_Toc242086214"/>
      <w:bookmarkStart w:id="2331" w:name="_Toc242087384"/>
      <w:bookmarkStart w:id="2332" w:name="_Toc242088073"/>
      <w:bookmarkStart w:id="2333" w:name="_Toc242093349"/>
      <w:bookmarkStart w:id="2334" w:name="_Toc242000481"/>
      <w:bookmarkStart w:id="2335" w:name="_Toc242006416"/>
      <w:bookmarkStart w:id="2336" w:name="_Toc242080559"/>
      <w:bookmarkStart w:id="2337" w:name="_Toc242081244"/>
      <w:bookmarkStart w:id="2338" w:name="_Toc242082519"/>
      <w:bookmarkStart w:id="2339" w:name="_Toc242083475"/>
      <w:bookmarkStart w:id="2340" w:name="_Toc242084161"/>
      <w:bookmarkStart w:id="2341" w:name="_Toc242084848"/>
      <w:bookmarkStart w:id="2342" w:name="_Toc242085532"/>
      <w:bookmarkStart w:id="2343" w:name="_Toc242086216"/>
      <w:bookmarkStart w:id="2344" w:name="_Toc242087386"/>
      <w:bookmarkStart w:id="2345" w:name="_Toc242088075"/>
      <w:bookmarkStart w:id="2346" w:name="_Toc242093351"/>
      <w:bookmarkStart w:id="2347" w:name="_Toc242000482"/>
      <w:bookmarkStart w:id="2348" w:name="_Toc242006417"/>
      <w:bookmarkStart w:id="2349" w:name="_Toc242080560"/>
      <w:bookmarkStart w:id="2350" w:name="_Toc242081245"/>
      <w:bookmarkStart w:id="2351" w:name="_Toc242082520"/>
      <w:bookmarkStart w:id="2352" w:name="_Toc242083476"/>
      <w:bookmarkStart w:id="2353" w:name="_Toc242084162"/>
      <w:bookmarkStart w:id="2354" w:name="_Toc242084849"/>
      <w:bookmarkStart w:id="2355" w:name="_Toc242085533"/>
      <w:bookmarkStart w:id="2356" w:name="_Toc242086217"/>
      <w:bookmarkStart w:id="2357" w:name="_Toc242087387"/>
      <w:bookmarkStart w:id="2358" w:name="_Toc242088076"/>
      <w:bookmarkStart w:id="2359" w:name="_Toc242093352"/>
      <w:bookmarkStart w:id="2360" w:name="_Toc242000518"/>
      <w:bookmarkStart w:id="2361" w:name="_Toc242006453"/>
      <w:bookmarkStart w:id="2362" w:name="_Toc242080596"/>
      <w:bookmarkStart w:id="2363" w:name="_Toc242081281"/>
      <w:bookmarkStart w:id="2364" w:name="_Toc242082556"/>
      <w:bookmarkStart w:id="2365" w:name="_Toc242083512"/>
      <w:bookmarkStart w:id="2366" w:name="_Toc242084198"/>
      <w:bookmarkStart w:id="2367" w:name="_Toc242084885"/>
      <w:bookmarkStart w:id="2368" w:name="_Toc242085569"/>
      <w:bookmarkStart w:id="2369" w:name="_Toc242086253"/>
      <w:bookmarkStart w:id="2370" w:name="_Toc242087423"/>
      <w:bookmarkStart w:id="2371" w:name="_Toc242088112"/>
      <w:bookmarkStart w:id="2372" w:name="_Toc242093388"/>
      <w:bookmarkStart w:id="2373" w:name="_Toc242000520"/>
      <w:bookmarkStart w:id="2374" w:name="_Toc242006455"/>
      <w:bookmarkStart w:id="2375" w:name="_Toc242080598"/>
      <w:bookmarkStart w:id="2376" w:name="_Toc242081283"/>
      <w:bookmarkStart w:id="2377" w:name="_Toc242082558"/>
      <w:bookmarkStart w:id="2378" w:name="_Toc242083514"/>
      <w:bookmarkStart w:id="2379" w:name="_Toc242084200"/>
      <w:bookmarkStart w:id="2380" w:name="_Toc242084887"/>
      <w:bookmarkStart w:id="2381" w:name="_Toc242085571"/>
      <w:bookmarkStart w:id="2382" w:name="_Toc242086255"/>
      <w:bookmarkStart w:id="2383" w:name="_Toc242087425"/>
      <w:bookmarkStart w:id="2384" w:name="_Toc242088114"/>
      <w:bookmarkStart w:id="2385" w:name="_Toc242093390"/>
      <w:bookmarkStart w:id="2386" w:name="_Toc242000522"/>
      <w:bookmarkStart w:id="2387" w:name="_Toc242006457"/>
      <w:bookmarkStart w:id="2388" w:name="_Toc242080600"/>
      <w:bookmarkStart w:id="2389" w:name="_Toc242081285"/>
      <w:bookmarkStart w:id="2390" w:name="_Toc242082560"/>
      <w:bookmarkStart w:id="2391" w:name="_Toc242083516"/>
      <w:bookmarkStart w:id="2392" w:name="_Toc242084202"/>
      <w:bookmarkStart w:id="2393" w:name="_Toc242084889"/>
      <w:bookmarkStart w:id="2394" w:name="_Toc242085573"/>
      <w:bookmarkStart w:id="2395" w:name="_Toc242086257"/>
      <w:bookmarkStart w:id="2396" w:name="_Toc242087427"/>
      <w:bookmarkStart w:id="2397" w:name="_Toc242088116"/>
      <w:bookmarkStart w:id="2398" w:name="_Toc242093392"/>
      <w:bookmarkStart w:id="2399" w:name="_Toc242000539"/>
      <w:bookmarkStart w:id="2400" w:name="_Toc242006474"/>
      <w:bookmarkStart w:id="2401" w:name="_Toc242080617"/>
      <w:bookmarkStart w:id="2402" w:name="_Toc242081302"/>
      <w:bookmarkStart w:id="2403" w:name="_Toc242082577"/>
      <w:bookmarkStart w:id="2404" w:name="_Toc242083533"/>
      <w:bookmarkStart w:id="2405" w:name="_Toc242084219"/>
      <w:bookmarkStart w:id="2406" w:name="_Toc242084906"/>
      <w:bookmarkStart w:id="2407" w:name="_Toc242085590"/>
      <w:bookmarkStart w:id="2408" w:name="_Toc242086274"/>
      <w:bookmarkStart w:id="2409" w:name="_Toc242087444"/>
      <w:bookmarkStart w:id="2410" w:name="_Toc242088133"/>
      <w:bookmarkStart w:id="2411" w:name="_Toc242093409"/>
      <w:bookmarkStart w:id="2412" w:name="_Toc242000540"/>
      <w:bookmarkStart w:id="2413" w:name="_Toc242006475"/>
      <w:bookmarkStart w:id="2414" w:name="_Toc242080618"/>
      <w:bookmarkStart w:id="2415" w:name="_Toc242081303"/>
      <w:bookmarkStart w:id="2416" w:name="_Toc242082578"/>
      <w:bookmarkStart w:id="2417" w:name="_Toc242083534"/>
      <w:bookmarkStart w:id="2418" w:name="_Toc242084220"/>
      <w:bookmarkStart w:id="2419" w:name="_Toc242084907"/>
      <w:bookmarkStart w:id="2420" w:name="_Toc242085591"/>
      <w:bookmarkStart w:id="2421" w:name="_Toc242086275"/>
      <w:bookmarkStart w:id="2422" w:name="_Toc242087445"/>
      <w:bookmarkStart w:id="2423" w:name="_Toc242088134"/>
      <w:bookmarkStart w:id="2424" w:name="_Toc242093410"/>
      <w:bookmarkStart w:id="2425" w:name="_Toc242000541"/>
      <w:bookmarkStart w:id="2426" w:name="_Toc242006476"/>
      <w:bookmarkStart w:id="2427" w:name="_Toc242080619"/>
      <w:bookmarkStart w:id="2428" w:name="_Toc242081304"/>
      <w:bookmarkStart w:id="2429" w:name="_Toc242082579"/>
      <w:bookmarkStart w:id="2430" w:name="_Toc242083535"/>
      <w:bookmarkStart w:id="2431" w:name="_Toc242084221"/>
      <w:bookmarkStart w:id="2432" w:name="_Toc242084908"/>
      <w:bookmarkStart w:id="2433" w:name="_Toc242085592"/>
      <w:bookmarkStart w:id="2434" w:name="_Toc242086276"/>
      <w:bookmarkStart w:id="2435" w:name="_Toc242087446"/>
      <w:bookmarkStart w:id="2436" w:name="_Toc242088135"/>
      <w:bookmarkStart w:id="2437" w:name="_Toc242093411"/>
      <w:bookmarkStart w:id="2438" w:name="_Toc242000542"/>
      <w:bookmarkStart w:id="2439" w:name="_Toc242006477"/>
      <w:bookmarkStart w:id="2440" w:name="_Toc242080620"/>
      <w:bookmarkStart w:id="2441" w:name="_Toc242081305"/>
      <w:bookmarkStart w:id="2442" w:name="_Toc242082580"/>
      <w:bookmarkStart w:id="2443" w:name="_Toc242083536"/>
      <w:bookmarkStart w:id="2444" w:name="_Toc242084222"/>
      <w:bookmarkStart w:id="2445" w:name="_Toc242084909"/>
      <w:bookmarkStart w:id="2446" w:name="_Toc242085593"/>
      <w:bookmarkStart w:id="2447" w:name="_Toc242086277"/>
      <w:bookmarkStart w:id="2448" w:name="_Toc242087447"/>
      <w:bookmarkStart w:id="2449" w:name="_Toc242088136"/>
      <w:bookmarkStart w:id="2450" w:name="_Toc242093412"/>
      <w:bookmarkStart w:id="2451" w:name="_Toc242000544"/>
      <w:bookmarkStart w:id="2452" w:name="_Toc242006479"/>
      <w:bookmarkStart w:id="2453" w:name="_Toc242080622"/>
      <w:bookmarkStart w:id="2454" w:name="_Toc242081307"/>
      <w:bookmarkStart w:id="2455" w:name="_Toc242082582"/>
      <w:bookmarkStart w:id="2456" w:name="_Toc242083538"/>
      <w:bookmarkStart w:id="2457" w:name="_Toc242084224"/>
      <w:bookmarkStart w:id="2458" w:name="_Toc242084911"/>
      <w:bookmarkStart w:id="2459" w:name="_Toc242085595"/>
      <w:bookmarkStart w:id="2460" w:name="_Toc242086279"/>
      <w:bookmarkStart w:id="2461" w:name="_Toc242087449"/>
      <w:bookmarkStart w:id="2462" w:name="_Toc242088138"/>
      <w:bookmarkStart w:id="2463" w:name="_Toc242093414"/>
      <w:bookmarkStart w:id="2464" w:name="_Toc242000618"/>
      <w:bookmarkStart w:id="2465" w:name="_Toc242006553"/>
      <w:bookmarkStart w:id="2466" w:name="_Toc242080696"/>
      <w:bookmarkStart w:id="2467" w:name="_Toc242081381"/>
      <w:bookmarkStart w:id="2468" w:name="_Toc242082656"/>
      <w:bookmarkStart w:id="2469" w:name="_Toc242083612"/>
      <w:bookmarkStart w:id="2470" w:name="_Toc242084298"/>
      <w:bookmarkStart w:id="2471" w:name="_Toc242084985"/>
      <w:bookmarkStart w:id="2472" w:name="_Toc242085669"/>
      <w:bookmarkStart w:id="2473" w:name="_Toc242086353"/>
      <w:bookmarkStart w:id="2474" w:name="_Toc242087523"/>
      <w:bookmarkStart w:id="2475" w:name="_Toc242088212"/>
      <w:bookmarkStart w:id="2476" w:name="_Toc242093488"/>
      <w:bookmarkStart w:id="2477" w:name="_Toc242000620"/>
      <w:bookmarkStart w:id="2478" w:name="_Toc242006555"/>
      <w:bookmarkStart w:id="2479" w:name="_Toc242080698"/>
      <w:bookmarkStart w:id="2480" w:name="_Toc242081383"/>
      <w:bookmarkStart w:id="2481" w:name="_Toc242082658"/>
      <w:bookmarkStart w:id="2482" w:name="_Toc242083614"/>
      <w:bookmarkStart w:id="2483" w:name="_Toc242084300"/>
      <w:bookmarkStart w:id="2484" w:name="_Toc242084987"/>
      <w:bookmarkStart w:id="2485" w:name="_Toc242085671"/>
      <w:bookmarkStart w:id="2486" w:name="_Toc242086355"/>
      <w:bookmarkStart w:id="2487" w:name="_Toc242087525"/>
      <w:bookmarkStart w:id="2488" w:name="_Toc242088214"/>
      <w:bookmarkStart w:id="2489" w:name="_Toc242093490"/>
      <w:bookmarkStart w:id="2490" w:name="_Toc242000621"/>
      <w:bookmarkStart w:id="2491" w:name="_Toc242006556"/>
      <w:bookmarkStart w:id="2492" w:name="_Toc242080699"/>
      <w:bookmarkStart w:id="2493" w:name="_Toc242081384"/>
      <w:bookmarkStart w:id="2494" w:name="_Toc242082659"/>
      <w:bookmarkStart w:id="2495" w:name="_Toc242083615"/>
      <w:bookmarkStart w:id="2496" w:name="_Toc242084301"/>
      <w:bookmarkStart w:id="2497" w:name="_Toc242084988"/>
      <w:bookmarkStart w:id="2498" w:name="_Toc242085672"/>
      <w:bookmarkStart w:id="2499" w:name="_Toc242086356"/>
      <w:bookmarkStart w:id="2500" w:name="_Toc242087526"/>
      <w:bookmarkStart w:id="2501" w:name="_Toc242088215"/>
      <w:bookmarkStart w:id="2502" w:name="_Toc242093491"/>
      <w:bookmarkStart w:id="2503" w:name="_Toc242000622"/>
      <w:bookmarkStart w:id="2504" w:name="_Toc242006557"/>
      <w:bookmarkStart w:id="2505" w:name="_Toc242080700"/>
      <w:bookmarkStart w:id="2506" w:name="_Toc242081385"/>
      <w:bookmarkStart w:id="2507" w:name="_Toc242082660"/>
      <w:bookmarkStart w:id="2508" w:name="_Toc242083616"/>
      <w:bookmarkStart w:id="2509" w:name="_Toc242084302"/>
      <w:bookmarkStart w:id="2510" w:name="_Toc242084989"/>
      <w:bookmarkStart w:id="2511" w:name="_Toc242085673"/>
      <w:bookmarkStart w:id="2512" w:name="_Toc242086357"/>
      <w:bookmarkStart w:id="2513" w:name="_Toc242087527"/>
      <w:bookmarkStart w:id="2514" w:name="_Toc242088216"/>
      <w:bookmarkStart w:id="2515" w:name="_Toc242093492"/>
      <w:bookmarkStart w:id="2516" w:name="_Toc242000638"/>
      <w:bookmarkStart w:id="2517" w:name="_Toc242006573"/>
      <w:bookmarkStart w:id="2518" w:name="_Toc242080716"/>
      <w:bookmarkStart w:id="2519" w:name="_Toc242081401"/>
      <w:bookmarkStart w:id="2520" w:name="_Toc242082676"/>
      <w:bookmarkStart w:id="2521" w:name="_Toc242083632"/>
      <w:bookmarkStart w:id="2522" w:name="_Toc242084318"/>
      <w:bookmarkStart w:id="2523" w:name="_Toc242085005"/>
      <w:bookmarkStart w:id="2524" w:name="_Toc242085689"/>
      <w:bookmarkStart w:id="2525" w:name="_Toc242086373"/>
      <w:bookmarkStart w:id="2526" w:name="_Toc242087543"/>
      <w:bookmarkStart w:id="2527" w:name="_Toc242088232"/>
      <w:bookmarkStart w:id="2528" w:name="_Toc242093508"/>
      <w:bookmarkStart w:id="2529" w:name="_Toc242000639"/>
      <w:bookmarkStart w:id="2530" w:name="_Toc242006574"/>
      <w:bookmarkStart w:id="2531" w:name="_Toc242080717"/>
      <w:bookmarkStart w:id="2532" w:name="_Toc242081402"/>
      <w:bookmarkStart w:id="2533" w:name="_Toc242082677"/>
      <w:bookmarkStart w:id="2534" w:name="_Toc242083633"/>
      <w:bookmarkStart w:id="2535" w:name="_Toc242084319"/>
      <w:bookmarkStart w:id="2536" w:name="_Toc242085006"/>
      <w:bookmarkStart w:id="2537" w:name="_Toc242085690"/>
      <w:bookmarkStart w:id="2538" w:name="_Toc242086374"/>
      <w:bookmarkStart w:id="2539" w:name="_Toc242087544"/>
      <w:bookmarkStart w:id="2540" w:name="_Toc242088233"/>
      <w:bookmarkStart w:id="2541" w:name="_Toc242093509"/>
      <w:bookmarkStart w:id="2542" w:name="_Toc242000640"/>
      <w:bookmarkStart w:id="2543" w:name="_Toc242006575"/>
      <w:bookmarkStart w:id="2544" w:name="_Toc242080718"/>
      <w:bookmarkStart w:id="2545" w:name="_Toc242081403"/>
      <w:bookmarkStart w:id="2546" w:name="_Toc242082678"/>
      <w:bookmarkStart w:id="2547" w:name="_Toc242083634"/>
      <w:bookmarkStart w:id="2548" w:name="_Toc242084320"/>
      <w:bookmarkStart w:id="2549" w:name="_Toc242085007"/>
      <w:bookmarkStart w:id="2550" w:name="_Toc242085691"/>
      <w:bookmarkStart w:id="2551" w:name="_Toc242086375"/>
      <w:bookmarkStart w:id="2552" w:name="_Toc242087545"/>
      <w:bookmarkStart w:id="2553" w:name="_Toc242088234"/>
      <w:bookmarkStart w:id="2554" w:name="_Toc242093510"/>
      <w:bookmarkStart w:id="2555" w:name="_Toc242000641"/>
      <w:bookmarkStart w:id="2556" w:name="_Toc242006576"/>
      <w:bookmarkStart w:id="2557" w:name="_Toc242080719"/>
      <w:bookmarkStart w:id="2558" w:name="_Toc242081404"/>
      <w:bookmarkStart w:id="2559" w:name="_Toc242082679"/>
      <w:bookmarkStart w:id="2560" w:name="_Toc242083635"/>
      <w:bookmarkStart w:id="2561" w:name="_Toc242084321"/>
      <w:bookmarkStart w:id="2562" w:name="_Toc242085008"/>
      <w:bookmarkStart w:id="2563" w:name="_Toc242085692"/>
      <w:bookmarkStart w:id="2564" w:name="_Toc242086376"/>
      <w:bookmarkStart w:id="2565" w:name="_Toc242087546"/>
      <w:bookmarkStart w:id="2566" w:name="_Toc242088235"/>
      <w:bookmarkStart w:id="2567" w:name="_Toc242093511"/>
      <w:bookmarkStart w:id="2568" w:name="_Toc242000643"/>
      <w:bookmarkStart w:id="2569" w:name="_Toc242006578"/>
      <w:bookmarkStart w:id="2570" w:name="_Toc242080721"/>
      <w:bookmarkStart w:id="2571" w:name="_Toc242081406"/>
      <w:bookmarkStart w:id="2572" w:name="_Toc242082681"/>
      <w:bookmarkStart w:id="2573" w:name="_Toc242083637"/>
      <w:bookmarkStart w:id="2574" w:name="_Toc242084323"/>
      <w:bookmarkStart w:id="2575" w:name="_Toc242085010"/>
      <w:bookmarkStart w:id="2576" w:name="_Toc242085694"/>
      <w:bookmarkStart w:id="2577" w:name="_Toc242086378"/>
      <w:bookmarkStart w:id="2578" w:name="_Toc242087548"/>
      <w:bookmarkStart w:id="2579" w:name="_Toc242088237"/>
      <w:bookmarkStart w:id="2580" w:name="_Toc242093513"/>
      <w:bookmarkStart w:id="2581" w:name="_Toc242000681"/>
      <w:bookmarkStart w:id="2582" w:name="_Toc242006616"/>
      <w:bookmarkStart w:id="2583" w:name="_Toc242080759"/>
      <w:bookmarkStart w:id="2584" w:name="_Toc242081444"/>
      <w:bookmarkStart w:id="2585" w:name="_Toc242082719"/>
      <w:bookmarkStart w:id="2586" w:name="_Toc242083675"/>
      <w:bookmarkStart w:id="2587" w:name="_Toc242084361"/>
      <w:bookmarkStart w:id="2588" w:name="_Toc242085048"/>
      <w:bookmarkStart w:id="2589" w:name="_Toc242085732"/>
      <w:bookmarkStart w:id="2590" w:name="_Toc242086416"/>
      <w:bookmarkStart w:id="2591" w:name="_Toc242087586"/>
      <w:bookmarkStart w:id="2592" w:name="_Toc242088275"/>
      <w:bookmarkStart w:id="2593" w:name="_Toc242093551"/>
      <w:bookmarkStart w:id="2594" w:name="_Toc242000682"/>
      <w:bookmarkStart w:id="2595" w:name="_Toc242006617"/>
      <w:bookmarkStart w:id="2596" w:name="_Toc242080760"/>
      <w:bookmarkStart w:id="2597" w:name="_Toc242081445"/>
      <w:bookmarkStart w:id="2598" w:name="_Toc242082720"/>
      <w:bookmarkStart w:id="2599" w:name="_Toc242083676"/>
      <w:bookmarkStart w:id="2600" w:name="_Toc242084362"/>
      <w:bookmarkStart w:id="2601" w:name="_Toc242085049"/>
      <w:bookmarkStart w:id="2602" w:name="_Toc242085733"/>
      <w:bookmarkStart w:id="2603" w:name="_Toc242086417"/>
      <w:bookmarkStart w:id="2604" w:name="_Toc242087587"/>
      <w:bookmarkStart w:id="2605" w:name="_Toc242088276"/>
      <w:bookmarkStart w:id="2606" w:name="_Toc242093552"/>
      <w:bookmarkStart w:id="2607" w:name="_Toc242000683"/>
      <w:bookmarkStart w:id="2608" w:name="_Toc242006618"/>
      <w:bookmarkStart w:id="2609" w:name="_Toc242080761"/>
      <w:bookmarkStart w:id="2610" w:name="_Toc242081446"/>
      <w:bookmarkStart w:id="2611" w:name="_Toc242082721"/>
      <w:bookmarkStart w:id="2612" w:name="_Toc242083677"/>
      <w:bookmarkStart w:id="2613" w:name="_Toc242084363"/>
      <w:bookmarkStart w:id="2614" w:name="_Toc242085050"/>
      <w:bookmarkStart w:id="2615" w:name="_Toc242085734"/>
      <w:bookmarkStart w:id="2616" w:name="_Toc242086418"/>
      <w:bookmarkStart w:id="2617" w:name="_Toc242087588"/>
      <w:bookmarkStart w:id="2618" w:name="_Toc242088277"/>
      <w:bookmarkStart w:id="2619" w:name="_Toc242093553"/>
      <w:bookmarkStart w:id="2620" w:name="_Toc242000697"/>
      <w:bookmarkStart w:id="2621" w:name="_Toc242006632"/>
      <w:bookmarkStart w:id="2622" w:name="_Toc242080775"/>
      <w:bookmarkStart w:id="2623" w:name="_Toc242081460"/>
      <w:bookmarkStart w:id="2624" w:name="_Toc242082735"/>
      <w:bookmarkStart w:id="2625" w:name="_Toc242083691"/>
      <w:bookmarkStart w:id="2626" w:name="_Toc242084377"/>
      <w:bookmarkStart w:id="2627" w:name="_Toc242085064"/>
      <w:bookmarkStart w:id="2628" w:name="_Toc242085748"/>
      <w:bookmarkStart w:id="2629" w:name="_Toc242086432"/>
      <w:bookmarkStart w:id="2630" w:name="_Toc242087602"/>
      <w:bookmarkStart w:id="2631" w:name="_Toc242088291"/>
      <w:bookmarkStart w:id="2632" w:name="_Toc242093567"/>
      <w:bookmarkStart w:id="2633" w:name="_Toc242000698"/>
      <w:bookmarkStart w:id="2634" w:name="_Toc242006633"/>
      <w:bookmarkStart w:id="2635" w:name="_Toc242080776"/>
      <w:bookmarkStart w:id="2636" w:name="_Toc242081461"/>
      <w:bookmarkStart w:id="2637" w:name="_Toc242082736"/>
      <w:bookmarkStart w:id="2638" w:name="_Toc242083692"/>
      <w:bookmarkStart w:id="2639" w:name="_Toc242084378"/>
      <w:bookmarkStart w:id="2640" w:name="_Toc242085065"/>
      <w:bookmarkStart w:id="2641" w:name="_Toc242085749"/>
      <w:bookmarkStart w:id="2642" w:name="_Toc242086433"/>
      <w:bookmarkStart w:id="2643" w:name="_Toc242087603"/>
      <w:bookmarkStart w:id="2644" w:name="_Toc242088292"/>
      <w:bookmarkStart w:id="2645" w:name="_Toc242093568"/>
      <w:bookmarkStart w:id="2646" w:name="_Toc242000699"/>
      <w:bookmarkStart w:id="2647" w:name="_Toc242006634"/>
      <w:bookmarkStart w:id="2648" w:name="_Toc242080777"/>
      <w:bookmarkStart w:id="2649" w:name="_Toc242081462"/>
      <w:bookmarkStart w:id="2650" w:name="_Toc242082737"/>
      <w:bookmarkStart w:id="2651" w:name="_Toc242083693"/>
      <w:bookmarkStart w:id="2652" w:name="_Toc242084379"/>
      <w:bookmarkStart w:id="2653" w:name="_Toc242085066"/>
      <w:bookmarkStart w:id="2654" w:name="_Toc242085750"/>
      <w:bookmarkStart w:id="2655" w:name="_Toc242086434"/>
      <w:bookmarkStart w:id="2656" w:name="_Toc242087604"/>
      <w:bookmarkStart w:id="2657" w:name="_Toc242088293"/>
      <w:bookmarkStart w:id="2658" w:name="_Toc242093569"/>
      <w:bookmarkStart w:id="2659" w:name="_Toc242000700"/>
      <w:bookmarkStart w:id="2660" w:name="_Toc242006635"/>
      <w:bookmarkStart w:id="2661" w:name="_Toc242080778"/>
      <w:bookmarkStart w:id="2662" w:name="_Toc242081463"/>
      <w:bookmarkStart w:id="2663" w:name="_Toc242082738"/>
      <w:bookmarkStart w:id="2664" w:name="_Toc242083694"/>
      <w:bookmarkStart w:id="2665" w:name="_Toc242084380"/>
      <w:bookmarkStart w:id="2666" w:name="_Toc242085067"/>
      <w:bookmarkStart w:id="2667" w:name="_Toc242085751"/>
      <w:bookmarkStart w:id="2668" w:name="_Toc242086435"/>
      <w:bookmarkStart w:id="2669" w:name="_Toc242087605"/>
      <w:bookmarkStart w:id="2670" w:name="_Toc242088294"/>
      <w:bookmarkStart w:id="2671" w:name="_Toc242093570"/>
      <w:bookmarkStart w:id="2672" w:name="_Toc242000702"/>
      <w:bookmarkStart w:id="2673" w:name="_Toc242006637"/>
      <w:bookmarkStart w:id="2674" w:name="_Toc242080780"/>
      <w:bookmarkStart w:id="2675" w:name="_Toc242081465"/>
      <w:bookmarkStart w:id="2676" w:name="_Toc242082740"/>
      <w:bookmarkStart w:id="2677" w:name="_Toc242083696"/>
      <w:bookmarkStart w:id="2678" w:name="_Toc242084382"/>
      <w:bookmarkStart w:id="2679" w:name="_Toc242085069"/>
      <w:bookmarkStart w:id="2680" w:name="_Toc242085753"/>
      <w:bookmarkStart w:id="2681" w:name="_Toc242086437"/>
      <w:bookmarkStart w:id="2682" w:name="_Toc242087607"/>
      <w:bookmarkStart w:id="2683" w:name="_Toc242088296"/>
      <w:bookmarkStart w:id="2684" w:name="_Toc242093572"/>
      <w:bookmarkStart w:id="2685" w:name="_Toc242000729"/>
      <w:bookmarkStart w:id="2686" w:name="_Toc242006664"/>
      <w:bookmarkStart w:id="2687" w:name="_Toc242080807"/>
      <w:bookmarkStart w:id="2688" w:name="_Toc242081492"/>
      <w:bookmarkStart w:id="2689" w:name="_Toc242082767"/>
      <w:bookmarkStart w:id="2690" w:name="_Toc242083723"/>
      <w:bookmarkStart w:id="2691" w:name="_Toc242084409"/>
      <w:bookmarkStart w:id="2692" w:name="_Toc242085096"/>
      <w:bookmarkStart w:id="2693" w:name="_Toc242085780"/>
      <w:bookmarkStart w:id="2694" w:name="_Toc242086464"/>
      <w:bookmarkStart w:id="2695" w:name="_Toc242087634"/>
      <w:bookmarkStart w:id="2696" w:name="_Toc242088323"/>
      <w:bookmarkStart w:id="2697" w:name="_Toc242093599"/>
      <w:bookmarkStart w:id="2698" w:name="_Toc242000731"/>
      <w:bookmarkStart w:id="2699" w:name="_Toc242006666"/>
      <w:bookmarkStart w:id="2700" w:name="_Toc242080809"/>
      <w:bookmarkStart w:id="2701" w:name="_Toc242081494"/>
      <w:bookmarkStart w:id="2702" w:name="_Toc242082769"/>
      <w:bookmarkStart w:id="2703" w:name="_Toc242083725"/>
      <w:bookmarkStart w:id="2704" w:name="_Toc242084411"/>
      <w:bookmarkStart w:id="2705" w:name="_Toc242085098"/>
      <w:bookmarkStart w:id="2706" w:name="_Toc242085782"/>
      <w:bookmarkStart w:id="2707" w:name="_Toc242086466"/>
      <w:bookmarkStart w:id="2708" w:name="_Toc242087636"/>
      <w:bookmarkStart w:id="2709" w:name="_Toc242088325"/>
      <w:bookmarkStart w:id="2710" w:name="_Toc242093601"/>
      <w:bookmarkStart w:id="2711" w:name="_Toc242000733"/>
      <w:bookmarkStart w:id="2712" w:name="_Toc242006668"/>
      <w:bookmarkStart w:id="2713" w:name="_Toc242080811"/>
      <w:bookmarkStart w:id="2714" w:name="_Toc242081496"/>
      <w:bookmarkStart w:id="2715" w:name="_Toc242082771"/>
      <w:bookmarkStart w:id="2716" w:name="_Toc242083727"/>
      <w:bookmarkStart w:id="2717" w:name="_Toc242084413"/>
      <w:bookmarkStart w:id="2718" w:name="_Toc242085100"/>
      <w:bookmarkStart w:id="2719" w:name="_Toc242085784"/>
      <w:bookmarkStart w:id="2720" w:name="_Toc242086468"/>
      <w:bookmarkStart w:id="2721" w:name="_Toc242087638"/>
      <w:bookmarkStart w:id="2722" w:name="_Toc242088327"/>
      <w:bookmarkStart w:id="2723" w:name="_Toc242093603"/>
      <w:bookmarkStart w:id="2724" w:name="_Toc242000747"/>
      <w:bookmarkStart w:id="2725" w:name="_Toc242006682"/>
      <w:bookmarkStart w:id="2726" w:name="_Toc242080825"/>
      <w:bookmarkStart w:id="2727" w:name="_Toc242081510"/>
      <w:bookmarkStart w:id="2728" w:name="_Toc242082785"/>
      <w:bookmarkStart w:id="2729" w:name="_Toc242083741"/>
      <w:bookmarkStart w:id="2730" w:name="_Toc242084427"/>
      <w:bookmarkStart w:id="2731" w:name="_Toc242085114"/>
      <w:bookmarkStart w:id="2732" w:name="_Toc242085798"/>
      <w:bookmarkStart w:id="2733" w:name="_Toc242086482"/>
      <w:bookmarkStart w:id="2734" w:name="_Toc242087652"/>
      <w:bookmarkStart w:id="2735" w:name="_Toc242088341"/>
      <w:bookmarkStart w:id="2736" w:name="_Toc242093617"/>
      <w:bookmarkStart w:id="2737" w:name="_Toc242000749"/>
      <w:bookmarkStart w:id="2738" w:name="_Toc242006684"/>
      <w:bookmarkStart w:id="2739" w:name="_Toc242080827"/>
      <w:bookmarkStart w:id="2740" w:name="_Toc242081512"/>
      <w:bookmarkStart w:id="2741" w:name="_Toc242082787"/>
      <w:bookmarkStart w:id="2742" w:name="_Toc242083743"/>
      <w:bookmarkStart w:id="2743" w:name="_Toc242084429"/>
      <w:bookmarkStart w:id="2744" w:name="_Toc242085116"/>
      <w:bookmarkStart w:id="2745" w:name="_Toc242085800"/>
      <w:bookmarkStart w:id="2746" w:name="_Toc242086484"/>
      <w:bookmarkStart w:id="2747" w:name="_Toc242087654"/>
      <w:bookmarkStart w:id="2748" w:name="_Toc242088343"/>
      <w:bookmarkStart w:id="2749" w:name="_Toc242093619"/>
      <w:bookmarkStart w:id="2750" w:name="_Toc242000752"/>
      <w:bookmarkStart w:id="2751" w:name="_Toc242006687"/>
      <w:bookmarkStart w:id="2752" w:name="_Toc242080830"/>
      <w:bookmarkStart w:id="2753" w:name="_Toc242081515"/>
      <w:bookmarkStart w:id="2754" w:name="_Toc242082790"/>
      <w:bookmarkStart w:id="2755" w:name="_Toc242083746"/>
      <w:bookmarkStart w:id="2756" w:name="_Toc242084432"/>
      <w:bookmarkStart w:id="2757" w:name="_Toc242085119"/>
      <w:bookmarkStart w:id="2758" w:name="_Toc242085803"/>
      <w:bookmarkStart w:id="2759" w:name="_Toc242086487"/>
      <w:bookmarkStart w:id="2760" w:name="_Toc242087657"/>
      <w:bookmarkStart w:id="2761" w:name="_Toc242088346"/>
      <w:bookmarkStart w:id="2762" w:name="_Toc242093622"/>
      <w:bookmarkStart w:id="2763" w:name="_Toc242000774"/>
      <w:bookmarkStart w:id="2764" w:name="_Toc242006709"/>
      <w:bookmarkStart w:id="2765" w:name="_Toc242080852"/>
      <w:bookmarkStart w:id="2766" w:name="_Toc242081537"/>
      <w:bookmarkStart w:id="2767" w:name="_Toc242082812"/>
      <w:bookmarkStart w:id="2768" w:name="_Toc242083768"/>
      <w:bookmarkStart w:id="2769" w:name="_Toc242084454"/>
      <w:bookmarkStart w:id="2770" w:name="_Toc242085141"/>
      <w:bookmarkStart w:id="2771" w:name="_Toc242085825"/>
      <w:bookmarkStart w:id="2772" w:name="_Toc242086509"/>
      <w:bookmarkStart w:id="2773" w:name="_Toc242087679"/>
      <w:bookmarkStart w:id="2774" w:name="_Toc242088368"/>
      <w:bookmarkStart w:id="2775" w:name="_Toc242093644"/>
      <w:bookmarkStart w:id="2776" w:name="_Toc242000776"/>
      <w:bookmarkStart w:id="2777" w:name="_Toc242006711"/>
      <w:bookmarkStart w:id="2778" w:name="_Toc242080854"/>
      <w:bookmarkStart w:id="2779" w:name="_Toc242081539"/>
      <w:bookmarkStart w:id="2780" w:name="_Toc242082814"/>
      <w:bookmarkStart w:id="2781" w:name="_Toc242083770"/>
      <w:bookmarkStart w:id="2782" w:name="_Toc242084456"/>
      <w:bookmarkStart w:id="2783" w:name="_Toc242085143"/>
      <w:bookmarkStart w:id="2784" w:name="_Toc242085827"/>
      <w:bookmarkStart w:id="2785" w:name="_Toc242086511"/>
      <w:bookmarkStart w:id="2786" w:name="_Toc242087681"/>
      <w:bookmarkStart w:id="2787" w:name="_Toc242088370"/>
      <w:bookmarkStart w:id="2788" w:name="_Toc242093646"/>
      <w:bookmarkStart w:id="2789" w:name="_Toc242000790"/>
      <w:bookmarkStart w:id="2790" w:name="_Toc242006725"/>
      <w:bookmarkStart w:id="2791" w:name="_Toc242080868"/>
      <w:bookmarkStart w:id="2792" w:name="_Toc242081553"/>
      <w:bookmarkStart w:id="2793" w:name="_Toc242082828"/>
      <w:bookmarkStart w:id="2794" w:name="_Toc242083784"/>
      <w:bookmarkStart w:id="2795" w:name="_Toc242084470"/>
      <w:bookmarkStart w:id="2796" w:name="_Toc242085157"/>
      <w:bookmarkStart w:id="2797" w:name="_Toc242085841"/>
      <w:bookmarkStart w:id="2798" w:name="_Toc242086525"/>
      <w:bookmarkStart w:id="2799" w:name="_Toc242087695"/>
      <w:bookmarkStart w:id="2800" w:name="_Toc242088384"/>
      <w:bookmarkStart w:id="2801" w:name="_Toc242093660"/>
      <w:bookmarkStart w:id="2802" w:name="_Toc242000792"/>
      <w:bookmarkStart w:id="2803" w:name="_Toc242006727"/>
      <w:bookmarkStart w:id="2804" w:name="_Toc242080870"/>
      <w:bookmarkStart w:id="2805" w:name="_Toc242081555"/>
      <w:bookmarkStart w:id="2806" w:name="_Toc242082830"/>
      <w:bookmarkStart w:id="2807" w:name="_Toc242083786"/>
      <w:bookmarkStart w:id="2808" w:name="_Toc242084472"/>
      <w:bookmarkStart w:id="2809" w:name="_Toc242085159"/>
      <w:bookmarkStart w:id="2810" w:name="_Toc242085843"/>
      <w:bookmarkStart w:id="2811" w:name="_Toc242086527"/>
      <w:bookmarkStart w:id="2812" w:name="_Toc242087697"/>
      <w:bookmarkStart w:id="2813" w:name="_Toc242088386"/>
      <w:bookmarkStart w:id="2814" w:name="_Toc242093662"/>
      <w:bookmarkStart w:id="2815" w:name="_Toc242000793"/>
      <w:bookmarkStart w:id="2816" w:name="_Toc242006728"/>
      <w:bookmarkStart w:id="2817" w:name="_Toc242080871"/>
      <w:bookmarkStart w:id="2818" w:name="_Toc242081556"/>
      <w:bookmarkStart w:id="2819" w:name="_Toc242082831"/>
      <w:bookmarkStart w:id="2820" w:name="_Toc242083787"/>
      <w:bookmarkStart w:id="2821" w:name="_Toc242084473"/>
      <w:bookmarkStart w:id="2822" w:name="_Toc242085160"/>
      <w:bookmarkStart w:id="2823" w:name="_Toc242085844"/>
      <w:bookmarkStart w:id="2824" w:name="_Toc242086528"/>
      <w:bookmarkStart w:id="2825" w:name="_Toc242087698"/>
      <w:bookmarkStart w:id="2826" w:name="_Toc242088387"/>
      <w:bookmarkStart w:id="2827" w:name="_Toc242093663"/>
      <w:bookmarkStart w:id="2828" w:name="_Toc242000795"/>
      <w:bookmarkStart w:id="2829" w:name="_Toc242006730"/>
      <w:bookmarkStart w:id="2830" w:name="_Toc242080873"/>
      <w:bookmarkStart w:id="2831" w:name="_Toc242081558"/>
      <w:bookmarkStart w:id="2832" w:name="_Toc242082833"/>
      <w:bookmarkStart w:id="2833" w:name="_Toc242083789"/>
      <w:bookmarkStart w:id="2834" w:name="_Toc242084475"/>
      <w:bookmarkStart w:id="2835" w:name="_Toc242085162"/>
      <w:bookmarkStart w:id="2836" w:name="_Toc242085846"/>
      <w:bookmarkStart w:id="2837" w:name="_Toc242086530"/>
      <w:bookmarkStart w:id="2838" w:name="_Toc242087700"/>
      <w:bookmarkStart w:id="2839" w:name="_Toc242088389"/>
      <w:bookmarkStart w:id="2840" w:name="_Toc242093665"/>
      <w:bookmarkStart w:id="2841" w:name="_Toc244330388"/>
      <w:bookmarkStart w:id="2842" w:name="_Toc244333290"/>
      <w:bookmarkStart w:id="2843" w:name="_Toc244337315"/>
      <w:bookmarkStart w:id="2844" w:name="_Toc244337534"/>
      <w:bookmarkStart w:id="2845" w:name="_Toc244330389"/>
      <w:bookmarkStart w:id="2846" w:name="_Toc244333291"/>
      <w:bookmarkStart w:id="2847" w:name="_Toc244337316"/>
      <w:bookmarkStart w:id="2848" w:name="_Toc244337535"/>
      <w:bookmarkStart w:id="2849" w:name="_Toc244330390"/>
      <w:bookmarkStart w:id="2850" w:name="_Toc244333292"/>
      <w:bookmarkStart w:id="2851" w:name="_Toc244337317"/>
      <w:bookmarkStart w:id="2852" w:name="_Toc244337536"/>
      <w:bookmarkStart w:id="2853" w:name="_Toc244330392"/>
      <w:bookmarkStart w:id="2854" w:name="_Toc244333294"/>
      <w:bookmarkStart w:id="2855" w:name="_Toc244337319"/>
      <w:bookmarkStart w:id="2856" w:name="_Toc244337538"/>
      <w:bookmarkStart w:id="2857" w:name="_Toc244330394"/>
      <w:bookmarkStart w:id="2858" w:name="_Toc244333296"/>
      <w:bookmarkStart w:id="2859" w:name="_Toc244337321"/>
      <w:bookmarkStart w:id="2860" w:name="_Toc244337540"/>
      <w:bookmarkStart w:id="2861" w:name="_Toc244330396"/>
      <w:bookmarkStart w:id="2862" w:name="_Toc244333298"/>
      <w:bookmarkStart w:id="2863" w:name="_Toc244337323"/>
      <w:bookmarkStart w:id="2864" w:name="_Toc244337542"/>
      <w:bookmarkStart w:id="2865" w:name="_Toc244330398"/>
      <w:bookmarkStart w:id="2866" w:name="_Toc244333300"/>
      <w:bookmarkStart w:id="2867" w:name="_Toc244337325"/>
      <w:bookmarkStart w:id="2868" w:name="_Toc244337544"/>
      <w:bookmarkStart w:id="2869" w:name="_Toc244330400"/>
      <w:bookmarkStart w:id="2870" w:name="_Toc244333302"/>
      <w:bookmarkStart w:id="2871" w:name="_Toc244337327"/>
      <w:bookmarkStart w:id="2872" w:name="_Toc244337546"/>
      <w:bookmarkStart w:id="2873" w:name="_Toc244330401"/>
      <w:bookmarkStart w:id="2874" w:name="_Toc244333303"/>
      <w:bookmarkStart w:id="2875" w:name="_Toc244337328"/>
      <w:bookmarkStart w:id="2876" w:name="_Toc244337547"/>
      <w:bookmarkStart w:id="2877" w:name="_Toc244330402"/>
      <w:bookmarkStart w:id="2878" w:name="_Toc244333304"/>
      <w:bookmarkStart w:id="2879" w:name="_Toc244337329"/>
      <w:bookmarkStart w:id="2880" w:name="_Toc244337548"/>
      <w:bookmarkStart w:id="2881" w:name="_Toc244330404"/>
      <w:bookmarkStart w:id="2882" w:name="_Toc244333306"/>
      <w:bookmarkStart w:id="2883" w:name="_Toc244337331"/>
      <w:bookmarkStart w:id="2884" w:name="_Toc244337550"/>
      <w:bookmarkStart w:id="2885" w:name="_Toc244330406"/>
      <w:bookmarkStart w:id="2886" w:name="_Toc244333308"/>
      <w:bookmarkStart w:id="2887" w:name="_Toc244337333"/>
      <w:bookmarkStart w:id="2888" w:name="_Toc244337552"/>
      <w:bookmarkStart w:id="2889" w:name="_Toc244330407"/>
      <w:bookmarkStart w:id="2890" w:name="_Toc244333309"/>
      <w:bookmarkStart w:id="2891" w:name="_Toc244337334"/>
      <w:bookmarkStart w:id="2892" w:name="_Toc244337553"/>
      <w:bookmarkStart w:id="2893" w:name="_Toc244330408"/>
      <w:bookmarkStart w:id="2894" w:name="_Toc244333310"/>
      <w:bookmarkStart w:id="2895" w:name="_Toc244337335"/>
      <w:bookmarkStart w:id="2896" w:name="_Toc244337554"/>
      <w:bookmarkStart w:id="2897" w:name="_Toc244330410"/>
      <w:bookmarkStart w:id="2898" w:name="_Toc244333312"/>
      <w:bookmarkStart w:id="2899" w:name="_Toc244337337"/>
      <w:bookmarkStart w:id="2900" w:name="_Toc244337556"/>
      <w:bookmarkStart w:id="2901" w:name="_Toc244330412"/>
      <w:bookmarkStart w:id="2902" w:name="_Toc244333314"/>
      <w:bookmarkStart w:id="2903" w:name="_Toc244337339"/>
      <w:bookmarkStart w:id="2904" w:name="_Toc244337558"/>
      <w:bookmarkStart w:id="2905" w:name="_Toc244330413"/>
      <w:bookmarkStart w:id="2906" w:name="_Toc244333315"/>
      <w:bookmarkStart w:id="2907" w:name="_Toc244337340"/>
      <w:bookmarkStart w:id="2908" w:name="_Toc244337559"/>
      <w:bookmarkStart w:id="2909" w:name="_Toc244330414"/>
      <w:bookmarkStart w:id="2910" w:name="_Toc244333316"/>
      <w:bookmarkStart w:id="2911" w:name="_Toc244337341"/>
      <w:bookmarkStart w:id="2912" w:name="_Toc244337560"/>
      <w:bookmarkStart w:id="2913" w:name="_Toc244330415"/>
      <w:bookmarkStart w:id="2914" w:name="_Toc244333317"/>
      <w:bookmarkStart w:id="2915" w:name="_Toc244337342"/>
      <w:bookmarkStart w:id="2916" w:name="_Toc244337561"/>
      <w:bookmarkStart w:id="2917" w:name="_Toc244330416"/>
      <w:bookmarkStart w:id="2918" w:name="_Toc244333318"/>
      <w:bookmarkStart w:id="2919" w:name="_Toc244337343"/>
      <w:bookmarkStart w:id="2920" w:name="_Toc244337562"/>
      <w:bookmarkStart w:id="2921" w:name="_Toc244330419"/>
      <w:bookmarkStart w:id="2922" w:name="_Toc244333321"/>
      <w:bookmarkStart w:id="2923" w:name="_Toc244337346"/>
      <w:bookmarkStart w:id="2924" w:name="_Toc244337565"/>
      <w:bookmarkStart w:id="2925" w:name="_Toc244330420"/>
      <w:bookmarkStart w:id="2926" w:name="_Toc244333322"/>
      <w:bookmarkStart w:id="2927" w:name="_Toc244337347"/>
      <w:bookmarkStart w:id="2928" w:name="_Toc244337566"/>
      <w:bookmarkStart w:id="2929" w:name="_Toc244330421"/>
      <w:bookmarkStart w:id="2930" w:name="_Toc244333323"/>
      <w:bookmarkStart w:id="2931" w:name="_Toc244337348"/>
      <w:bookmarkStart w:id="2932" w:name="_Toc244337567"/>
      <w:bookmarkStart w:id="2933" w:name="_Toc244330423"/>
      <w:bookmarkStart w:id="2934" w:name="_Toc244333325"/>
      <w:bookmarkStart w:id="2935" w:name="_Toc244337350"/>
      <w:bookmarkStart w:id="2936" w:name="_Toc244337569"/>
      <w:bookmarkStart w:id="2937" w:name="_Toc244330425"/>
      <w:bookmarkStart w:id="2938" w:name="_Toc244333327"/>
      <w:bookmarkStart w:id="2939" w:name="_Toc244337352"/>
      <w:bookmarkStart w:id="2940" w:name="_Toc244337571"/>
      <w:bookmarkStart w:id="2941" w:name="_Toc244330427"/>
      <w:bookmarkStart w:id="2942" w:name="_Toc244333329"/>
      <w:bookmarkStart w:id="2943" w:name="_Toc244337354"/>
      <w:bookmarkStart w:id="2944" w:name="_Toc244337573"/>
      <w:bookmarkStart w:id="2945" w:name="_Toc244330429"/>
      <w:bookmarkStart w:id="2946" w:name="_Toc244333331"/>
      <w:bookmarkStart w:id="2947" w:name="_Toc244337356"/>
      <w:bookmarkStart w:id="2948" w:name="_Toc244337575"/>
      <w:bookmarkStart w:id="2949" w:name="_Toc244330430"/>
      <w:bookmarkStart w:id="2950" w:name="_Toc244333332"/>
      <w:bookmarkStart w:id="2951" w:name="_Toc244337357"/>
      <w:bookmarkStart w:id="2952" w:name="_Toc244337576"/>
      <w:bookmarkStart w:id="2953" w:name="_Toc244330431"/>
      <w:bookmarkStart w:id="2954" w:name="_Toc244333333"/>
      <w:bookmarkStart w:id="2955" w:name="_Toc244337358"/>
      <w:bookmarkStart w:id="2956" w:name="_Toc244337577"/>
      <w:bookmarkStart w:id="2957" w:name="_Toc244330433"/>
      <w:bookmarkStart w:id="2958" w:name="_Toc244333335"/>
      <w:bookmarkStart w:id="2959" w:name="_Toc244337360"/>
      <w:bookmarkStart w:id="2960" w:name="_Toc244337579"/>
      <w:bookmarkStart w:id="2961" w:name="_Toc244330435"/>
      <w:bookmarkStart w:id="2962" w:name="_Toc244333337"/>
      <w:bookmarkStart w:id="2963" w:name="_Toc244337362"/>
      <w:bookmarkStart w:id="2964" w:name="_Toc244337581"/>
      <w:bookmarkStart w:id="2965" w:name="_Toc244330437"/>
      <w:bookmarkStart w:id="2966" w:name="_Toc244333339"/>
      <w:bookmarkStart w:id="2967" w:name="_Toc244337364"/>
      <w:bookmarkStart w:id="2968" w:name="_Toc244337583"/>
      <w:bookmarkStart w:id="2969" w:name="_Toc244330438"/>
      <w:bookmarkStart w:id="2970" w:name="_Toc244333340"/>
      <w:bookmarkStart w:id="2971" w:name="_Toc244337365"/>
      <w:bookmarkStart w:id="2972" w:name="_Toc244337584"/>
      <w:bookmarkStart w:id="2973" w:name="_Toc244330444"/>
      <w:bookmarkStart w:id="2974" w:name="_Toc244333346"/>
      <w:bookmarkStart w:id="2975" w:name="_Toc244337371"/>
      <w:bookmarkStart w:id="2976" w:name="_Toc244337590"/>
      <w:bookmarkStart w:id="2977" w:name="_Toc244330445"/>
      <w:bookmarkStart w:id="2978" w:name="_Toc244333347"/>
      <w:bookmarkStart w:id="2979" w:name="_Toc244337372"/>
      <w:bookmarkStart w:id="2980" w:name="_Toc244337591"/>
      <w:bookmarkStart w:id="2981" w:name="_Toc244330446"/>
      <w:bookmarkStart w:id="2982" w:name="_Toc244333348"/>
      <w:bookmarkStart w:id="2983" w:name="_Toc244337373"/>
      <w:bookmarkStart w:id="2984" w:name="_Toc244337592"/>
      <w:bookmarkStart w:id="2985" w:name="_Toc244330447"/>
      <w:bookmarkStart w:id="2986" w:name="_Toc244333349"/>
      <w:bookmarkStart w:id="2987" w:name="_Toc244337374"/>
      <w:bookmarkStart w:id="2988" w:name="_Toc244337593"/>
      <w:bookmarkStart w:id="2989" w:name="_Toc244330448"/>
      <w:bookmarkStart w:id="2990" w:name="_Toc244333350"/>
      <w:bookmarkStart w:id="2991" w:name="_Toc244337375"/>
      <w:bookmarkStart w:id="2992" w:name="_Toc244337594"/>
      <w:bookmarkStart w:id="2993" w:name="_Toc244330450"/>
      <w:bookmarkStart w:id="2994" w:name="_Toc244333352"/>
      <w:bookmarkStart w:id="2995" w:name="_Toc244337377"/>
      <w:bookmarkStart w:id="2996" w:name="_Toc244337596"/>
      <w:bookmarkStart w:id="2997" w:name="_Toc244330452"/>
      <w:bookmarkStart w:id="2998" w:name="_Toc244333354"/>
      <w:bookmarkStart w:id="2999" w:name="_Toc244337379"/>
      <w:bookmarkStart w:id="3000" w:name="_Toc244337598"/>
      <w:bookmarkStart w:id="3001" w:name="_Toc244330453"/>
      <w:bookmarkStart w:id="3002" w:name="_Toc244333355"/>
      <w:bookmarkStart w:id="3003" w:name="_Toc244337380"/>
      <w:bookmarkStart w:id="3004" w:name="_Toc244337599"/>
      <w:bookmarkStart w:id="3005" w:name="_Toc244330454"/>
      <w:bookmarkStart w:id="3006" w:name="_Toc244333356"/>
      <w:bookmarkStart w:id="3007" w:name="_Toc244337381"/>
      <w:bookmarkStart w:id="3008" w:name="_Toc244337600"/>
      <w:bookmarkStart w:id="3009" w:name="_Toc244330456"/>
      <w:bookmarkStart w:id="3010" w:name="_Toc244333358"/>
      <w:bookmarkStart w:id="3011" w:name="_Toc244337383"/>
      <w:bookmarkStart w:id="3012" w:name="_Toc244337602"/>
      <w:bookmarkStart w:id="3013" w:name="_Toc244330458"/>
      <w:bookmarkStart w:id="3014" w:name="_Toc244333360"/>
      <w:bookmarkStart w:id="3015" w:name="_Toc244337385"/>
      <w:bookmarkStart w:id="3016" w:name="_Toc244337604"/>
      <w:bookmarkStart w:id="3017" w:name="_Toc244330460"/>
      <w:bookmarkStart w:id="3018" w:name="_Toc244333362"/>
      <w:bookmarkStart w:id="3019" w:name="_Toc244337387"/>
      <w:bookmarkStart w:id="3020" w:name="_Toc244337606"/>
      <w:bookmarkStart w:id="3021" w:name="_Toc244330464"/>
      <w:bookmarkStart w:id="3022" w:name="_Toc244333366"/>
      <w:bookmarkStart w:id="3023" w:name="_Toc244337391"/>
      <w:bookmarkStart w:id="3024" w:name="_Toc244337610"/>
      <w:bookmarkStart w:id="3025" w:name="_Toc244330465"/>
      <w:bookmarkStart w:id="3026" w:name="_Toc244333367"/>
      <w:bookmarkStart w:id="3027" w:name="_Toc244337392"/>
      <w:bookmarkStart w:id="3028" w:name="_Toc244337611"/>
      <w:bookmarkStart w:id="3029" w:name="_Toc244330466"/>
      <w:bookmarkStart w:id="3030" w:name="_Toc244333368"/>
      <w:bookmarkStart w:id="3031" w:name="_Toc244337393"/>
      <w:bookmarkStart w:id="3032" w:name="_Toc244337612"/>
      <w:bookmarkStart w:id="3033" w:name="_Toc244330467"/>
      <w:bookmarkStart w:id="3034" w:name="_Toc244333369"/>
      <w:bookmarkStart w:id="3035" w:name="_Toc244337394"/>
      <w:bookmarkStart w:id="3036" w:name="_Toc244337613"/>
      <w:bookmarkStart w:id="3037" w:name="_Toc244330468"/>
      <w:bookmarkStart w:id="3038" w:name="_Toc244333370"/>
      <w:bookmarkStart w:id="3039" w:name="_Toc244337395"/>
      <w:bookmarkStart w:id="3040" w:name="_Toc244337614"/>
      <w:bookmarkStart w:id="3041" w:name="_Toc244330470"/>
      <w:bookmarkStart w:id="3042" w:name="_Toc244333372"/>
      <w:bookmarkStart w:id="3043" w:name="_Toc244337397"/>
      <w:bookmarkStart w:id="3044" w:name="_Toc244337616"/>
      <w:bookmarkStart w:id="3045" w:name="_Toc244330472"/>
      <w:bookmarkStart w:id="3046" w:name="_Toc244333374"/>
      <w:bookmarkStart w:id="3047" w:name="_Toc244337399"/>
      <w:bookmarkStart w:id="3048" w:name="_Toc244337618"/>
      <w:bookmarkStart w:id="3049" w:name="_Toc244330474"/>
      <w:bookmarkStart w:id="3050" w:name="_Toc244333376"/>
      <w:bookmarkStart w:id="3051" w:name="_Toc244337401"/>
      <w:bookmarkStart w:id="3052" w:name="_Toc244337620"/>
      <w:bookmarkStart w:id="3053" w:name="_Toc244330475"/>
      <w:bookmarkStart w:id="3054" w:name="_Toc244333377"/>
      <w:bookmarkStart w:id="3055" w:name="_Toc244337402"/>
      <w:bookmarkStart w:id="3056" w:name="_Toc244337621"/>
      <w:bookmarkStart w:id="3057" w:name="_Toc244330476"/>
      <w:bookmarkStart w:id="3058" w:name="_Toc244333378"/>
      <w:bookmarkStart w:id="3059" w:name="_Toc244337403"/>
      <w:bookmarkStart w:id="3060" w:name="_Toc244337622"/>
      <w:bookmarkStart w:id="3061" w:name="_Toc244330478"/>
      <w:bookmarkStart w:id="3062" w:name="_Toc244333380"/>
      <w:bookmarkStart w:id="3063" w:name="_Toc244337405"/>
      <w:bookmarkStart w:id="3064" w:name="_Toc244337624"/>
      <w:bookmarkStart w:id="3065" w:name="_Toc244330480"/>
      <w:bookmarkStart w:id="3066" w:name="_Toc244333382"/>
      <w:bookmarkStart w:id="3067" w:name="_Toc244337407"/>
      <w:bookmarkStart w:id="3068" w:name="_Toc244337626"/>
      <w:bookmarkStart w:id="3069" w:name="_Toc244330482"/>
      <w:bookmarkStart w:id="3070" w:name="_Toc244333384"/>
      <w:bookmarkStart w:id="3071" w:name="_Toc244337409"/>
      <w:bookmarkStart w:id="3072" w:name="_Toc244337628"/>
      <w:bookmarkStart w:id="3073" w:name="_Toc244330483"/>
      <w:bookmarkStart w:id="3074" w:name="_Toc244333385"/>
      <w:bookmarkStart w:id="3075" w:name="_Toc244337410"/>
      <w:bookmarkStart w:id="3076" w:name="_Toc244337629"/>
      <w:bookmarkStart w:id="3077" w:name="_Toc244330488"/>
      <w:bookmarkStart w:id="3078" w:name="_Toc244333390"/>
      <w:bookmarkStart w:id="3079" w:name="_Toc244337415"/>
      <w:bookmarkStart w:id="3080" w:name="_Toc244337634"/>
      <w:bookmarkStart w:id="3081" w:name="_Toc244330489"/>
      <w:bookmarkStart w:id="3082" w:name="_Toc244333391"/>
      <w:bookmarkStart w:id="3083" w:name="_Toc244337416"/>
      <w:bookmarkStart w:id="3084" w:name="_Toc244337635"/>
      <w:bookmarkStart w:id="3085" w:name="_Toc244330490"/>
      <w:bookmarkStart w:id="3086" w:name="_Toc244333392"/>
      <w:bookmarkStart w:id="3087" w:name="_Toc244337417"/>
      <w:bookmarkStart w:id="3088" w:name="_Toc244337636"/>
      <w:bookmarkStart w:id="3089" w:name="_Toc244330491"/>
      <w:bookmarkStart w:id="3090" w:name="_Toc244333393"/>
      <w:bookmarkStart w:id="3091" w:name="_Toc244337418"/>
      <w:bookmarkStart w:id="3092" w:name="_Toc244337637"/>
      <w:bookmarkStart w:id="3093" w:name="_Toc244330493"/>
      <w:bookmarkStart w:id="3094" w:name="_Toc244333395"/>
      <w:bookmarkStart w:id="3095" w:name="_Toc244337420"/>
      <w:bookmarkStart w:id="3096" w:name="_Toc244337639"/>
      <w:bookmarkStart w:id="3097" w:name="_Toc244330495"/>
      <w:bookmarkStart w:id="3098" w:name="_Toc244333397"/>
      <w:bookmarkStart w:id="3099" w:name="_Toc244337422"/>
      <w:bookmarkStart w:id="3100" w:name="_Toc244337641"/>
      <w:bookmarkStart w:id="3101" w:name="_Toc244330497"/>
      <w:bookmarkStart w:id="3102" w:name="_Toc244333399"/>
      <w:bookmarkStart w:id="3103" w:name="_Toc244337424"/>
      <w:bookmarkStart w:id="3104" w:name="_Toc244337643"/>
      <w:bookmarkStart w:id="3105" w:name="_Toc244330499"/>
      <w:bookmarkStart w:id="3106" w:name="_Toc244333401"/>
      <w:bookmarkStart w:id="3107" w:name="_Toc244337426"/>
      <w:bookmarkStart w:id="3108" w:name="_Toc244337645"/>
      <w:bookmarkStart w:id="3109" w:name="_Toc244330500"/>
      <w:bookmarkStart w:id="3110" w:name="_Toc244333402"/>
      <w:bookmarkStart w:id="3111" w:name="_Toc244337427"/>
      <w:bookmarkStart w:id="3112" w:name="_Toc244337646"/>
      <w:bookmarkStart w:id="3113" w:name="_Toc244330501"/>
      <w:bookmarkStart w:id="3114" w:name="_Toc244333403"/>
      <w:bookmarkStart w:id="3115" w:name="_Toc244337428"/>
      <w:bookmarkStart w:id="3116" w:name="_Toc244337647"/>
      <w:bookmarkStart w:id="3117" w:name="_Toc244330503"/>
      <w:bookmarkStart w:id="3118" w:name="_Toc244333405"/>
      <w:bookmarkStart w:id="3119" w:name="_Toc244337430"/>
      <w:bookmarkStart w:id="3120" w:name="_Toc244337649"/>
      <w:bookmarkStart w:id="3121" w:name="_Toc244330505"/>
      <w:bookmarkStart w:id="3122" w:name="_Toc244333407"/>
      <w:bookmarkStart w:id="3123" w:name="_Toc244337432"/>
      <w:bookmarkStart w:id="3124" w:name="_Toc244337651"/>
      <w:bookmarkStart w:id="3125" w:name="_Toc244330507"/>
      <w:bookmarkStart w:id="3126" w:name="_Toc244333409"/>
      <w:bookmarkStart w:id="3127" w:name="_Toc244337434"/>
      <w:bookmarkStart w:id="3128" w:name="_Toc244337653"/>
      <w:bookmarkStart w:id="3129" w:name="_Toc244330508"/>
      <w:bookmarkStart w:id="3130" w:name="_Toc244333410"/>
      <w:bookmarkStart w:id="3131" w:name="_Toc244337435"/>
      <w:bookmarkStart w:id="3132" w:name="_Toc244337654"/>
      <w:bookmarkStart w:id="3133" w:name="_Toc244330509"/>
      <w:bookmarkStart w:id="3134" w:name="_Toc244333411"/>
      <w:bookmarkStart w:id="3135" w:name="_Toc244337436"/>
      <w:bookmarkStart w:id="3136" w:name="_Toc244337655"/>
      <w:bookmarkStart w:id="3137" w:name="_Toc244330510"/>
      <w:bookmarkStart w:id="3138" w:name="_Toc244333412"/>
      <w:bookmarkStart w:id="3139" w:name="_Toc244337437"/>
      <w:bookmarkStart w:id="3140" w:name="_Toc244337656"/>
      <w:bookmarkStart w:id="3141" w:name="_Toc244330513"/>
      <w:bookmarkStart w:id="3142" w:name="_Toc244333415"/>
      <w:bookmarkStart w:id="3143" w:name="_Toc244337440"/>
      <w:bookmarkStart w:id="3144" w:name="_Toc244337659"/>
      <w:bookmarkStart w:id="3145" w:name="_Toc244330514"/>
      <w:bookmarkStart w:id="3146" w:name="_Toc244333416"/>
      <w:bookmarkStart w:id="3147" w:name="_Toc244337441"/>
      <w:bookmarkStart w:id="3148" w:name="_Toc244337660"/>
      <w:bookmarkStart w:id="3149" w:name="_Toc244330515"/>
      <w:bookmarkStart w:id="3150" w:name="_Toc244333417"/>
      <w:bookmarkStart w:id="3151" w:name="_Toc244337442"/>
      <w:bookmarkStart w:id="3152" w:name="_Toc244337661"/>
      <w:bookmarkStart w:id="3153" w:name="_Toc244330517"/>
      <w:bookmarkStart w:id="3154" w:name="_Toc244333419"/>
      <w:bookmarkStart w:id="3155" w:name="_Toc244337444"/>
      <w:bookmarkStart w:id="3156" w:name="_Toc244337663"/>
      <w:bookmarkStart w:id="3157" w:name="_Toc244330519"/>
      <w:bookmarkStart w:id="3158" w:name="_Toc244333421"/>
      <w:bookmarkStart w:id="3159" w:name="_Toc244337446"/>
      <w:bookmarkStart w:id="3160" w:name="_Toc244337665"/>
      <w:bookmarkStart w:id="3161" w:name="_Toc244330521"/>
      <w:bookmarkStart w:id="3162" w:name="_Toc244333423"/>
      <w:bookmarkStart w:id="3163" w:name="_Toc244337448"/>
      <w:bookmarkStart w:id="3164" w:name="_Toc244337667"/>
      <w:bookmarkStart w:id="3165" w:name="_Toc244330523"/>
      <w:bookmarkStart w:id="3166" w:name="_Toc244333425"/>
      <w:bookmarkStart w:id="3167" w:name="_Toc244337450"/>
      <w:bookmarkStart w:id="3168" w:name="_Toc244337669"/>
      <w:bookmarkStart w:id="3169" w:name="_Toc244330524"/>
      <w:bookmarkStart w:id="3170" w:name="_Toc244333426"/>
      <w:bookmarkStart w:id="3171" w:name="_Toc244337451"/>
      <w:bookmarkStart w:id="3172" w:name="_Toc244337670"/>
      <w:bookmarkStart w:id="3173" w:name="_Toc244330525"/>
      <w:bookmarkStart w:id="3174" w:name="_Toc244333427"/>
      <w:bookmarkStart w:id="3175" w:name="_Toc244337452"/>
      <w:bookmarkStart w:id="3176" w:name="_Toc244337671"/>
      <w:bookmarkStart w:id="3177" w:name="_Toc244330527"/>
      <w:bookmarkStart w:id="3178" w:name="_Toc244333429"/>
      <w:bookmarkStart w:id="3179" w:name="_Toc244337454"/>
      <w:bookmarkStart w:id="3180" w:name="_Toc244337673"/>
      <w:bookmarkStart w:id="3181" w:name="_Toc244330529"/>
      <w:bookmarkStart w:id="3182" w:name="_Toc244333431"/>
      <w:bookmarkStart w:id="3183" w:name="_Toc244337456"/>
      <w:bookmarkStart w:id="3184" w:name="_Toc244337675"/>
      <w:bookmarkStart w:id="3185" w:name="_Toc244330531"/>
      <w:bookmarkStart w:id="3186" w:name="_Toc244333433"/>
      <w:bookmarkStart w:id="3187" w:name="_Toc244337458"/>
      <w:bookmarkStart w:id="3188" w:name="_Toc244337677"/>
      <w:bookmarkStart w:id="3189" w:name="_Toc244330532"/>
      <w:bookmarkStart w:id="3190" w:name="_Toc244333434"/>
      <w:bookmarkStart w:id="3191" w:name="_Toc244337459"/>
      <w:bookmarkStart w:id="3192" w:name="_Toc244337678"/>
      <w:bookmarkStart w:id="3193" w:name="_Toc244330533"/>
      <w:bookmarkStart w:id="3194" w:name="_Toc244333435"/>
      <w:bookmarkStart w:id="3195" w:name="_Toc244337460"/>
      <w:bookmarkStart w:id="3196" w:name="_Toc244337679"/>
      <w:bookmarkStart w:id="3197" w:name="_Toc244330534"/>
      <w:bookmarkStart w:id="3198" w:name="_Toc244333436"/>
      <w:bookmarkStart w:id="3199" w:name="_Toc244337461"/>
      <w:bookmarkStart w:id="3200" w:name="_Toc244337680"/>
      <w:bookmarkStart w:id="3201" w:name="_Toc244330537"/>
      <w:bookmarkStart w:id="3202" w:name="_Toc244333439"/>
      <w:bookmarkStart w:id="3203" w:name="_Toc244337464"/>
      <w:bookmarkStart w:id="3204" w:name="_Toc244337683"/>
      <w:bookmarkStart w:id="3205" w:name="_Toc244330538"/>
      <w:bookmarkStart w:id="3206" w:name="_Toc244333440"/>
      <w:bookmarkStart w:id="3207" w:name="_Toc244337465"/>
      <w:bookmarkStart w:id="3208" w:name="_Toc244337684"/>
      <w:bookmarkStart w:id="3209" w:name="_Toc211658211"/>
      <w:bookmarkEnd w:id="1749"/>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p>
    <w:p w:rsidR="00BB319E" w:rsidRDefault="009B15BB" w:rsidP="00B606A2">
      <w:pPr>
        <w:pStyle w:val="Heading1"/>
      </w:pPr>
      <w:bookmarkStart w:id="3210" w:name="_Toc425524325"/>
      <w:bookmarkStart w:id="3211" w:name="_Toc425524326"/>
      <w:bookmarkEnd w:id="3210"/>
      <w:bookmarkEnd w:id="3211"/>
      <w:r>
        <w:br w:type="page"/>
      </w:r>
      <w:bookmarkStart w:id="3212" w:name="_Toc425524327"/>
      <w:r w:rsidR="00BB319E">
        <w:lastRenderedPageBreak/>
        <w:t>RTCIS System Parameters</w:t>
      </w:r>
      <w:bookmarkEnd w:id="3212"/>
    </w:p>
    <w:tbl>
      <w:tblPr>
        <w:tblStyle w:val="TableGrid"/>
        <w:tblW w:w="0" w:type="auto"/>
        <w:tblLook w:val="04A0" w:firstRow="1" w:lastRow="0" w:firstColumn="1" w:lastColumn="0" w:noHBand="0" w:noVBand="1"/>
      </w:tblPr>
      <w:tblGrid>
        <w:gridCol w:w="2203"/>
        <w:gridCol w:w="2601"/>
        <w:gridCol w:w="4052"/>
      </w:tblGrid>
      <w:tr w:rsidR="00771508" w:rsidRPr="00F71F69" w:rsidTr="001C4A63">
        <w:tc>
          <w:tcPr>
            <w:tcW w:w="2203" w:type="dxa"/>
          </w:tcPr>
          <w:p w:rsidR="00771508" w:rsidRPr="00F71F69" w:rsidRDefault="00771508" w:rsidP="00B826BD">
            <w:r>
              <w:rPr>
                <w:b/>
              </w:rPr>
              <w:t>Parameter</w:t>
            </w:r>
          </w:p>
        </w:tc>
        <w:tc>
          <w:tcPr>
            <w:tcW w:w="2601" w:type="dxa"/>
          </w:tcPr>
          <w:p w:rsidR="00771508" w:rsidRPr="00F71F69" w:rsidRDefault="00771508" w:rsidP="00B826BD">
            <w:r>
              <w:rPr>
                <w:b/>
              </w:rPr>
              <w:t>Description</w:t>
            </w:r>
          </w:p>
        </w:tc>
        <w:tc>
          <w:tcPr>
            <w:tcW w:w="4052" w:type="dxa"/>
          </w:tcPr>
          <w:p w:rsidR="00771508" w:rsidRDefault="00771508" w:rsidP="00B826BD">
            <w:pPr>
              <w:rPr>
                <w:b/>
              </w:rPr>
            </w:pPr>
            <w:r>
              <w:rPr>
                <w:b/>
              </w:rPr>
              <w:t>Notes</w:t>
            </w:r>
          </w:p>
        </w:tc>
      </w:tr>
      <w:tr w:rsidR="00771508" w:rsidRPr="00F71F69" w:rsidTr="001C4A63">
        <w:tc>
          <w:tcPr>
            <w:tcW w:w="2203" w:type="dxa"/>
          </w:tcPr>
          <w:p w:rsidR="00771508" w:rsidRPr="00F71F69" w:rsidRDefault="00771508" w:rsidP="00B826BD">
            <w:bookmarkStart w:id="3213" w:name="ASRSHDREL"/>
            <w:r w:rsidRPr="00F71F69">
              <w:t>ASRSHDREL</w:t>
            </w:r>
            <w:bookmarkEnd w:id="3213"/>
          </w:p>
        </w:tc>
        <w:tc>
          <w:tcPr>
            <w:tcW w:w="2601" w:type="dxa"/>
          </w:tcPr>
          <w:p w:rsidR="00771508" w:rsidRPr="00F71F69" w:rsidRDefault="00771508" w:rsidP="00B826BD">
            <w:r w:rsidRPr="00F71F69">
              <w:t>ASRS: Minutes before Appointment Date to Release Shipment Hold</w:t>
            </w:r>
          </w:p>
        </w:tc>
        <w:tc>
          <w:tcPr>
            <w:tcW w:w="4052" w:type="dxa"/>
          </w:tcPr>
          <w:p w:rsidR="00771508" w:rsidRPr="00F71F69" w:rsidRDefault="00771508" w:rsidP="00432BF4">
            <w:r>
              <w:t>This parameter is used by the RTCIS ASRS Release from Hold (</w:t>
            </w:r>
            <w:r w:rsidRPr="00771508">
              <w:t>asrsrelhd</w:t>
            </w:r>
            <w:r>
              <w:t xml:space="preserve">) background task.  RTCIS may be configured to automatically hold, and then release, shipments based on the shipments appointment date/time.  If configured, </w:t>
            </w:r>
            <w:r w:rsidR="00373236">
              <w:t xml:space="preserve">the asrsrelhd </w:t>
            </w:r>
            <w:r>
              <w:t xml:space="preserve">background task will release the shipment to the ASRS </w:t>
            </w:r>
            <w:r w:rsidR="00432BF4">
              <w:t xml:space="preserve">for picking </w:t>
            </w:r>
            <w:r>
              <w:t>when the shipment</w:t>
            </w:r>
            <w:r w:rsidR="00373236">
              <w:t>’</w:t>
            </w:r>
            <w:r>
              <w:t>s appointment date</w:t>
            </w:r>
            <w:r w:rsidR="00373236">
              <w:t>/time</w:t>
            </w:r>
            <w:r>
              <w:t xml:space="preserve"> is within the time window specified by this parameter (shipment appointment date/time – parameter).  This is used in conjunction with the </w:t>
            </w:r>
            <w:hyperlink w:anchor="DEF_ASRS_DSP" w:history="1">
              <w:r w:rsidRPr="00373236">
                <w:rPr>
                  <w:rStyle w:val="Hyperlink"/>
                </w:rPr>
                <w:t>DEF_ASRS_DSP</w:t>
              </w:r>
            </w:hyperlink>
            <w:r>
              <w:t xml:space="preserve"> system parameter.</w:t>
            </w:r>
            <w:r w:rsidR="0026328E">
              <w:t xml:space="preserve">  For example, if the shipment</w:t>
            </w:r>
            <w:r w:rsidR="008D57D2">
              <w:t>’</w:t>
            </w:r>
            <w:r w:rsidR="0026328E">
              <w:t xml:space="preserve">s appointment date/time is Jan 1, 2015 at 3:00pm and the ASRSHDREL </w:t>
            </w:r>
            <w:r w:rsidR="008D57D2">
              <w:t xml:space="preserve">system </w:t>
            </w:r>
            <w:r w:rsidR="0026328E">
              <w:t xml:space="preserve">parameter is </w:t>
            </w:r>
            <w:r w:rsidR="008D57D2">
              <w:t xml:space="preserve">set to </w:t>
            </w:r>
            <w:r w:rsidR="0026328E">
              <w:t>2</w:t>
            </w:r>
            <w:r w:rsidR="008D57D2">
              <w:t>4</w:t>
            </w:r>
            <w:r w:rsidR="0026328E">
              <w:t>0 minutes,</w:t>
            </w:r>
            <w:r w:rsidR="00432BF4">
              <w:t xml:space="preserve"> RTCIS will not send</w:t>
            </w:r>
            <w:r w:rsidR="0026328E">
              <w:t xml:space="preserve"> the shipment </w:t>
            </w:r>
            <w:r w:rsidR="00432BF4">
              <w:t>to</w:t>
            </w:r>
            <w:r w:rsidR="0026328E">
              <w:t xml:space="preserve"> the ASRS </w:t>
            </w:r>
            <w:r w:rsidR="00432BF4">
              <w:t xml:space="preserve">for picking until Jan 1, 2015 </w:t>
            </w:r>
            <w:r w:rsidR="0026328E">
              <w:t xml:space="preserve">at </w:t>
            </w:r>
            <w:r w:rsidR="008D57D2">
              <w:t>1</w:t>
            </w:r>
            <w:r w:rsidR="0026328E">
              <w:t>1:00</w:t>
            </w:r>
            <w:r w:rsidR="008D57D2">
              <w:t>a</w:t>
            </w:r>
            <w:r w:rsidR="0026328E">
              <w:t>m.</w:t>
            </w:r>
            <w:r w:rsidR="00991D70">
              <w:t xml:space="preserve">  The ASRS disposition will be set to None (blanks) when the shipment is released from HOLD.</w:t>
            </w:r>
          </w:p>
        </w:tc>
      </w:tr>
      <w:tr w:rsidR="00771508" w:rsidRPr="00F71F69" w:rsidTr="001C4A63">
        <w:tc>
          <w:tcPr>
            <w:tcW w:w="2203" w:type="dxa"/>
          </w:tcPr>
          <w:p w:rsidR="00771508" w:rsidRPr="00F71F69" w:rsidRDefault="00771508" w:rsidP="00B826BD">
            <w:r w:rsidRPr="00F71F69">
              <w:t>ASRS_A13_NFY</w:t>
            </w:r>
          </w:p>
        </w:tc>
        <w:tc>
          <w:tcPr>
            <w:tcW w:w="2601" w:type="dxa"/>
          </w:tcPr>
          <w:p w:rsidR="00771508" w:rsidRPr="00F71F69" w:rsidRDefault="00771508" w:rsidP="00B826BD">
            <w:r w:rsidRPr="00F71F69">
              <w:t>ASRS: A13 Loc Mode (RAIng): 1-Loc Assigned Later</w:t>
            </w:r>
            <w:r>
              <w:t xml:space="preserve"> </w:t>
            </w:r>
            <w:r w:rsidRPr="00F71F69">
              <w:t>2-Wait For ASRS Loc</w:t>
            </w:r>
          </w:p>
        </w:tc>
        <w:tc>
          <w:tcPr>
            <w:tcW w:w="4052" w:type="dxa"/>
          </w:tcPr>
          <w:p w:rsidR="00771508" w:rsidRDefault="00771508" w:rsidP="00B826BD">
            <w:r>
              <w:t xml:space="preserve">1 or 2 </w:t>
            </w:r>
            <w:r w:rsidR="002307EE">
              <w:t>(default 2</w:t>
            </w:r>
            <w:r>
              <w:t xml:space="preserve">) – Determines the RTCIS behavior for the ASRS response to the </w:t>
            </w:r>
            <w:hyperlink w:anchor="_Withdrawal_Request_(WithdrawalReque" w:history="1">
              <w:r w:rsidRPr="00E86BC6">
                <w:rPr>
                  <w:rStyle w:val="Hyperlink"/>
                </w:rPr>
                <w:t>WithdrawalRequest</w:t>
              </w:r>
            </w:hyperlink>
            <w:r>
              <w:t xml:space="preserve">  (aka A13) message.  </w:t>
            </w:r>
            <w:r w:rsidR="002307EE">
              <w:t>If the mode is set to 2</w:t>
            </w:r>
            <w:r>
              <w:t>, RTCIS will wait for the ASRS response before presenting information (such as the delivery converyor/VTL and withdrawal time) to the user.  I</w:t>
            </w:r>
            <w:r w:rsidR="002307EE">
              <w:t>f the mode is set to 1</w:t>
            </w:r>
            <w:r>
              <w:t xml:space="preserve">, RTCIS will not wait for the response.  </w:t>
            </w:r>
            <w:r w:rsidR="002307EE">
              <w:t>Note:</w:t>
            </w:r>
            <w:r>
              <w:t xml:space="preserve"> If the ASRS system can respond immediately to the requ</w:t>
            </w:r>
            <w:r w:rsidR="002307EE">
              <w:t>est, the mode should be set to 2</w:t>
            </w:r>
            <w:r>
              <w:t>.  Other</w:t>
            </w:r>
            <w:r w:rsidR="002307EE">
              <w:t>wise the mode should be set to 1</w:t>
            </w:r>
            <w:r>
              <w:t>.</w:t>
            </w:r>
          </w:p>
          <w:p w:rsidR="00771508" w:rsidRPr="00F71F69" w:rsidRDefault="00771508" w:rsidP="00B826BD">
            <w:r>
              <w:t>(This parameter only applies to RAIng)</w:t>
            </w:r>
          </w:p>
        </w:tc>
      </w:tr>
      <w:tr w:rsidR="00771508" w:rsidRPr="00F71F69" w:rsidTr="001C4A63">
        <w:tc>
          <w:tcPr>
            <w:tcW w:w="2203" w:type="dxa"/>
          </w:tcPr>
          <w:p w:rsidR="00771508" w:rsidRPr="00F71F69" w:rsidRDefault="00771508" w:rsidP="00B826BD">
            <w:r w:rsidRPr="00F71F69">
              <w:t>ASRS_A13_TO</w:t>
            </w:r>
          </w:p>
        </w:tc>
        <w:tc>
          <w:tcPr>
            <w:tcW w:w="2601" w:type="dxa"/>
          </w:tcPr>
          <w:p w:rsidR="00771508" w:rsidRPr="00F71F69" w:rsidRDefault="00771508" w:rsidP="00B826BD">
            <w:r w:rsidRPr="00F71F69">
              <w:t>ASRS: A13 Loc Timeout (in seconds). Used when A13 mode=2 (Wait)</w:t>
            </w:r>
          </w:p>
        </w:tc>
        <w:tc>
          <w:tcPr>
            <w:tcW w:w="4052" w:type="dxa"/>
          </w:tcPr>
          <w:p w:rsidR="00771508" w:rsidRPr="00F71F69" w:rsidRDefault="00771508" w:rsidP="00B826BD">
            <w:r>
              <w:t xml:space="preserve">If the </w:t>
            </w:r>
            <w:r w:rsidRPr="00F71F69">
              <w:t>ASRS_A13_NFY</w:t>
            </w:r>
            <w:r>
              <w:t xml:space="preserve"> parameter is set to </w:t>
            </w:r>
            <w:r w:rsidR="002307EE">
              <w:t>2</w:t>
            </w:r>
            <w:r>
              <w:t xml:space="preserve"> (waiting for the ASRS response), this is the number of seconds RTCIS will wait for the reply.</w:t>
            </w:r>
          </w:p>
        </w:tc>
      </w:tr>
      <w:tr w:rsidR="00771508" w:rsidRPr="00F71F69" w:rsidTr="001C4A63">
        <w:tc>
          <w:tcPr>
            <w:tcW w:w="2203" w:type="dxa"/>
          </w:tcPr>
          <w:p w:rsidR="00771508" w:rsidRPr="00F71F69" w:rsidRDefault="00771508" w:rsidP="00B826BD">
            <w:r w:rsidRPr="00F71F69">
              <w:t>ASRS_A32_NFY</w:t>
            </w:r>
          </w:p>
        </w:tc>
        <w:tc>
          <w:tcPr>
            <w:tcW w:w="2601" w:type="dxa"/>
          </w:tcPr>
          <w:p w:rsidR="00771508" w:rsidRPr="00F71F69" w:rsidRDefault="00771508" w:rsidP="00B826BD">
            <w:r w:rsidRPr="00F71F69">
              <w:t xml:space="preserve">ASRS: A32 Notify </w:t>
            </w:r>
            <w:r w:rsidRPr="00F71F69">
              <w:lastRenderedPageBreak/>
              <w:t>Mode (RAIng): 1-Never 2-Notify 3-Wait for ASRS Authorization</w:t>
            </w:r>
          </w:p>
        </w:tc>
        <w:tc>
          <w:tcPr>
            <w:tcW w:w="4052" w:type="dxa"/>
          </w:tcPr>
          <w:p w:rsidR="00771508" w:rsidRPr="00F71F69" w:rsidRDefault="00771508">
            <w:r>
              <w:lastRenderedPageBreak/>
              <w:t xml:space="preserve">1, 2 or 3 (default 4) – Determines the </w:t>
            </w:r>
            <w:r>
              <w:lastRenderedPageBreak/>
              <w:t xml:space="preserve">RTCIS behavior of the ASRS </w:t>
            </w:r>
            <w:hyperlink w:anchor="_Slot_Sign_On/Off_1" w:history="1">
              <w:r w:rsidRPr="000E195C">
                <w:rPr>
                  <w:rStyle w:val="Hyperlink"/>
                  <w:sz w:val="22"/>
                  <w:szCs w:val="22"/>
                </w:rPr>
                <w:t>SlotSignOnOff</w:t>
              </w:r>
            </w:hyperlink>
            <w:r>
              <w:t xml:space="preserve"> (aka A32) message and response.  If the mode is set to 1, RTCIS will not send the </w:t>
            </w:r>
            <w:hyperlink w:anchor="_Slot_Sign_On/Off_1" w:history="1">
              <w:r w:rsidRPr="000E195C">
                <w:rPr>
                  <w:rStyle w:val="Hyperlink"/>
                  <w:sz w:val="22"/>
                  <w:szCs w:val="22"/>
                </w:rPr>
                <w:t>SlotSignOnOff</w:t>
              </w:r>
            </w:hyperlink>
            <w:r>
              <w:t xml:space="preserve">  message. If the mode is set to 2, RTCIS will send the </w:t>
            </w:r>
            <w:hyperlink w:anchor="_Slot_Sign_On/Off_1" w:history="1">
              <w:r w:rsidRPr="000E195C">
                <w:rPr>
                  <w:rStyle w:val="Hyperlink"/>
                  <w:sz w:val="22"/>
                  <w:szCs w:val="22"/>
                </w:rPr>
                <w:t>SlotSignOnOff</w:t>
              </w:r>
            </w:hyperlink>
            <w:r>
              <w:t xml:space="preserve"> message, but expects no response.  If the mode is set to 3, RTCIS sends the </w:t>
            </w:r>
            <w:hyperlink w:anchor="_Slot_Sign_On/Off_1" w:history="1">
              <w:r w:rsidRPr="000E195C">
                <w:rPr>
                  <w:rStyle w:val="Hyperlink"/>
                  <w:sz w:val="22"/>
                  <w:szCs w:val="22"/>
                </w:rPr>
                <w:t>SlotSignOnOff</w:t>
              </w:r>
            </w:hyperlink>
            <w:r>
              <w:t xml:space="preserve"> message and waits for the </w:t>
            </w:r>
            <w:hyperlink w:anchor="_Slot_Sign_On" w:history="1">
              <w:r w:rsidRPr="00A74002">
                <w:rPr>
                  <w:rStyle w:val="Hyperlink"/>
                </w:rPr>
                <w:t>SlotSignOnConfirmation</w:t>
              </w:r>
            </w:hyperlink>
            <w:r>
              <w:rPr>
                <w:rStyle w:val="Hyperlink"/>
              </w:rPr>
              <w:t xml:space="preserve"> </w:t>
            </w:r>
            <w:r>
              <w:t>response. If the ASRS must physically release the pallets from the shipping/staging lane, mode 2 or 3 should be used.  If the pallets are physically accessible when they are delivered, mode 1 may be used. (This parameter only applies to RAIng)</w:t>
            </w:r>
          </w:p>
        </w:tc>
      </w:tr>
      <w:tr w:rsidR="00771508" w:rsidRPr="00F71F69" w:rsidTr="001C4A63">
        <w:tc>
          <w:tcPr>
            <w:tcW w:w="2203" w:type="dxa"/>
          </w:tcPr>
          <w:p w:rsidR="00771508" w:rsidRPr="00F71F69" w:rsidRDefault="00771508" w:rsidP="00B826BD">
            <w:r w:rsidRPr="00F71F69">
              <w:lastRenderedPageBreak/>
              <w:t>ASRS_A32_TO</w:t>
            </w:r>
          </w:p>
        </w:tc>
        <w:tc>
          <w:tcPr>
            <w:tcW w:w="2601" w:type="dxa"/>
          </w:tcPr>
          <w:p w:rsidR="00771508" w:rsidRPr="00F71F69" w:rsidRDefault="00771508" w:rsidP="00B826BD">
            <w:r w:rsidRPr="00F71F69">
              <w:t>ASRS: A32 Notification Timeout (in seconds). Used when A32 mode=3 (Authorize)</w:t>
            </w:r>
          </w:p>
        </w:tc>
        <w:tc>
          <w:tcPr>
            <w:tcW w:w="4052" w:type="dxa"/>
          </w:tcPr>
          <w:p w:rsidR="00771508" w:rsidRPr="00F71F69" w:rsidRDefault="00771508" w:rsidP="00B826BD">
            <w:r>
              <w:t xml:space="preserve">If the </w:t>
            </w:r>
            <w:r w:rsidRPr="00F71F69">
              <w:t>ASRS_A32_NFY</w:t>
            </w:r>
            <w:r>
              <w:t xml:space="preserve"> parameter is set to 3 (waiting for the ASRS response), this is the number of seconds RTCIS will wait for the reply.</w:t>
            </w:r>
          </w:p>
        </w:tc>
      </w:tr>
      <w:tr w:rsidR="00771508" w:rsidRPr="00F71F69" w:rsidTr="001C4A63">
        <w:tc>
          <w:tcPr>
            <w:tcW w:w="2203" w:type="dxa"/>
          </w:tcPr>
          <w:p w:rsidR="00771508" w:rsidRPr="00F71F69" w:rsidRDefault="00771508" w:rsidP="00B826BD">
            <w:r w:rsidRPr="00F71F69">
              <w:t>ASRS_A35_NFY</w:t>
            </w:r>
          </w:p>
        </w:tc>
        <w:tc>
          <w:tcPr>
            <w:tcW w:w="2601" w:type="dxa"/>
          </w:tcPr>
          <w:p w:rsidR="00771508" w:rsidRPr="00F71F69" w:rsidRDefault="00771508" w:rsidP="00B826BD">
            <w:r w:rsidRPr="00F71F69">
              <w:t>ASRS: A35 Loc Mode (RAIng): 1-Loc Assigned Later</w:t>
            </w:r>
            <w:r>
              <w:t xml:space="preserve"> </w:t>
            </w:r>
            <w:r w:rsidRPr="00F71F69">
              <w:t>2-Wait For ASRS Loc</w:t>
            </w:r>
          </w:p>
        </w:tc>
        <w:tc>
          <w:tcPr>
            <w:tcW w:w="4052" w:type="dxa"/>
          </w:tcPr>
          <w:p w:rsidR="00771508" w:rsidRDefault="002307EE" w:rsidP="00627E67">
            <w:r>
              <w:t xml:space="preserve">Future use - </w:t>
            </w:r>
            <w:r w:rsidR="00771508">
              <w:t>1 or 2 (</w:t>
            </w:r>
            <w:r>
              <w:t>must be 2</w:t>
            </w:r>
            <w:r w:rsidR="00771508">
              <w:t xml:space="preserve">) – Determines the RTCIS behavior for the ASRS response to the </w:t>
            </w:r>
            <w:hyperlink w:anchor="_Request_FPDS_Input" w:history="1">
              <w:r w:rsidRPr="00712736">
                <w:rPr>
                  <w:rStyle w:val="Hyperlink"/>
                </w:rPr>
                <w:t>RequestFPDS</w:t>
              </w:r>
            </w:hyperlink>
            <w:r>
              <w:t xml:space="preserve"> (aka A35</w:t>
            </w:r>
            <w:r w:rsidR="00771508">
              <w:t xml:space="preserve">) message.  </w:t>
            </w:r>
            <w:r>
              <w:t>If the mode is set to 2</w:t>
            </w:r>
            <w:r w:rsidR="00771508">
              <w:t xml:space="preserve">, RTCIS will wait for the ASRS response before presenting information (such as the </w:t>
            </w:r>
            <w:r>
              <w:t>induction FPDS</w:t>
            </w:r>
            <w:r w:rsidR="00771508">
              <w:t>) to the user.  I</w:t>
            </w:r>
            <w:r>
              <w:t>f the mode is set to 1</w:t>
            </w:r>
            <w:r w:rsidR="00771508">
              <w:t xml:space="preserve">, RTCIS will not wait for the response.  </w:t>
            </w:r>
            <w:r>
              <w:t>Note:</w:t>
            </w:r>
            <w:r w:rsidR="00771508">
              <w:t xml:space="preserve"> </w:t>
            </w:r>
            <w:r>
              <w:t>This must be set to 2 for RTCIS 8.0.  Mode 1 is not supported at this time.</w:t>
            </w:r>
          </w:p>
          <w:p w:rsidR="00771508" w:rsidRPr="00F71F69" w:rsidRDefault="00771508" w:rsidP="00B826BD">
            <w:r>
              <w:t>(This parameter only applies to RAIng)</w:t>
            </w:r>
          </w:p>
        </w:tc>
      </w:tr>
      <w:tr w:rsidR="00771508" w:rsidRPr="00F71F69" w:rsidTr="001C4A63">
        <w:tc>
          <w:tcPr>
            <w:tcW w:w="2203" w:type="dxa"/>
          </w:tcPr>
          <w:p w:rsidR="00771508" w:rsidRPr="00F71F69" w:rsidRDefault="00771508" w:rsidP="00B826BD">
            <w:r w:rsidRPr="00F71F69">
              <w:t>ASRS_A35_TO</w:t>
            </w:r>
          </w:p>
        </w:tc>
        <w:tc>
          <w:tcPr>
            <w:tcW w:w="2601" w:type="dxa"/>
          </w:tcPr>
          <w:p w:rsidR="00771508" w:rsidRPr="00F71F69" w:rsidRDefault="00771508" w:rsidP="00B826BD">
            <w:r w:rsidRPr="00F71F69">
              <w:t>ASRS: A35 Loc Timeout (in seconds). Used when A35 mode=2 (Wait)</w:t>
            </w:r>
          </w:p>
        </w:tc>
        <w:tc>
          <w:tcPr>
            <w:tcW w:w="4052" w:type="dxa"/>
          </w:tcPr>
          <w:p w:rsidR="00771508" w:rsidRPr="00F71F69" w:rsidRDefault="00771508" w:rsidP="00B826BD">
            <w:r>
              <w:t xml:space="preserve">If the </w:t>
            </w:r>
            <w:r w:rsidR="002307EE">
              <w:t>ASRS_A</w:t>
            </w:r>
            <w:r w:rsidRPr="00F71F69">
              <w:t>3</w:t>
            </w:r>
            <w:r w:rsidR="002307EE">
              <w:t>5</w:t>
            </w:r>
            <w:r w:rsidRPr="00F71F69">
              <w:t>_NFY</w:t>
            </w:r>
            <w:r>
              <w:t xml:space="preserve"> parameter is set to </w:t>
            </w:r>
            <w:r w:rsidR="002307EE">
              <w:t>2</w:t>
            </w:r>
            <w:r>
              <w:t xml:space="preserve"> (waiting for the ASRS response), this is the number of seconds RTCIS will wait for the reply.</w:t>
            </w:r>
            <w:r w:rsidR="0013004D">
              <w:t xml:space="preserve"> (This parameter only applies to RAIng)</w:t>
            </w:r>
          </w:p>
        </w:tc>
      </w:tr>
      <w:tr w:rsidR="00771508" w:rsidRPr="00F71F69" w:rsidTr="001C4A63">
        <w:tc>
          <w:tcPr>
            <w:tcW w:w="2203" w:type="dxa"/>
          </w:tcPr>
          <w:p w:rsidR="00771508" w:rsidRPr="00F71F69" w:rsidRDefault="00771508" w:rsidP="00B826BD">
            <w:r w:rsidRPr="00F71F69">
              <w:t>ASRS_A35_UTO</w:t>
            </w:r>
          </w:p>
        </w:tc>
        <w:tc>
          <w:tcPr>
            <w:tcW w:w="2601" w:type="dxa"/>
          </w:tcPr>
          <w:p w:rsidR="00771508" w:rsidRPr="00F71F69" w:rsidRDefault="00771508" w:rsidP="00B826BD">
            <w:r w:rsidRPr="00F71F69">
              <w:t>ASRS: A35 UL Timeout (in seconds). Used when A35 mode=2 (Wait)</w:t>
            </w:r>
          </w:p>
        </w:tc>
        <w:tc>
          <w:tcPr>
            <w:tcW w:w="4052" w:type="dxa"/>
          </w:tcPr>
          <w:p w:rsidR="00771508" w:rsidRPr="00B606A2" w:rsidRDefault="002307EE" w:rsidP="00B826BD">
            <w:pPr>
              <w:rPr>
                <w:i/>
              </w:rPr>
            </w:pPr>
            <w:r>
              <w:t>If the ASRS_A</w:t>
            </w:r>
            <w:r w:rsidRPr="00F71F69">
              <w:t>3</w:t>
            </w:r>
            <w:r>
              <w:t>5</w:t>
            </w:r>
            <w:r w:rsidRPr="00F71F69">
              <w:t>_NFY</w:t>
            </w:r>
            <w:r>
              <w:t xml:space="preserve"> parameter is set to 2 (waiting for the ASRS response), this is the number of seconds RTCIS will wait for the internal reply.  </w:t>
            </w:r>
            <w:r>
              <w:rPr>
                <w:i/>
              </w:rPr>
              <w:t xml:space="preserve">Note: Internally, the originating RTCIS application may be a client </w:t>
            </w:r>
            <w:r w:rsidR="0013004D">
              <w:rPr>
                <w:i/>
              </w:rPr>
              <w:t xml:space="preserve">to another RTCIS application before attempting to receive/send the message to the ASRS.  </w:t>
            </w:r>
            <w:r w:rsidR="0013004D">
              <w:rPr>
                <w:i/>
              </w:rPr>
              <w:lastRenderedPageBreak/>
              <w:t xml:space="preserve">In this situation, RTCIS will forward the message back to the originating process.  In this situation, the ASRS_A35_TO is used for the ASRS-&gt;RTCIS connection and the ASRS_A35_UTO is used for the RTCIS-&gt;RTCIS connection back to the originating process. </w:t>
            </w:r>
            <w:r w:rsidR="0013004D">
              <w:t>(This parameter only applies to RAIng)</w:t>
            </w:r>
          </w:p>
        </w:tc>
      </w:tr>
      <w:tr w:rsidR="00771508" w:rsidRPr="00F71F69" w:rsidTr="001C4A63">
        <w:tc>
          <w:tcPr>
            <w:tcW w:w="2203" w:type="dxa"/>
          </w:tcPr>
          <w:p w:rsidR="00771508" w:rsidRPr="00F71F69" w:rsidRDefault="00771508" w:rsidP="00B826BD">
            <w:r w:rsidRPr="00F71F69">
              <w:lastRenderedPageBreak/>
              <w:t>ASRS_A8_NFY</w:t>
            </w:r>
          </w:p>
        </w:tc>
        <w:tc>
          <w:tcPr>
            <w:tcW w:w="2601" w:type="dxa"/>
          </w:tcPr>
          <w:p w:rsidR="00771508" w:rsidRPr="00F71F69" w:rsidRDefault="00771508" w:rsidP="00B826BD">
            <w:r w:rsidRPr="00F71F69">
              <w:t>ASRS: A8 Loc Mode (RAIng): 1-Loc Assigned Later</w:t>
            </w:r>
            <w:r>
              <w:t xml:space="preserve"> </w:t>
            </w:r>
            <w:r w:rsidRPr="00F71F69">
              <w:t>2-Wait For ASRS Loc</w:t>
            </w:r>
          </w:p>
        </w:tc>
        <w:tc>
          <w:tcPr>
            <w:tcW w:w="4052" w:type="dxa"/>
          </w:tcPr>
          <w:p w:rsidR="00216CBF" w:rsidRDefault="00771508" w:rsidP="00B826BD">
            <w:r>
              <w:t xml:space="preserve">1 or 2 </w:t>
            </w:r>
            <w:r w:rsidR="00216CBF">
              <w:t>(default 2</w:t>
            </w:r>
            <w:r>
              <w:t xml:space="preserve">) – Determines the RTCIS behavior for the ASRS response to the </w:t>
            </w:r>
            <w:hyperlink w:anchor="_Request_ASRS_Input" w:history="1">
              <w:r w:rsidR="00216CBF" w:rsidRPr="00713991">
                <w:rPr>
                  <w:rStyle w:val="Hyperlink"/>
                </w:rPr>
                <w:t>RequestInduction</w:t>
              </w:r>
            </w:hyperlink>
            <w:r>
              <w:t xml:space="preserve"> </w:t>
            </w:r>
            <w:r w:rsidR="00216CBF">
              <w:t>(aka A8</w:t>
            </w:r>
            <w:r>
              <w:t xml:space="preserve">) message.  </w:t>
            </w:r>
            <w:r w:rsidR="00216CBF">
              <w:t>If the mode is set to 2</w:t>
            </w:r>
            <w:r>
              <w:t xml:space="preserve">, RTCIS will wait for the ASRS response </w:t>
            </w:r>
            <w:r w:rsidR="00216CBF">
              <w:t>before sending further PLC messages, such as the PLC message 6</w:t>
            </w:r>
            <w:r>
              <w:t>.  I</w:t>
            </w:r>
            <w:r w:rsidR="00216CBF">
              <w:t>f the mode is set to 1</w:t>
            </w:r>
            <w:r>
              <w:t xml:space="preserve">, RTCIS will not wait for the response.  </w:t>
            </w:r>
            <w:r w:rsidR="00216CBF">
              <w:t>Note</w:t>
            </w:r>
            <w:r>
              <w:t xml:space="preserve">: </w:t>
            </w:r>
            <w:r w:rsidR="00216CBF">
              <w:t>This parameter has an impact on the RTCIS PLC Control, also called the Detailed Message Driver (dtlmsgdrv).  If the mode is set to 2, the dtlmsgdrv will wait for the ASRS response.  This parameter is defaulted to 2 for RAI 1.0 compatibility, but mode 2 is suggested.</w:t>
            </w:r>
          </w:p>
          <w:p w:rsidR="00771508" w:rsidRPr="00F71F69" w:rsidRDefault="00771508" w:rsidP="00B826BD">
            <w:r>
              <w:t>(This parameter only applies to RAIng)</w:t>
            </w:r>
          </w:p>
        </w:tc>
      </w:tr>
      <w:tr w:rsidR="00771508" w:rsidRPr="00F71F69" w:rsidTr="001C4A63">
        <w:tc>
          <w:tcPr>
            <w:tcW w:w="2203" w:type="dxa"/>
          </w:tcPr>
          <w:p w:rsidR="00771508" w:rsidRPr="00F71F69" w:rsidRDefault="00771508" w:rsidP="00B826BD">
            <w:r w:rsidRPr="00F71F69">
              <w:t>ASRS_A8_TO</w:t>
            </w:r>
          </w:p>
        </w:tc>
        <w:tc>
          <w:tcPr>
            <w:tcW w:w="2601" w:type="dxa"/>
          </w:tcPr>
          <w:p w:rsidR="00771508" w:rsidRPr="00F71F69" w:rsidRDefault="00771508" w:rsidP="00B826BD">
            <w:r w:rsidRPr="00F71F69">
              <w:t>ASRS: A8 Loc Timeout (in seconds). Used when A8 mode=2 (Wait)</w:t>
            </w:r>
          </w:p>
        </w:tc>
        <w:tc>
          <w:tcPr>
            <w:tcW w:w="4052" w:type="dxa"/>
          </w:tcPr>
          <w:p w:rsidR="00771508" w:rsidRPr="00F71F69" w:rsidRDefault="00771508" w:rsidP="00B826BD">
            <w:r>
              <w:t xml:space="preserve">If the </w:t>
            </w:r>
            <w:r w:rsidR="00216CBF">
              <w:t>ASRS_A8</w:t>
            </w:r>
            <w:r w:rsidRPr="00F71F69">
              <w:t>_NFY</w:t>
            </w:r>
            <w:r>
              <w:t xml:space="preserve"> parameter is set to 1 (waiting for the ASRS response), this is the number of seconds RTCIS will wait for the reply.</w:t>
            </w:r>
            <w:r w:rsidR="0013004D">
              <w:t xml:space="preserve"> (This parameter only applies to RAIng)</w:t>
            </w:r>
          </w:p>
        </w:tc>
      </w:tr>
      <w:tr w:rsidR="00771508" w:rsidRPr="00F71F69" w:rsidTr="001C4A63">
        <w:tc>
          <w:tcPr>
            <w:tcW w:w="2203" w:type="dxa"/>
          </w:tcPr>
          <w:p w:rsidR="00771508" w:rsidRPr="00F71F69" w:rsidRDefault="00771508" w:rsidP="00B826BD">
            <w:r w:rsidRPr="00F71F69">
              <w:t>ASRS_BATCH</w:t>
            </w:r>
          </w:p>
        </w:tc>
        <w:tc>
          <w:tcPr>
            <w:tcW w:w="2601" w:type="dxa"/>
          </w:tcPr>
          <w:p w:rsidR="00771508" w:rsidRPr="00F71F69" w:rsidRDefault="00771508" w:rsidP="00B826BD">
            <w:r w:rsidRPr="00F71F69">
              <w:t>Maximum Number of ULs for ASRS Batch Processing</w:t>
            </w:r>
          </w:p>
        </w:tc>
        <w:tc>
          <w:tcPr>
            <w:tcW w:w="4052" w:type="dxa"/>
          </w:tcPr>
          <w:p w:rsidR="00771508" w:rsidRPr="00F71F69" w:rsidRDefault="003A31AB">
            <w:r>
              <w:t xml:space="preserve">RTCIS has the option to treat large withdrawal requests as shipments to be processed in a batch.  </w:t>
            </w:r>
            <w:r w:rsidR="007C513C">
              <w:t>If the number of pallets requested is larger than the number of pallets specified by the A</w:t>
            </w:r>
            <w:r>
              <w:t>SRS_BATCH parameter</w:t>
            </w:r>
            <w:r w:rsidR="007C513C">
              <w:t>, the request will be processed as a shipment/batch.</w:t>
            </w:r>
          </w:p>
        </w:tc>
      </w:tr>
      <w:tr w:rsidR="00771508" w:rsidRPr="00F71F69" w:rsidTr="001C4A63">
        <w:tc>
          <w:tcPr>
            <w:tcW w:w="2203" w:type="dxa"/>
          </w:tcPr>
          <w:p w:rsidR="00771508" w:rsidRPr="00F71F69" w:rsidRDefault="00771508" w:rsidP="00B826BD">
            <w:r w:rsidRPr="00F71F69">
              <w:t>ASRS_LEADTIM</w:t>
            </w:r>
          </w:p>
        </w:tc>
        <w:tc>
          <w:tcPr>
            <w:tcW w:w="2601" w:type="dxa"/>
          </w:tcPr>
          <w:p w:rsidR="00771508" w:rsidRPr="00F71F69" w:rsidRDefault="00771508" w:rsidP="00B826BD">
            <w:r w:rsidRPr="00F71F69">
              <w:t>Lead Time for downloading POs to ASRS</w:t>
            </w:r>
          </w:p>
        </w:tc>
        <w:tc>
          <w:tcPr>
            <w:tcW w:w="4052" w:type="dxa"/>
          </w:tcPr>
          <w:p w:rsidR="00771508" w:rsidRPr="00F71F69" w:rsidRDefault="001D078F" w:rsidP="00B826BD">
            <w:r>
              <w:t xml:space="preserve">Determines when to send production orders to the ASRS using the </w:t>
            </w:r>
            <w:hyperlink w:anchor="_Assign_Production_Order_1" w:history="1">
              <w:r w:rsidR="0026328E" w:rsidRPr="00057C8F">
                <w:rPr>
                  <w:rStyle w:val="Hyperlink"/>
                </w:rPr>
                <w:t>AssignP</w:t>
              </w:r>
              <w:r w:rsidR="0026328E" w:rsidRPr="00057C8F">
                <w:rPr>
                  <w:rStyle w:val="Hyperlink"/>
                </w:rPr>
                <w:t>r</w:t>
              </w:r>
              <w:r w:rsidR="0026328E" w:rsidRPr="00057C8F">
                <w:rPr>
                  <w:rStyle w:val="Hyperlink"/>
                </w:rPr>
                <w:t>odOrder</w:t>
              </w:r>
            </w:hyperlink>
            <w:r w:rsidR="0026328E">
              <w:rPr>
                <w:rStyle w:val="Hyperlink"/>
              </w:rPr>
              <w:t xml:space="preserve"> </w:t>
            </w:r>
            <w:r>
              <w:t>message.</w:t>
            </w:r>
            <w:r w:rsidR="0026328E">
              <w:t xml:space="preserve">  When the production order’s release date/time is within the number of minutes specified by this parameter (prod order activity date/time – system parameter), the production order may be sent to the </w:t>
            </w:r>
            <w:r w:rsidR="0026328E">
              <w:lastRenderedPageBreak/>
              <w:t>ASRS.   For example, if the production orders release date/time is Jan 1, 2015 at 10:00am and the ASRS_LEADTIM system parameter is 90 minutes, the production order may sent to the ASRS at 8:30am to begin picking.</w:t>
            </w:r>
          </w:p>
        </w:tc>
      </w:tr>
      <w:tr w:rsidR="00771508" w:rsidRPr="00F71F69" w:rsidTr="001C4A63">
        <w:tc>
          <w:tcPr>
            <w:tcW w:w="2203" w:type="dxa"/>
          </w:tcPr>
          <w:p w:rsidR="00771508" w:rsidRPr="00F71F69" w:rsidRDefault="00771508" w:rsidP="00B826BD">
            <w:r w:rsidRPr="00F71F69">
              <w:lastRenderedPageBreak/>
              <w:t>ASRS_MAXORD</w:t>
            </w:r>
          </w:p>
        </w:tc>
        <w:tc>
          <w:tcPr>
            <w:tcW w:w="2601" w:type="dxa"/>
          </w:tcPr>
          <w:p w:rsidR="00771508" w:rsidRPr="00F71F69" w:rsidRDefault="00771508" w:rsidP="00B826BD">
            <w:r w:rsidRPr="00F71F69">
              <w:t>Maximum Unit Loads on an ASRS order</w:t>
            </w:r>
          </w:p>
        </w:tc>
        <w:tc>
          <w:tcPr>
            <w:tcW w:w="4052" w:type="dxa"/>
          </w:tcPr>
          <w:p w:rsidR="00771508" w:rsidRPr="00F71F69" w:rsidRDefault="0026328E" w:rsidP="00B826BD">
            <w:r>
              <w:t>This is the maximum number of pallets that may be sent to the ASRS for picking one shipment.  If this shipment requires more pallets, RTCIS will attempt to pick the remaining pallets from floor storage.  Note tha</w:t>
            </w:r>
            <w:r w:rsidR="007E1DCF">
              <w:t xml:space="preserve">t RTCIS will still release the shipment to the ASRS, for the number of pallets specified by this parameter.  For example, a shipment requires 50 pallets and the ASRS_MAXORD </w:t>
            </w:r>
            <w:r w:rsidR="008D57D2">
              <w:t xml:space="preserve">system </w:t>
            </w:r>
            <w:r w:rsidR="007E1DCF">
              <w:t>parameter is set to 30 pallets.  RTCIS will create a (sub)-order for 30 pallets for ASRS picking and attempt to pick the remaining 20 pallets from floor storage.</w:t>
            </w:r>
          </w:p>
        </w:tc>
      </w:tr>
      <w:tr w:rsidR="00771508" w:rsidRPr="00F71F69" w:rsidTr="001C4A63">
        <w:tc>
          <w:tcPr>
            <w:tcW w:w="2203" w:type="dxa"/>
          </w:tcPr>
          <w:p w:rsidR="00771508" w:rsidRPr="00F71F69" w:rsidRDefault="00771508" w:rsidP="00B826BD">
            <w:r w:rsidRPr="00F71F69">
              <w:t>ASRS_MAX_REL</w:t>
            </w:r>
          </w:p>
        </w:tc>
        <w:tc>
          <w:tcPr>
            <w:tcW w:w="2601" w:type="dxa"/>
          </w:tcPr>
          <w:p w:rsidR="00771508" w:rsidRPr="00F71F69" w:rsidRDefault="00771508" w:rsidP="00B826BD">
            <w:r w:rsidRPr="00F71F69">
              <w:t xml:space="preserve">ASRS: Maximum Replenishments Released to ALP </w:t>
            </w:r>
          </w:p>
        </w:tc>
        <w:tc>
          <w:tcPr>
            <w:tcW w:w="4052" w:type="dxa"/>
          </w:tcPr>
          <w:p w:rsidR="00771508" w:rsidRPr="00F71F69" w:rsidRDefault="00877CBD" w:rsidP="00B826BD">
            <w:r>
              <w:t>The maximum number of replenishments that released to the ASRS for ALPS (automatic layer picking).</w:t>
            </w:r>
          </w:p>
        </w:tc>
      </w:tr>
      <w:tr w:rsidR="00771508" w:rsidRPr="00F71F69" w:rsidTr="001C4A63">
        <w:tc>
          <w:tcPr>
            <w:tcW w:w="2203" w:type="dxa"/>
          </w:tcPr>
          <w:p w:rsidR="00771508" w:rsidRPr="00F71F69" w:rsidRDefault="00771508" w:rsidP="00B826BD">
            <w:r w:rsidRPr="00F71F69">
              <w:t>ASRS_PARTULS</w:t>
            </w:r>
          </w:p>
        </w:tc>
        <w:tc>
          <w:tcPr>
            <w:tcW w:w="2601" w:type="dxa"/>
          </w:tcPr>
          <w:p w:rsidR="00771508" w:rsidRPr="00F71F69" w:rsidRDefault="00771508" w:rsidP="00B826BD">
            <w:r w:rsidRPr="00F71F69">
              <w:t>Store Partial Pallets in ASRS?</w:t>
            </w:r>
          </w:p>
        </w:tc>
        <w:tc>
          <w:tcPr>
            <w:tcW w:w="4052" w:type="dxa"/>
          </w:tcPr>
          <w:p w:rsidR="00771508" w:rsidRPr="00F71F69" w:rsidRDefault="00877CBD" w:rsidP="00B826BD">
            <w:r>
              <w:t xml:space="preserve">Y(es) or N(o) – If Y(es), RTCIS will send induction requests to store partial pallets in the ASRS.  If N(o), RTCIS will direct partial pallets to floor storage.  Note: This also has an </w:t>
            </w:r>
            <w:r w:rsidR="00622C71">
              <w:t xml:space="preserve">impact on withdrawal requests. If the partials may be stored in the ASRS, the </w:t>
            </w:r>
            <w:r w:rsidR="00622C71" w:rsidRPr="00A646A6">
              <w:rPr>
                <w:caps/>
              </w:rPr>
              <w:t>Withdrawal_partial_code</w:t>
            </w:r>
            <w:r w:rsidR="00622C71">
              <w:t xml:space="preserve"> field on the </w:t>
            </w:r>
            <w:hyperlink w:anchor="_Withdrawal_Request_(WithdrawalReque" w:history="1">
              <w:r w:rsidR="00622C71" w:rsidRPr="00E86BC6">
                <w:rPr>
                  <w:rStyle w:val="Hyperlink"/>
                </w:rPr>
                <w:t>WithdrawalRequest</w:t>
              </w:r>
            </w:hyperlink>
            <w:r w:rsidR="00622C71">
              <w:t xml:space="preserve"> message will specify the type of pallet needed (full or partial).  If the partials cannot be stored in the ASRS, this field will always request full pallets.</w:t>
            </w:r>
          </w:p>
        </w:tc>
      </w:tr>
      <w:tr w:rsidR="00771508" w:rsidRPr="00F71F69" w:rsidTr="001C4A63">
        <w:tc>
          <w:tcPr>
            <w:tcW w:w="2203" w:type="dxa"/>
          </w:tcPr>
          <w:p w:rsidR="00771508" w:rsidRPr="00F71F69" w:rsidRDefault="00771508" w:rsidP="00B826BD">
            <w:r w:rsidRPr="00F71F69">
              <w:t>ASRS_PO_DELV</w:t>
            </w:r>
          </w:p>
        </w:tc>
        <w:tc>
          <w:tcPr>
            <w:tcW w:w="2601" w:type="dxa"/>
          </w:tcPr>
          <w:p w:rsidR="00771508" w:rsidRPr="00F71F69" w:rsidRDefault="00771508" w:rsidP="00B826BD">
            <w:r w:rsidRPr="00F71F69">
              <w:t>Is the Site Using ASRS PO Delivery?</w:t>
            </w:r>
          </w:p>
        </w:tc>
        <w:tc>
          <w:tcPr>
            <w:tcW w:w="4052" w:type="dxa"/>
          </w:tcPr>
          <w:p w:rsidR="00771508" w:rsidRPr="00F71F69" w:rsidRDefault="00622C71">
            <w:r>
              <w:t xml:space="preserve">Y(es) or N(o) – Determines if production orders are being delivered by the ASRS at this facility.  If Y(es), </w:t>
            </w:r>
            <w:hyperlink w:anchor="_Request_Next_Production_1" w:history="1">
              <w:r w:rsidR="00EF4D24" w:rsidRPr="00451080">
                <w:rPr>
                  <w:rStyle w:val="Hyperlink"/>
                  <w:sz w:val="22"/>
                  <w:szCs w:val="22"/>
                </w:rPr>
                <w:t>Re</w:t>
              </w:r>
              <w:r w:rsidR="00EF4D24" w:rsidRPr="00451080">
                <w:rPr>
                  <w:rStyle w:val="Hyperlink"/>
                  <w:sz w:val="22"/>
                  <w:szCs w:val="22"/>
                </w:rPr>
                <w:t>q</w:t>
              </w:r>
              <w:r w:rsidR="00EF4D24" w:rsidRPr="00451080">
                <w:rPr>
                  <w:rStyle w:val="Hyperlink"/>
                  <w:sz w:val="22"/>
                  <w:szCs w:val="22"/>
                </w:rPr>
                <w:t>uestNext</w:t>
              </w:r>
              <w:r w:rsidR="00EF4D24" w:rsidRPr="00451080">
                <w:rPr>
                  <w:rStyle w:val="Hyperlink"/>
                </w:rPr>
                <w:t>ProdOrder</w:t>
              </w:r>
            </w:hyperlink>
            <w:r>
              <w:t xml:space="preserve"> and </w:t>
            </w:r>
            <w:hyperlink w:anchor="_Assign_Production_Order_1" w:history="1">
              <w:r w:rsidRPr="00057C8F">
                <w:rPr>
                  <w:rStyle w:val="Hyperlink"/>
                </w:rPr>
                <w:t>Assi</w:t>
              </w:r>
              <w:r w:rsidRPr="00057C8F">
                <w:rPr>
                  <w:rStyle w:val="Hyperlink"/>
                </w:rPr>
                <w:t>g</w:t>
              </w:r>
              <w:r w:rsidRPr="00057C8F">
                <w:rPr>
                  <w:rStyle w:val="Hyperlink"/>
                </w:rPr>
                <w:t>nProdOrder</w:t>
              </w:r>
            </w:hyperlink>
            <w:r>
              <w:rPr>
                <w:rStyle w:val="Hyperlink"/>
              </w:rPr>
              <w:t xml:space="preserve"> </w:t>
            </w:r>
            <w:r>
              <w:t>messages will be used to process production orders.</w:t>
            </w:r>
          </w:p>
        </w:tc>
      </w:tr>
      <w:tr w:rsidR="00771508" w:rsidRPr="00F71F69" w:rsidTr="001C4A63">
        <w:tc>
          <w:tcPr>
            <w:tcW w:w="2203" w:type="dxa"/>
          </w:tcPr>
          <w:p w:rsidR="00771508" w:rsidRPr="00F71F69" w:rsidRDefault="00771508" w:rsidP="00B826BD">
            <w:r w:rsidRPr="00F71F69">
              <w:t>ASRS_RAING</w:t>
            </w:r>
          </w:p>
        </w:tc>
        <w:tc>
          <w:tcPr>
            <w:tcW w:w="2601" w:type="dxa"/>
          </w:tcPr>
          <w:p w:rsidR="00771508" w:rsidRPr="00F71F69" w:rsidRDefault="00771508" w:rsidP="00B826BD">
            <w:r w:rsidRPr="00F71F69">
              <w:t xml:space="preserve">ASRS: Using RAI Next </w:t>
            </w:r>
            <w:r w:rsidRPr="00F71F69">
              <w:lastRenderedPageBreak/>
              <w:t>Generation (XML) Interface or 1.0(libaal/libhal) Interface</w:t>
            </w:r>
          </w:p>
        </w:tc>
        <w:tc>
          <w:tcPr>
            <w:tcW w:w="4052" w:type="dxa"/>
          </w:tcPr>
          <w:p w:rsidR="00771508" w:rsidRPr="00F71F69" w:rsidRDefault="007C513C">
            <w:r>
              <w:lastRenderedPageBreak/>
              <w:t xml:space="preserve">Y(es) or No – If this is set to Y(es), the </w:t>
            </w:r>
            <w:r>
              <w:lastRenderedPageBreak/>
              <w:t>RAIng (XML) interface will be used.  If this is set to N(o), the RAI 1.0 (inline function call) interface will be used.</w:t>
            </w:r>
          </w:p>
        </w:tc>
      </w:tr>
      <w:tr w:rsidR="00771508" w:rsidRPr="00F71F69" w:rsidTr="001C4A63">
        <w:tc>
          <w:tcPr>
            <w:tcW w:w="2203" w:type="dxa"/>
          </w:tcPr>
          <w:p w:rsidR="00771508" w:rsidRPr="00F71F69" w:rsidRDefault="00771508" w:rsidP="00B826BD">
            <w:r w:rsidRPr="00F71F69">
              <w:lastRenderedPageBreak/>
              <w:t>ASRS_REL_INT</w:t>
            </w:r>
          </w:p>
        </w:tc>
        <w:tc>
          <w:tcPr>
            <w:tcW w:w="2601" w:type="dxa"/>
          </w:tcPr>
          <w:p w:rsidR="00771508" w:rsidRPr="00F71F69" w:rsidRDefault="00771508" w:rsidP="00B826BD">
            <w:r w:rsidRPr="00F71F69">
              <w:t>ASRS: Release ALP Replenishments Interval (minutes)</w:t>
            </w:r>
          </w:p>
        </w:tc>
        <w:tc>
          <w:tcPr>
            <w:tcW w:w="4052" w:type="dxa"/>
          </w:tcPr>
          <w:p w:rsidR="00771508" w:rsidRPr="00F71F69" w:rsidRDefault="00A83096" w:rsidP="00B826BD">
            <w:r>
              <w:t>The number of minutes to wait before releasing additional ASRS requests for ALP (automated layer picking).</w:t>
            </w:r>
          </w:p>
        </w:tc>
      </w:tr>
      <w:tr w:rsidR="00771508" w:rsidRPr="00F71F69" w:rsidTr="001C4A63">
        <w:tc>
          <w:tcPr>
            <w:tcW w:w="2203" w:type="dxa"/>
          </w:tcPr>
          <w:p w:rsidR="00771508" w:rsidRPr="00F71F69" w:rsidRDefault="00771508" w:rsidP="00B826BD">
            <w:r w:rsidRPr="00F71F69">
              <w:t>ASRS_SENDVTL</w:t>
            </w:r>
          </w:p>
        </w:tc>
        <w:tc>
          <w:tcPr>
            <w:tcW w:w="2601" w:type="dxa"/>
          </w:tcPr>
          <w:p w:rsidR="00771508" w:rsidRPr="00F71F69" w:rsidRDefault="00771508" w:rsidP="00B826BD">
            <w:r w:rsidRPr="00F71F69">
              <w:t>ASRS: Send VTL Location for Message 13</w:t>
            </w:r>
          </w:p>
        </w:tc>
        <w:tc>
          <w:tcPr>
            <w:tcW w:w="4052" w:type="dxa"/>
          </w:tcPr>
          <w:p w:rsidR="00771508" w:rsidRPr="00F71F69" w:rsidRDefault="00A83096" w:rsidP="00B826BD">
            <w:r>
              <w:t xml:space="preserve">Y(es) or N(o) – Allow RTCIS to request a specific VTL delivery location for a </w:t>
            </w:r>
            <w:hyperlink w:anchor="_Withdrawal_Request_(WithdrawalReque" w:history="1">
              <w:r w:rsidRPr="00E86BC6">
                <w:rPr>
                  <w:rStyle w:val="Hyperlink"/>
                </w:rPr>
                <w:t>WithdrawalRequest</w:t>
              </w:r>
            </w:hyperlink>
            <w:r>
              <w:t xml:space="preserve"> message.  If this is set to Y(es), RTCIS may (optionally) request a specific delivery location. If this is set to N(o), the ASRS will always supply the delivery conveyor/VTL location in the </w:t>
            </w:r>
            <w:hyperlink w:anchor="_Assign_ASRS_Withdrawal" w:history="1">
              <w:r w:rsidRPr="00152C57">
                <w:rPr>
                  <w:rStyle w:val="Hyperlink"/>
                </w:rPr>
                <w:t>AssignWithdrawalLoc</w:t>
              </w:r>
            </w:hyperlink>
            <w:r>
              <w:rPr>
                <w:rStyle w:val="Hyperlink"/>
              </w:rPr>
              <w:t xml:space="preserve"> </w:t>
            </w:r>
            <w:r>
              <w:t>message.</w:t>
            </w:r>
          </w:p>
        </w:tc>
      </w:tr>
      <w:tr w:rsidR="00771508" w:rsidRPr="00F71F69" w:rsidTr="001C4A63">
        <w:tc>
          <w:tcPr>
            <w:tcW w:w="2203" w:type="dxa"/>
          </w:tcPr>
          <w:p w:rsidR="00771508" w:rsidRPr="00F71F69" w:rsidRDefault="00771508" w:rsidP="00B826BD">
            <w:r w:rsidRPr="00F71F69">
              <w:t>ASRS_STGPRMT</w:t>
            </w:r>
          </w:p>
        </w:tc>
        <w:tc>
          <w:tcPr>
            <w:tcW w:w="2601" w:type="dxa"/>
          </w:tcPr>
          <w:p w:rsidR="00771508" w:rsidRPr="00F71F69" w:rsidRDefault="00771508" w:rsidP="00B826BD">
            <w:r w:rsidRPr="00F71F69">
              <w:t>Allow Truck Loading While ASRS is Staging</w:t>
            </w:r>
          </w:p>
        </w:tc>
        <w:tc>
          <w:tcPr>
            <w:tcW w:w="4052" w:type="dxa"/>
          </w:tcPr>
          <w:p w:rsidR="00771508" w:rsidRPr="00F71F69" w:rsidRDefault="005108CB" w:rsidP="005108CB">
            <w:r>
              <w:t xml:space="preserve">Y(es) or N(o) – Determines if RTCIS should allow inventory to be loaded onto a trailer while the ASRS is still actively delivering inventory to the staging/shipping lane.  This should be set to No, if the trailer is sequenced by order or by pallet. </w:t>
            </w:r>
          </w:p>
        </w:tc>
      </w:tr>
      <w:tr w:rsidR="00771508" w:rsidRPr="00F71F69" w:rsidTr="001C4A63">
        <w:tc>
          <w:tcPr>
            <w:tcW w:w="2203" w:type="dxa"/>
          </w:tcPr>
          <w:p w:rsidR="00771508" w:rsidRPr="00F71F69" w:rsidRDefault="00771508" w:rsidP="00B826BD">
            <w:r w:rsidRPr="00F71F69">
              <w:t>ASRS_UNSTAGE</w:t>
            </w:r>
          </w:p>
        </w:tc>
        <w:tc>
          <w:tcPr>
            <w:tcW w:w="2601" w:type="dxa"/>
          </w:tcPr>
          <w:p w:rsidR="00771508" w:rsidRPr="00F71F69" w:rsidRDefault="00771508" w:rsidP="00B826BD">
            <w:r w:rsidRPr="00F71F69">
              <w:t>Can ASRS Unstage Cancelled Order?</w:t>
            </w:r>
          </w:p>
        </w:tc>
        <w:tc>
          <w:tcPr>
            <w:tcW w:w="4052" w:type="dxa"/>
          </w:tcPr>
          <w:p w:rsidR="00771508" w:rsidRPr="00F71F69" w:rsidRDefault="005108CB" w:rsidP="00B826BD">
            <w:r>
              <w:t xml:space="preserve">Y(es) or N(o) – Determines if RTCIS should allow the staged orders to be re-inducted into the ASRS using the RTCIS ACTIV Un-staging application (actunstage).  If set to Y(es), the user may select canceled orders and RTCIS will issue </w:t>
            </w:r>
            <w:r w:rsidR="005D54B7">
              <w:rPr>
                <w:color w:val="0000FF"/>
              </w:rPr>
              <w:t>SlotDestage</w:t>
            </w:r>
            <w:r w:rsidR="005D54B7" w:rsidDel="005D54B7">
              <w:t xml:space="preserve"> </w:t>
            </w:r>
            <w:r w:rsidR="005D54B7">
              <w:t>requests</w:t>
            </w:r>
            <w:r w:rsidR="00F25683">
              <w:t xml:space="preserve"> to ASRS</w:t>
            </w:r>
            <w:r w:rsidR="005D54B7">
              <w:t>.  If set to N(o), the user will be prevented from un</w:t>
            </w:r>
            <w:r w:rsidR="00F25683">
              <w:t>-</w:t>
            </w:r>
            <w:r w:rsidR="005D54B7">
              <w:t>staging.</w:t>
            </w:r>
          </w:p>
        </w:tc>
      </w:tr>
      <w:tr w:rsidR="00771508" w:rsidRPr="00F71F69" w:rsidTr="001C4A63">
        <w:tc>
          <w:tcPr>
            <w:tcW w:w="2203" w:type="dxa"/>
          </w:tcPr>
          <w:p w:rsidR="00771508" w:rsidRPr="00F71F69" w:rsidRDefault="00771508" w:rsidP="00B826BD">
            <w:r w:rsidRPr="00F71F69">
              <w:t>ASRS_WD_DAYS</w:t>
            </w:r>
          </w:p>
        </w:tc>
        <w:tc>
          <w:tcPr>
            <w:tcW w:w="2601" w:type="dxa"/>
          </w:tcPr>
          <w:p w:rsidR="00771508" w:rsidRPr="00F71F69" w:rsidRDefault="00771508" w:rsidP="00B826BD">
            <w:r w:rsidRPr="00F71F69">
              <w:t>ASRS: Default ASRS Withdraw Days</w:t>
            </w:r>
          </w:p>
        </w:tc>
        <w:tc>
          <w:tcPr>
            <w:tcW w:w="4052" w:type="dxa"/>
          </w:tcPr>
          <w:p w:rsidR="00771508" w:rsidRPr="00F71F69" w:rsidRDefault="00E93A1E" w:rsidP="00991D70">
            <w:r>
              <w:t>The default number of days to associate with the batched withdrawal</w:t>
            </w:r>
            <w:r w:rsidR="00245E02">
              <w:t xml:space="preserve"> request. </w:t>
            </w:r>
            <w:r>
              <w:t>RTCIS uses the</w:t>
            </w:r>
            <w:r w:rsidR="00245E02">
              <w:t xml:space="preserve"> number of days to prioritize batched withdrawal requests when releasing the requests to the ASRS.  Note that RTCIS does not send this information to the ASRS; it is only used by RTCIS to determine priority.</w:t>
            </w:r>
          </w:p>
        </w:tc>
      </w:tr>
      <w:tr w:rsidR="00771508" w:rsidRPr="00F71F69" w:rsidTr="001C4A63">
        <w:tc>
          <w:tcPr>
            <w:tcW w:w="2203" w:type="dxa"/>
          </w:tcPr>
          <w:p w:rsidR="00771508" w:rsidRPr="00F71F69" w:rsidRDefault="00771508" w:rsidP="00B826BD">
            <w:bookmarkStart w:id="3214" w:name="DEF_ASRS_DSP"/>
            <w:r w:rsidRPr="00E132F7">
              <w:t>DEF_ASRS_DSP</w:t>
            </w:r>
            <w:bookmarkEnd w:id="3214"/>
          </w:p>
        </w:tc>
        <w:tc>
          <w:tcPr>
            <w:tcW w:w="2601" w:type="dxa"/>
          </w:tcPr>
          <w:p w:rsidR="00771508" w:rsidRPr="00F71F69" w:rsidRDefault="00771508" w:rsidP="00B826BD">
            <w:r w:rsidRPr="00E132F7">
              <w:t>Default ASRS Disposition</w:t>
            </w:r>
          </w:p>
        </w:tc>
        <w:tc>
          <w:tcPr>
            <w:tcW w:w="4052" w:type="dxa"/>
          </w:tcPr>
          <w:p w:rsidR="00771508" w:rsidRPr="00991D70" w:rsidRDefault="00974D66" w:rsidP="00B826BD">
            <w:r>
              <w:t xml:space="preserve">The default ASRS disposition, if </w:t>
            </w:r>
            <w:r w:rsidR="00373236">
              <w:t>the disposition was not entered when the shipment wa</w:t>
            </w:r>
            <w:r>
              <w:t>s created.  T</w:t>
            </w:r>
            <w:r w:rsidR="00A12A63">
              <w:t>he disposition values are:</w:t>
            </w:r>
          </w:p>
          <w:p w:rsidR="00974D66" w:rsidRPr="00B54054" w:rsidRDefault="00974D66" w:rsidP="001C4A63">
            <w:pPr>
              <w:pStyle w:val="ListParagraph"/>
              <w:numPr>
                <w:ilvl w:val="0"/>
                <w:numId w:val="43"/>
              </w:numPr>
            </w:pPr>
            <w:r w:rsidRPr="001C4A63">
              <w:rPr>
                <w:rFonts w:ascii="Times New Roman" w:hAnsi="Times New Roman"/>
                <w:sz w:val="24"/>
                <w:szCs w:val="24"/>
              </w:rPr>
              <w:t>N</w:t>
            </w:r>
            <w:r w:rsidR="00A12A63" w:rsidRPr="001C4A63">
              <w:rPr>
                <w:rFonts w:ascii="Times New Roman" w:hAnsi="Times New Roman"/>
                <w:sz w:val="24"/>
                <w:szCs w:val="24"/>
              </w:rPr>
              <w:t>ONE –</w:t>
            </w:r>
            <w:r w:rsidR="00991D70">
              <w:rPr>
                <w:rFonts w:ascii="Times New Roman" w:hAnsi="Times New Roman"/>
                <w:sz w:val="24"/>
                <w:szCs w:val="24"/>
              </w:rPr>
              <w:t xml:space="preserve">The shipment will be examined for release to the ASRS </w:t>
            </w:r>
            <w:r w:rsidR="00991D70">
              <w:rPr>
                <w:rFonts w:ascii="Times New Roman" w:hAnsi="Times New Roman"/>
                <w:sz w:val="24"/>
                <w:szCs w:val="24"/>
              </w:rPr>
              <w:lastRenderedPageBreak/>
              <w:t>with additional requirements.</w:t>
            </w:r>
          </w:p>
          <w:p w:rsidR="00974D66" w:rsidRPr="00B54054" w:rsidRDefault="00A12A63" w:rsidP="001C4A63">
            <w:pPr>
              <w:pStyle w:val="ListParagraph"/>
              <w:numPr>
                <w:ilvl w:val="0"/>
                <w:numId w:val="43"/>
              </w:numPr>
            </w:pPr>
            <w:r w:rsidRPr="001C4A63">
              <w:rPr>
                <w:rFonts w:ascii="Times New Roman" w:hAnsi="Times New Roman"/>
                <w:sz w:val="24"/>
                <w:szCs w:val="24"/>
              </w:rPr>
              <w:t xml:space="preserve">SHORT – </w:t>
            </w:r>
            <w:r w:rsidR="00D77D52">
              <w:rPr>
                <w:rFonts w:ascii="Times New Roman" w:hAnsi="Times New Roman"/>
                <w:sz w:val="24"/>
                <w:szCs w:val="24"/>
              </w:rPr>
              <w:t xml:space="preserve">If the shipment is short, </w:t>
            </w:r>
            <w:r w:rsidR="00D77D52">
              <w:rPr>
                <w:rFonts w:ascii="Times New Roman" w:hAnsi="Times New Roman"/>
              </w:rPr>
              <w:t>RTCIS will only send requests to the ASRS for picks with available i</w:t>
            </w:r>
            <w:r w:rsidR="00D77D52" w:rsidRPr="000C75D3">
              <w:rPr>
                <w:rFonts w:ascii="Times New Roman" w:hAnsi="Times New Roman"/>
              </w:rPr>
              <w:t>nventory</w:t>
            </w:r>
            <w:r w:rsidR="00D77D52">
              <w:rPr>
                <w:rFonts w:ascii="Times New Roman" w:hAnsi="Times New Roman"/>
              </w:rPr>
              <w:t>.</w:t>
            </w:r>
          </w:p>
          <w:p w:rsidR="00D77D52" w:rsidRDefault="00A12A63" w:rsidP="001C4A63">
            <w:pPr>
              <w:pStyle w:val="ListParagraph"/>
              <w:numPr>
                <w:ilvl w:val="0"/>
                <w:numId w:val="43"/>
              </w:numPr>
            </w:pPr>
            <w:r w:rsidRPr="001C4A63">
              <w:rPr>
                <w:rFonts w:ascii="Times New Roman" w:hAnsi="Times New Roman"/>
                <w:sz w:val="24"/>
                <w:szCs w:val="24"/>
              </w:rPr>
              <w:t xml:space="preserve">OPEN – </w:t>
            </w:r>
            <w:r w:rsidR="00D77D52">
              <w:rPr>
                <w:rFonts w:ascii="Times New Roman" w:hAnsi="Times New Roman"/>
                <w:sz w:val="24"/>
                <w:szCs w:val="24"/>
              </w:rPr>
              <w:t xml:space="preserve">If the shipment is short, </w:t>
            </w:r>
            <w:r w:rsidR="00D77D52">
              <w:rPr>
                <w:rFonts w:ascii="Times New Roman" w:hAnsi="Times New Roman"/>
              </w:rPr>
              <w:t>RTCIS will</w:t>
            </w:r>
            <w:r w:rsidR="00D77D52" w:rsidRPr="000C75D3">
              <w:rPr>
                <w:rFonts w:ascii="Times New Roman" w:hAnsi="Times New Roman"/>
              </w:rPr>
              <w:t xml:space="preserve"> </w:t>
            </w:r>
            <w:r w:rsidR="00D77D52">
              <w:rPr>
                <w:rFonts w:ascii="Times New Roman" w:hAnsi="Times New Roman"/>
              </w:rPr>
              <w:t xml:space="preserve">send requests to the ASRS for all picks.  This includes picks with available inventory and </w:t>
            </w:r>
            <w:r w:rsidR="00D77D52" w:rsidRPr="000C75D3">
              <w:rPr>
                <w:rFonts w:ascii="Times New Roman" w:hAnsi="Times New Roman"/>
              </w:rPr>
              <w:t>wait</w:t>
            </w:r>
            <w:r w:rsidR="00D77D52">
              <w:rPr>
                <w:rFonts w:ascii="Times New Roman" w:hAnsi="Times New Roman"/>
              </w:rPr>
              <w:t>ing for the missing i</w:t>
            </w:r>
            <w:r w:rsidR="00D77D52" w:rsidRPr="000C75D3">
              <w:rPr>
                <w:rFonts w:ascii="Times New Roman" w:hAnsi="Times New Roman"/>
              </w:rPr>
              <w:t>nventory to arrive</w:t>
            </w:r>
            <w:r w:rsidR="00F050F5">
              <w:rPr>
                <w:rFonts w:ascii="Times New Roman" w:hAnsi="Times New Roman"/>
              </w:rPr>
              <w:t xml:space="preserve"> for picks without inventory.</w:t>
            </w:r>
          </w:p>
          <w:p w:rsidR="00F050F5" w:rsidRPr="00B54054" w:rsidRDefault="00974D66" w:rsidP="001C4A63">
            <w:pPr>
              <w:pStyle w:val="ListParagraph"/>
              <w:numPr>
                <w:ilvl w:val="0"/>
                <w:numId w:val="43"/>
              </w:numPr>
            </w:pPr>
            <w:r w:rsidRPr="001C4A63">
              <w:rPr>
                <w:rFonts w:ascii="Times New Roman" w:hAnsi="Times New Roman"/>
                <w:sz w:val="24"/>
                <w:szCs w:val="24"/>
              </w:rPr>
              <w:t>A</w:t>
            </w:r>
            <w:r w:rsidR="00A12A63" w:rsidRPr="001C4A63">
              <w:rPr>
                <w:rFonts w:ascii="Times New Roman" w:hAnsi="Times New Roman"/>
                <w:sz w:val="24"/>
                <w:szCs w:val="24"/>
              </w:rPr>
              <w:t xml:space="preserve">NYWAY – </w:t>
            </w:r>
            <w:r w:rsidR="00991D70">
              <w:rPr>
                <w:rFonts w:ascii="Times New Roman" w:hAnsi="Times New Roman"/>
              </w:rPr>
              <w:t xml:space="preserve">RTCIS will send requests to the ASRS, </w:t>
            </w:r>
            <w:r w:rsidR="00D77D52" w:rsidRPr="000C75D3">
              <w:rPr>
                <w:rFonts w:ascii="Times New Roman" w:hAnsi="Times New Roman"/>
              </w:rPr>
              <w:t>regardless of</w:t>
            </w:r>
            <w:r w:rsidR="00991D70">
              <w:rPr>
                <w:rFonts w:ascii="Times New Roman" w:hAnsi="Times New Roman"/>
              </w:rPr>
              <w:t xml:space="preserve"> the pallet t</w:t>
            </w:r>
            <w:r w:rsidR="00D77D52" w:rsidRPr="000C75D3">
              <w:rPr>
                <w:rFonts w:ascii="Times New Roman" w:hAnsi="Times New Roman"/>
              </w:rPr>
              <w:t>ype</w:t>
            </w:r>
            <w:r w:rsidR="00991D70">
              <w:rPr>
                <w:rFonts w:ascii="Times New Roman" w:hAnsi="Times New Roman"/>
              </w:rPr>
              <w:t xml:space="preserve"> requested for the order.</w:t>
            </w:r>
          </w:p>
          <w:p w:rsidR="00974D66" w:rsidRPr="00B54054" w:rsidRDefault="00A12A63" w:rsidP="001C4A63">
            <w:pPr>
              <w:pStyle w:val="ListParagraph"/>
              <w:numPr>
                <w:ilvl w:val="0"/>
                <w:numId w:val="43"/>
              </w:numPr>
            </w:pPr>
            <w:r w:rsidRPr="001C4A63">
              <w:rPr>
                <w:rFonts w:ascii="Times New Roman" w:hAnsi="Times New Roman"/>
                <w:sz w:val="24"/>
                <w:szCs w:val="24"/>
              </w:rPr>
              <w:t xml:space="preserve">CONVENTIONAL – </w:t>
            </w:r>
            <w:r w:rsidR="00D77D52">
              <w:rPr>
                <w:rFonts w:ascii="Times New Roman" w:hAnsi="Times New Roman"/>
                <w:sz w:val="24"/>
                <w:szCs w:val="24"/>
              </w:rPr>
              <w:t>Shipment will be picked from conventional storage locations, not the ASRS.</w:t>
            </w:r>
          </w:p>
          <w:p w:rsidR="00974D66" w:rsidRPr="00E132F7" w:rsidRDefault="00A12A63" w:rsidP="001C4A63">
            <w:pPr>
              <w:pStyle w:val="ListParagraph"/>
              <w:numPr>
                <w:ilvl w:val="0"/>
                <w:numId w:val="43"/>
              </w:numPr>
            </w:pPr>
            <w:r w:rsidRPr="001C4A63">
              <w:rPr>
                <w:rFonts w:ascii="Times New Roman" w:hAnsi="Times New Roman"/>
                <w:sz w:val="24"/>
                <w:szCs w:val="24"/>
              </w:rPr>
              <w:t xml:space="preserve">HOLD </w:t>
            </w:r>
            <w:r w:rsidR="00373236">
              <w:rPr>
                <w:rFonts w:ascii="Times New Roman" w:hAnsi="Times New Roman"/>
                <w:sz w:val="24"/>
                <w:szCs w:val="24"/>
              </w:rPr>
              <w:t xml:space="preserve">– Used to hold a shipment until the appointment date/time. Please refer to </w:t>
            </w:r>
            <w:r w:rsidR="00373236" w:rsidRPr="001C4A63">
              <w:rPr>
                <w:rFonts w:ascii="Times New Roman" w:hAnsi="Times New Roman"/>
                <w:sz w:val="24"/>
                <w:szCs w:val="24"/>
              </w:rPr>
              <w:t xml:space="preserve">the </w:t>
            </w:r>
            <w:hyperlink w:anchor="ASRSHDREL" w:history="1">
              <w:r w:rsidR="00373236" w:rsidRPr="001C4A63">
                <w:rPr>
                  <w:rStyle w:val="Hyperlink"/>
                </w:rPr>
                <w:t>ASRSHDREL</w:t>
              </w:r>
            </w:hyperlink>
            <w:r w:rsidR="00373236" w:rsidRPr="001C4A63">
              <w:rPr>
                <w:rFonts w:ascii="Times New Roman" w:hAnsi="Times New Roman"/>
                <w:sz w:val="24"/>
                <w:szCs w:val="24"/>
              </w:rPr>
              <w:t xml:space="preserve"> system parameter</w:t>
            </w:r>
            <w:r w:rsidR="00373236">
              <w:rPr>
                <w:rFonts w:ascii="Times New Roman" w:hAnsi="Times New Roman"/>
                <w:sz w:val="24"/>
                <w:szCs w:val="24"/>
              </w:rPr>
              <w:t xml:space="preserve"> for more information.</w:t>
            </w:r>
            <w:r w:rsidR="00A97642">
              <w:rPr>
                <w:rFonts w:ascii="Times New Roman" w:hAnsi="Times New Roman"/>
                <w:sz w:val="24"/>
                <w:szCs w:val="24"/>
              </w:rPr>
              <w:t xml:space="preserve">  </w:t>
            </w:r>
            <w:r w:rsidR="00A97642">
              <w:rPr>
                <w:rFonts w:ascii="Times New Roman" w:hAnsi="Times New Roman"/>
                <w:vanish/>
                <w:sz w:val="24"/>
                <w:szCs w:val="24"/>
              </w:rPr>
              <w:t>RTCIS will without inventory. inventory and shortg ocations, not the ASRS. by RTCIS to determine priority.</w:t>
            </w:r>
            <w:r w:rsidR="00A97642">
              <w:rPr>
                <w:rFonts w:ascii="Times New Roman" w:hAnsi="Times New Roman"/>
                <w:vanish/>
                <w:sz w:val="24"/>
                <w:szCs w:val="24"/>
              </w:rPr>
              <w:pgNum/>
            </w:r>
            <w:r w:rsidR="00A97642">
              <w:rPr>
                <w:rFonts w:ascii="Times New Roman" w:hAnsi="Times New Roman"/>
                <w:vanish/>
                <w:sz w:val="24"/>
                <w:szCs w:val="24"/>
              </w:rPr>
              <w:pgNum/>
            </w:r>
            <w:r w:rsidR="00A97642">
              <w:rPr>
                <w:rFonts w:ascii="Times New Roman" w:hAnsi="Times New Roman"/>
                <w:vanish/>
                <w:sz w:val="24"/>
                <w:szCs w:val="24"/>
              </w:rPr>
              <w:pgNum/>
            </w:r>
            <w:r w:rsidR="00A97642">
              <w:rPr>
                <w:rFonts w:ascii="Times New Roman" w:hAnsi="Times New Roman"/>
                <w:vanish/>
                <w:sz w:val="24"/>
                <w:szCs w:val="24"/>
              </w:rPr>
              <w:pgNum/>
            </w:r>
            <w:r w:rsidR="00A97642">
              <w:rPr>
                <w:rFonts w:ascii="Times New Roman" w:hAnsi="Times New Roman"/>
                <w:vanish/>
                <w:sz w:val="24"/>
                <w:szCs w:val="24"/>
              </w:rPr>
              <w:pgNum/>
            </w:r>
            <w:r w:rsidR="00A97642">
              <w:rPr>
                <w:rFonts w:ascii="Times New Roman" w:hAnsi="Times New Roman"/>
                <w:vanish/>
                <w:sz w:val="24"/>
                <w:szCs w:val="24"/>
              </w:rPr>
              <w:pgNum/>
            </w:r>
            <w:r w:rsidR="00A97642">
              <w:rPr>
                <w:rFonts w:ascii="Times New Roman" w:hAnsi="Times New Roman"/>
                <w:vanish/>
                <w:sz w:val="24"/>
                <w:szCs w:val="24"/>
              </w:rPr>
              <w:pgNum/>
            </w:r>
            <w:r w:rsidR="00A97642">
              <w:rPr>
                <w:rFonts w:ascii="Times New Roman" w:hAnsi="Times New Roman"/>
                <w:vanish/>
                <w:sz w:val="24"/>
                <w:szCs w:val="24"/>
              </w:rPr>
              <w:pgNum/>
            </w:r>
            <w:r w:rsidR="00A97642">
              <w:rPr>
                <w:rFonts w:ascii="Times New Roman" w:hAnsi="Times New Roman"/>
                <w:vanish/>
                <w:sz w:val="24"/>
                <w:szCs w:val="24"/>
              </w:rPr>
              <w:pgNum/>
            </w:r>
            <w:r w:rsidR="00A97642">
              <w:rPr>
                <w:rFonts w:ascii="Times New Roman" w:hAnsi="Times New Roman"/>
                <w:vanish/>
                <w:sz w:val="24"/>
                <w:szCs w:val="24"/>
              </w:rPr>
              <w:pgNum/>
            </w:r>
            <w:r w:rsidR="00A97642">
              <w:rPr>
                <w:rFonts w:ascii="Times New Roman" w:hAnsi="Times New Roman"/>
                <w:vanish/>
                <w:sz w:val="24"/>
                <w:szCs w:val="24"/>
              </w:rPr>
              <w:pgNum/>
            </w:r>
            <w:r w:rsidR="00A97642">
              <w:rPr>
                <w:rFonts w:ascii="Times New Roman" w:hAnsi="Times New Roman"/>
                <w:vanish/>
                <w:sz w:val="24"/>
                <w:szCs w:val="24"/>
              </w:rPr>
              <w:pgNum/>
            </w:r>
            <w:r w:rsidR="00A97642">
              <w:rPr>
                <w:rFonts w:ascii="Times New Roman" w:hAnsi="Times New Roman"/>
                <w:vanish/>
                <w:sz w:val="24"/>
                <w:szCs w:val="24"/>
              </w:rPr>
              <w:pgNum/>
            </w:r>
            <w:r w:rsidR="00A97642">
              <w:rPr>
                <w:rFonts w:ascii="Times New Roman" w:hAnsi="Times New Roman"/>
                <w:vanish/>
                <w:sz w:val="24"/>
                <w:szCs w:val="24"/>
              </w:rPr>
              <w:pgNum/>
            </w:r>
            <w:r w:rsidR="00A97642">
              <w:rPr>
                <w:rFonts w:ascii="Times New Roman" w:hAnsi="Times New Roman"/>
                <w:vanish/>
                <w:sz w:val="24"/>
                <w:szCs w:val="24"/>
              </w:rPr>
              <w:pgNum/>
            </w:r>
            <w:r w:rsidR="00A97642">
              <w:rPr>
                <w:rFonts w:ascii="Times New Roman" w:hAnsi="Times New Roman"/>
                <w:vanish/>
                <w:sz w:val="24"/>
                <w:szCs w:val="24"/>
              </w:rPr>
              <w:pgNum/>
            </w:r>
            <w:r w:rsidR="00A97642">
              <w:rPr>
                <w:rFonts w:ascii="Times New Roman" w:hAnsi="Times New Roman"/>
                <w:vanish/>
                <w:sz w:val="24"/>
                <w:szCs w:val="24"/>
              </w:rPr>
              <w:pgNum/>
            </w:r>
            <w:r w:rsidR="00A97642">
              <w:rPr>
                <w:rFonts w:ascii="Times New Roman" w:hAnsi="Times New Roman"/>
                <w:vanish/>
                <w:sz w:val="24"/>
                <w:szCs w:val="24"/>
              </w:rPr>
              <w:pgNum/>
            </w:r>
            <w:r w:rsidR="00A97642">
              <w:rPr>
                <w:rFonts w:ascii="Times New Roman" w:hAnsi="Times New Roman"/>
                <w:vanish/>
                <w:sz w:val="24"/>
                <w:szCs w:val="24"/>
              </w:rPr>
              <w:pgNum/>
            </w:r>
            <w:r w:rsidR="00A97642">
              <w:rPr>
                <w:rFonts w:ascii="Times New Roman" w:hAnsi="Times New Roman"/>
                <w:vanish/>
                <w:sz w:val="24"/>
                <w:szCs w:val="24"/>
              </w:rPr>
              <w:pgNum/>
            </w:r>
            <w:r w:rsidR="00A97642">
              <w:rPr>
                <w:rFonts w:ascii="Times New Roman" w:hAnsi="Times New Roman"/>
                <w:vanish/>
                <w:sz w:val="24"/>
                <w:szCs w:val="24"/>
              </w:rPr>
              <w:pgNum/>
            </w:r>
            <w:r w:rsidR="00A97642">
              <w:rPr>
                <w:rFonts w:ascii="Times New Roman" w:hAnsi="Times New Roman"/>
                <w:vanish/>
                <w:sz w:val="24"/>
                <w:szCs w:val="24"/>
              </w:rPr>
              <w:pgNum/>
            </w:r>
          </w:p>
        </w:tc>
      </w:tr>
      <w:tr w:rsidR="00771508" w:rsidRPr="00F71F69" w:rsidTr="001C4A63">
        <w:tc>
          <w:tcPr>
            <w:tcW w:w="2203" w:type="dxa"/>
          </w:tcPr>
          <w:p w:rsidR="00771508" w:rsidRPr="00F71F69" w:rsidRDefault="00771508" w:rsidP="00B826BD">
            <w:r w:rsidRPr="00E132F7">
              <w:lastRenderedPageBreak/>
              <w:t>FPDS_YN</w:t>
            </w:r>
          </w:p>
        </w:tc>
        <w:tc>
          <w:tcPr>
            <w:tcW w:w="2601" w:type="dxa"/>
          </w:tcPr>
          <w:p w:rsidR="00771508" w:rsidRPr="00F71F69" w:rsidRDefault="00771508" w:rsidP="00B826BD">
            <w:r w:rsidRPr="00E132F7">
              <w:t>FPDS/LS Inventory Managed by ASRS (Y/N)</w:t>
            </w:r>
          </w:p>
        </w:tc>
        <w:tc>
          <w:tcPr>
            <w:tcW w:w="4052" w:type="dxa"/>
          </w:tcPr>
          <w:p w:rsidR="00771508" w:rsidRPr="00E132F7" w:rsidRDefault="00991D70" w:rsidP="00B826BD">
            <w:r>
              <w:t>Y(es) or N(o) – If this parameter is Y(es), the FPDS locations will be included on the MSX/RTCIS Reconciliation report.</w:t>
            </w:r>
          </w:p>
        </w:tc>
      </w:tr>
      <w:tr w:rsidR="00771508" w:rsidRPr="00F71F69" w:rsidTr="001C4A63">
        <w:tc>
          <w:tcPr>
            <w:tcW w:w="2203" w:type="dxa"/>
          </w:tcPr>
          <w:p w:rsidR="00771508" w:rsidRPr="00F71F69" w:rsidRDefault="00771508" w:rsidP="00B826BD">
            <w:r w:rsidRPr="00E132F7">
              <w:t>INT_DEBUG</w:t>
            </w:r>
          </w:p>
        </w:tc>
        <w:tc>
          <w:tcPr>
            <w:tcW w:w="2601" w:type="dxa"/>
          </w:tcPr>
          <w:p w:rsidR="00771508" w:rsidRPr="00F71F69" w:rsidRDefault="00771508" w:rsidP="00B826BD">
            <w:r w:rsidRPr="00E132F7">
              <w:t>Turn on RTCIS Diagnostics for Integrator commands</w:t>
            </w:r>
          </w:p>
        </w:tc>
        <w:tc>
          <w:tcPr>
            <w:tcW w:w="4052" w:type="dxa"/>
          </w:tcPr>
          <w:p w:rsidR="00771508" w:rsidRPr="00E132F7" w:rsidRDefault="00DB6E95" w:rsidP="00B826BD">
            <w:r>
              <w:t>Y(es) or N(o) – This parameter turns on internal RTCIS diagnostic information for the RAIng interface.  This should be set to N(o) for RTCIS production sites. (This parameter only applies to RAIng)</w:t>
            </w:r>
          </w:p>
        </w:tc>
      </w:tr>
      <w:tr w:rsidR="00771508" w:rsidRPr="00F71F69" w:rsidTr="001C4A63">
        <w:tc>
          <w:tcPr>
            <w:tcW w:w="2203" w:type="dxa"/>
          </w:tcPr>
          <w:p w:rsidR="00771508" w:rsidRPr="00F71F69" w:rsidRDefault="00771508" w:rsidP="00B826BD">
            <w:bookmarkStart w:id="3215" w:name="LOCATNASRS"/>
            <w:r w:rsidRPr="00E132F7">
              <w:t>LOCATNASRS</w:t>
            </w:r>
            <w:bookmarkEnd w:id="3215"/>
          </w:p>
        </w:tc>
        <w:tc>
          <w:tcPr>
            <w:tcW w:w="2601" w:type="dxa"/>
          </w:tcPr>
          <w:p w:rsidR="00771508" w:rsidRPr="00F71F69" w:rsidRDefault="00771508" w:rsidP="00B826BD">
            <w:r w:rsidRPr="00E132F7">
              <w:t>ASRS: Location for ASRS</w:t>
            </w:r>
          </w:p>
        </w:tc>
        <w:tc>
          <w:tcPr>
            <w:tcW w:w="4052" w:type="dxa"/>
          </w:tcPr>
          <w:p w:rsidR="00771508" w:rsidRPr="00E132F7" w:rsidRDefault="00877A76" w:rsidP="00E3506A">
            <w:r>
              <w:t>The RTCIS name from the ASRS location.  When stored in the ASRS, inventory will appear to be at this location when viewed in RTCIS.  Note the inventory will be shown at the FPDS/VTL location until stored and inventory will be shown at individual staging locations when retrieved.</w:t>
            </w:r>
          </w:p>
        </w:tc>
      </w:tr>
      <w:tr w:rsidR="00771508" w:rsidRPr="00F71F69" w:rsidTr="001C4A63">
        <w:tc>
          <w:tcPr>
            <w:tcW w:w="2203" w:type="dxa"/>
          </w:tcPr>
          <w:p w:rsidR="00771508" w:rsidRPr="00F71F69" w:rsidRDefault="00771508" w:rsidP="00B826BD">
            <w:r w:rsidRPr="00E132F7">
              <w:t>MOT_A21</w:t>
            </w:r>
          </w:p>
        </w:tc>
        <w:tc>
          <w:tcPr>
            <w:tcW w:w="2601" w:type="dxa"/>
          </w:tcPr>
          <w:p w:rsidR="00771508" w:rsidRPr="00F71F69" w:rsidRDefault="00771508" w:rsidP="00B826BD">
            <w:r w:rsidRPr="00E132F7">
              <w:t>MOT Code for ASRS Message A21</w:t>
            </w:r>
          </w:p>
        </w:tc>
        <w:tc>
          <w:tcPr>
            <w:tcW w:w="4052" w:type="dxa"/>
          </w:tcPr>
          <w:p w:rsidR="00771508" w:rsidRPr="00E132F7" w:rsidRDefault="008D073B" w:rsidP="00E3506A">
            <w:r>
              <w:t xml:space="preserve">The method of transport (MOT) code to be used in RTCIS for selecting shipments, when the ASRS sends ‘A’ </w:t>
            </w:r>
            <w:r>
              <w:lastRenderedPageBreak/>
              <w:t xml:space="preserve">in the MOT_CODE field in the </w:t>
            </w:r>
            <w:hyperlink w:anchor="_Request_Next_Shipment_1" w:history="1">
              <w:r w:rsidRPr="00B65F6E">
                <w:rPr>
                  <w:rStyle w:val="Hyperlink"/>
                </w:rPr>
                <w:t>RequestNextShip</w:t>
              </w:r>
            </w:hyperlink>
            <w:r>
              <w:rPr>
                <w:color w:val="0000FF"/>
              </w:rPr>
              <w:t xml:space="preserve"> </w:t>
            </w:r>
            <w:r>
              <w:t xml:space="preserve">message.  This allows the MOT_CODE in the ASRS to be mapped to a different value in RTCIS. To map the RTCIS value directly to the ASRS value, this parameter would also be set to ‘A’.  Please refer to the </w:t>
            </w:r>
            <w:hyperlink w:anchor="_Assign_Shipment_for" w:history="1">
              <w:r w:rsidRPr="008C6FB5">
                <w:rPr>
                  <w:rStyle w:val="Hyperlink"/>
                </w:rPr>
                <w:t>AssignShip</w:t>
              </w:r>
            </w:hyperlink>
            <w:r>
              <w:t xml:space="preserve"> message for more information regarding MOT codes and RTCIS shipment selection.</w:t>
            </w:r>
          </w:p>
        </w:tc>
      </w:tr>
      <w:tr w:rsidR="00771508" w:rsidRPr="00F71F69" w:rsidTr="001C4A63">
        <w:tc>
          <w:tcPr>
            <w:tcW w:w="2203" w:type="dxa"/>
          </w:tcPr>
          <w:p w:rsidR="00771508" w:rsidRPr="00F71F69" w:rsidRDefault="00771508" w:rsidP="00B826BD">
            <w:r w:rsidRPr="00E132F7">
              <w:lastRenderedPageBreak/>
              <w:t>MOT_B21</w:t>
            </w:r>
          </w:p>
        </w:tc>
        <w:tc>
          <w:tcPr>
            <w:tcW w:w="2601" w:type="dxa"/>
          </w:tcPr>
          <w:p w:rsidR="00771508" w:rsidRPr="00F71F69" w:rsidRDefault="00771508" w:rsidP="00B826BD">
            <w:r w:rsidRPr="00E132F7">
              <w:t>MOT Code for ASRS Message B21</w:t>
            </w:r>
          </w:p>
        </w:tc>
        <w:tc>
          <w:tcPr>
            <w:tcW w:w="4052" w:type="dxa"/>
          </w:tcPr>
          <w:p w:rsidR="00771508" w:rsidRPr="00E132F7" w:rsidRDefault="008D073B" w:rsidP="00B826BD">
            <w:r>
              <w:t xml:space="preserve">The method of transport (MOT) code to be used in RTCIS for selecting shipments, when the ASRS sends ‘B’ in the MOT_CODE field in the </w:t>
            </w:r>
            <w:hyperlink w:anchor="_Request_Next_Shipment_1" w:history="1">
              <w:r w:rsidRPr="00B65F6E">
                <w:rPr>
                  <w:rStyle w:val="Hyperlink"/>
                </w:rPr>
                <w:t>RequestNextShip</w:t>
              </w:r>
            </w:hyperlink>
            <w:r>
              <w:rPr>
                <w:color w:val="0000FF"/>
              </w:rPr>
              <w:t xml:space="preserve"> </w:t>
            </w:r>
            <w:r>
              <w:t xml:space="preserve">message.  This allows the MOT_CODE in the ASRS to be mapped to a different value in RTCIS. To map the RTCIS value directly to the ASRS value, this parameter would also be set to ‘B’.  Please refer to the </w:t>
            </w:r>
            <w:hyperlink w:anchor="_Assign_Shipment_for" w:history="1">
              <w:r w:rsidRPr="008C6FB5">
                <w:rPr>
                  <w:rStyle w:val="Hyperlink"/>
                </w:rPr>
                <w:t>AssignShip</w:t>
              </w:r>
            </w:hyperlink>
            <w:r>
              <w:t xml:space="preserve"> message for more information regarding MOT codes and RTCIS shipment selection.</w:t>
            </w:r>
          </w:p>
        </w:tc>
      </w:tr>
      <w:tr w:rsidR="00771508" w:rsidRPr="00F71F69" w:rsidTr="001C4A63">
        <w:tc>
          <w:tcPr>
            <w:tcW w:w="2203" w:type="dxa"/>
          </w:tcPr>
          <w:p w:rsidR="00771508" w:rsidRPr="00F71F69" w:rsidRDefault="00771508" w:rsidP="00B826BD">
            <w:r w:rsidRPr="00E132F7">
              <w:t>MOT_C21</w:t>
            </w:r>
          </w:p>
        </w:tc>
        <w:tc>
          <w:tcPr>
            <w:tcW w:w="2601" w:type="dxa"/>
          </w:tcPr>
          <w:p w:rsidR="00771508" w:rsidRPr="00F71F69" w:rsidRDefault="00771508" w:rsidP="00B826BD">
            <w:r w:rsidRPr="00E132F7">
              <w:t>MOT Code for ASRS Message C21</w:t>
            </w:r>
          </w:p>
        </w:tc>
        <w:tc>
          <w:tcPr>
            <w:tcW w:w="4052" w:type="dxa"/>
          </w:tcPr>
          <w:p w:rsidR="00771508" w:rsidRPr="00E132F7" w:rsidRDefault="008D073B" w:rsidP="00B826BD">
            <w:r>
              <w:t xml:space="preserve">The method of transport (MOT) code to be used in RTCIS for selecting shipments, when the ASRS sends ‘C’ in the MOT_CODE field in the </w:t>
            </w:r>
            <w:hyperlink w:anchor="_Request_Next_Shipment_1" w:history="1">
              <w:r w:rsidRPr="00B65F6E">
                <w:rPr>
                  <w:rStyle w:val="Hyperlink"/>
                </w:rPr>
                <w:t>RequestNextShip</w:t>
              </w:r>
            </w:hyperlink>
            <w:r>
              <w:rPr>
                <w:color w:val="0000FF"/>
              </w:rPr>
              <w:t xml:space="preserve"> </w:t>
            </w:r>
            <w:r>
              <w:t xml:space="preserve">message.  This allows the MOT_CODE in the ASRS to be mapped to a different value in RTCIS. To map the RTCIS value directly to the ASRS value, this parameter would also be set to ‘C’.  Please refer to the </w:t>
            </w:r>
            <w:hyperlink w:anchor="_Assign_Shipment_for" w:history="1">
              <w:r w:rsidRPr="008C6FB5">
                <w:rPr>
                  <w:rStyle w:val="Hyperlink"/>
                </w:rPr>
                <w:t>AssignShip</w:t>
              </w:r>
            </w:hyperlink>
            <w:r>
              <w:t xml:space="preserve"> message for more information regarding MOT codes and RTCIS shipment selection.</w:t>
            </w:r>
          </w:p>
        </w:tc>
      </w:tr>
      <w:tr w:rsidR="00771508" w:rsidRPr="00F71F69" w:rsidTr="001C4A63">
        <w:tc>
          <w:tcPr>
            <w:tcW w:w="2203" w:type="dxa"/>
          </w:tcPr>
          <w:p w:rsidR="00771508" w:rsidRPr="00F71F69" w:rsidRDefault="00771508" w:rsidP="00B826BD">
            <w:r w:rsidRPr="00E132F7">
              <w:t>MSG21ENABLED</w:t>
            </w:r>
          </w:p>
        </w:tc>
        <w:tc>
          <w:tcPr>
            <w:tcW w:w="2601" w:type="dxa"/>
          </w:tcPr>
          <w:p w:rsidR="00771508" w:rsidRPr="00F71F69" w:rsidRDefault="00771508" w:rsidP="00B826BD">
            <w:r w:rsidRPr="00E132F7">
              <w:t>ASRS: Message 21 enabled by Message R21</w:t>
            </w:r>
          </w:p>
        </w:tc>
        <w:tc>
          <w:tcPr>
            <w:tcW w:w="4052" w:type="dxa"/>
          </w:tcPr>
          <w:p w:rsidR="00771508" w:rsidRPr="00E132F7" w:rsidRDefault="008D073B" w:rsidP="00B826BD">
            <w:r>
              <w:t>Y(es) or N(o) – If this parameter is Y(es), RTCIS will not release the shipment to the ASRS for picking, until RTCIS has received an R21 message.  The R21 message is sent to RTCIS from an external system using the RTCIS Host Inbound Process.</w:t>
            </w:r>
          </w:p>
        </w:tc>
      </w:tr>
      <w:tr w:rsidR="00771508" w:rsidRPr="00F71F69" w:rsidTr="001C4A63">
        <w:tc>
          <w:tcPr>
            <w:tcW w:w="2203" w:type="dxa"/>
          </w:tcPr>
          <w:p w:rsidR="00771508" w:rsidRPr="00F71F69" w:rsidRDefault="00771508" w:rsidP="00B826BD">
            <w:r w:rsidRPr="00E132F7">
              <w:t>MSG21_CTRLNO</w:t>
            </w:r>
          </w:p>
        </w:tc>
        <w:tc>
          <w:tcPr>
            <w:tcW w:w="2601" w:type="dxa"/>
          </w:tcPr>
          <w:p w:rsidR="00771508" w:rsidRPr="00F71F69" w:rsidRDefault="00771508" w:rsidP="00B826BD">
            <w:r w:rsidRPr="00E132F7">
              <w:t>RAI: Message 21 Maximum Control Number Length</w:t>
            </w:r>
          </w:p>
        </w:tc>
        <w:tc>
          <w:tcPr>
            <w:tcW w:w="4052" w:type="dxa"/>
          </w:tcPr>
          <w:p w:rsidR="00771508" w:rsidRPr="00E132F7" w:rsidRDefault="004E1FCD" w:rsidP="00B826BD">
            <w:r>
              <w:t xml:space="preserve">The maximum length of the shipment Id.  If the shipment Id exceeds this length, RTCIS will not send the </w:t>
            </w:r>
            <w:r>
              <w:lastRenderedPageBreak/>
              <w:t>shipment to the ASRS for picking.</w:t>
            </w:r>
          </w:p>
        </w:tc>
      </w:tr>
      <w:tr w:rsidR="00771508" w:rsidRPr="00F71F69" w:rsidTr="001C4A63">
        <w:tc>
          <w:tcPr>
            <w:tcW w:w="2203" w:type="dxa"/>
          </w:tcPr>
          <w:p w:rsidR="00771508" w:rsidRPr="00F71F69" w:rsidRDefault="00771508" w:rsidP="00B826BD">
            <w:r w:rsidRPr="00E132F7">
              <w:lastRenderedPageBreak/>
              <w:t>MSG21_MOTCOD</w:t>
            </w:r>
          </w:p>
        </w:tc>
        <w:tc>
          <w:tcPr>
            <w:tcW w:w="2601" w:type="dxa"/>
          </w:tcPr>
          <w:p w:rsidR="00771508" w:rsidRPr="00F71F69" w:rsidRDefault="00771508" w:rsidP="00B826BD">
            <w:r w:rsidRPr="00E132F7">
              <w:t>Default value for MOT code</w:t>
            </w:r>
          </w:p>
        </w:tc>
        <w:tc>
          <w:tcPr>
            <w:tcW w:w="4052" w:type="dxa"/>
          </w:tcPr>
          <w:p w:rsidR="00771508" w:rsidRPr="00E132F7" w:rsidRDefault="00B54054" w:rsidP="00B826BD">
            <w:r>
              <w:t>Used as the default method of transport</w:t>
            </w:r>
            <w:r w:rsidR="00880EB5">
              <w:t xml:space="preserve"> (MOT) code if the MOT code for the shipment is not specified.  This parameter is used as default when the MOT_CODE field in the </w:t>
            </w:r>
            <w:hyperlink w:anchor="_Request_Next_Shipment_1" w:history="1">
              <w:r w:rsidR="00880EB5" w:rsidRPr="00B65F6E">
                <w:rPr>
                  <w:rStyle w:val="Hyperlink"/>
                </w:rPr>
                <w:t>RequestNextShip</w:t>
              </w:r>
            </w:hyperlink>
            <w:r w:rsidR="00880EB5">
              <w:rPr>
                <w:color w:val="0000FF"/>
              </w:rPr>
              <w:t xml:space="preserve"> </w:t>
            </w:r>
            <w:r w:rsidR="00880EB5">
              <w:t xml:space="preserve">message is ‘A’, ‘B’ or ‘C’.  Please refer to the </w:t>
            </w:r>
            <w:hyperlink w:anchor="_Assign_Shipment_for" w:history="1">
              <w:r w:rsidR="00880EB5" w:rsidRPr="008C6FB5">
                <w:rPr>
                  <w:rStyle w:val="Hyperlink"/>
                </w:rPr>
                <w:t>AssignShip</w:t>
              </w:r>
            </w:hyperlink>
            <w:r w:rsidR="00880EB5">
              <w:t xml:space="preserve"> message for more information regarding MOT codes and RTCIS shipment selection.</w:t>
            </w:r>
          </w:p>
        </w:tc>
      </w:tr>
      <w:tr w:rsidR="00880EB5" w:rsidRPr="00F71F69" w:rsidTr="001C4A63">
        <w:tc>
          <w:tcPr>
            <w:tcW w:w="2203" w:type="dxa"/>
          </w:tcPr>
          <w:p w:rsidR="00880EB5" w:rsidRPr="00E132F7" w:rsidRDefault="00880EB5" w:rsidP="00B826BD">
            <w:r>
              <w:t>MSG21_MOT_DEF</w:t>
            </w:r>
          </w:p>
        </w:tc>
        <w:tc>
          <w:tcPr>
            <w:tcW w:w="2601" w:type="dxa"/>
          </w:tcPr>
          <w:p w:rsidR="00880EB5" w:rsidRPr="00E132F7" w:rsidRDefault="00880EB5" w:rsidP="00B826BD">
            <w:r w:rsidRPr="00880EB5">
              <w:t>Default value for MOT code - D21, E21, F21</w:t>
            </w:r>
          </w:p>
        </w:tc>
        <w:tc>
          <w:tcPr>
            <w:tcW w:w="4052" w:type="dxa"/>
          </w:tcPr>
          <w:p w:rsidR="00880EB5" w:rsidRDefault="00880EB5" w:rsidP="00B826BD">
            <w:r>
              <w:t xml:space="preserve">Used as the default method of transport (MOT) code if the MOT code for the shipment is not specified.  This parameter is used as default when the MOT_CODE field in the </w:t>
            </w:r>
            <w:hyperlink w:anchor="_Request_Next_Shipment_1" w:history="1">
              <w:r w:rsidRPr="00B65F6E">
                <w:rPr>
                  <w:rStyle w:val="Hyperlink"/>
                </w:rPr>
                <w:t>RequestNextShip</w:t>
              </w:r>
            </w:hyperlink>
            <w:r>
              <w:rPr>
                <w:color w:val="0000FF"/>
              </w:rPr>
              <w:t xml:space="preserve"> </w:t>
            </w:r>
            <w:r>
              <w:t xml:space="preserve">message is ‘D’, ‘E’ or ‘F’.  Please refer to the </w:t>
            </w:r>
            <w:hyperlink w:anchor="_Assign_Shipment_for" w:history="1">
              <w:r w:rsidRPr="008C6FB5">
                <w:rPr>
                  <w:rStyle w:val="Hyperlink"/>
                </w:rPr>
                <w:t>AssignShip</w:t>
              </w:r>
            </w:hyperlink>
            <w:r>
              <w:t xml:space="preserve"> message for more information regarding MOT codes and RTCIS shipment selection.</w:t>
            </w:r>
          </w:p>
        </w:tc>
      </w:tr>
      <w:tr w:rsidR="00771508" w:rsidRPr="00F71F69" w:rsidTr="001C4A63">
        <w:tc>
          <w:tcPr>
            <w:tcW w:w="2203" w:type="dxa"/>
          </w:tcPr>
          <w:p w:rsidR="00771508" w:rsidRPr="00F71F69" w:rsidRDefault="00771508" w:rsidP="00B826BD">
            <w:r w:rsidRPr="00E132F7">
              <w:t>MSG21_UNISEQ</w:t>
            </w:r>
          </w:p>
        </w:tc>
        <w:tc>
          <w:tcPr>
            <w:tcW w:w="2601" w:type="dxa"/>
          </w:tcPr>
          <w:p w:rsidR="00771508" w:rsidRPr="00F71F69" w:rsidRDefault="00771508" w:rsidP="00B826BD">
            <w:r w:rsidRPr="00E132F7">
              <w:t>RAI: Message 21 Sequence By ((U)LID /(O)RDER /(R)TCIS)</w:t>
            </w:r>
          </w:p>
        </w:tc>
        <w:tc>
          <w:tcPr>
            <w:tcW w:w="4052" w:type="dxa"/>
          </w:tcPr>
          <w:p w:rsidR="00771508" w:rsidRPr="00E132F7" w:rsidRDefault="00880EB5" w:rsidP="00B826BD">
            <w:r>
              <w:t xml:space="preserve">Determines the sequence number assigned to each pick sent from RTCIS to the ASRS.  Please refer to the </w:t>
            </w:r>
            <w:hyperlink w:anchor="AssignShip_ShipUL_Sequence" w:history="1">
              <w:r w:rsidRPr="00880EB5">
                <w:rPr>
                  <w:rStyle w:val="Hyperlink"/>
                </w:rPr>
                <w:t>SEQUENCE</w:t>
              </w:r>
            </w:hyperlink>
            <w:r>
              <w:t xml:space="preserve"> field on the </w:t>
            </w:r>
            <w:hyperlink w:anchor="_Fields_–_AssignShip" w:history="1">
              <w:r w:rsidRPr="005870C9">
                <w:rPr>
                  <w:rStyle w:val="Hyperlink"/>
                </w:rPr>
                <w:t>ShipUL</w:t>
              </w:r>
            </w:hyperlink>
            <w:r>
              <w:t xml:space="preserve"> segment of the </w:t>
            </w:r>
            <w:hyperlink w:anchor="_Assign_Shipment_for" w:history="1">
              <w:r w:rsidRPr="008C6FB5">
                <w:rPr>
                  <w:rStyle w:val="Hyperlink"/>
                </w:rPr>
                <w:t>AssignShip</w:t>
              </w:r>
            </w:hyperlink>
            <w:r>
              <w:t xml:space="preserve"> message for more information.</w:t>
            </w:r>
          </w:p>
        </w:tc>
      </w:tr>
      <w:tr w:rsidR="00771508" w:rsidRPr="00F71F69" w:rsidTr="001C4A63">
        <w:tc>
          <w:tcPr>
            <w:tcW w:w="2203" w:type="dxa"/>
          </w:tcPr>
          <w:p w:rsidR="00771508" w:rsidRPr="00F71F69" w:rsidRDefault="00771508" w:rsidP="00B826BD">
            <w:r w:rsidRPr="00E132F7">
              <w:t>MSG8_RETRY</w:t>
            </w:r>
          </w:p>
        </w:tc>
        <w:tc>
          <w:tcPr>
            <w:tcW w:w="2601" w:type="dxa"/>
          </w:tcPr>
          <w:p w:rsidR="00771508" w:rsidRPr="00F71F69" w:rsidRDefault="00771508" w:rsidP="00B826BD">
            <w:r w:rsidRPr="00E132F7">
              <w:t>Allow New ULs to ASRS During Retry</w:t>
            </w:r>
          </w:p>
        </w:tc>
        <w:tc>
          <w:tcPr>
            <w:tcW w:w="4052" w:type="dxa"/>
          </w:tcPr>
          <w:p w:rsidR="00771508" w:rsidRPr="001C4A63" w:rsidRDefault="005E083E" w:rsidP="00B826BD">
            <w:pPr>
              <w:rPr>
                <w:color w:val="0000FF"/>
              </w:rPr>
            </w:pPr>
            <w:r>
              <w:t xml:space="preserve">Y(es) or N(o) – Indicates if RTCIS will send new unit loads to the ASRS while the ASRS is in the designated </w:t>
            </w:r>
            <w:r>
              <w:rPr>
                <w:i/>
              </w:rPr>
              <w:t>retry</w:t>
            </w:r>
            <w:r>
              <w:t xml:space="preserve"> state.  If Y(es), RTCIS will send new unit loads to the ASRS using the </w:t>
            </w:r>
            <w:hyperlink w:anchor="_Request_ASRS_Input" w:history="1">
              <w:r w:rsidRPr="00713991">
                <w:rPr>
                  <w:rStyle w:val="Hyperlink"/>
                </w:rPr>
                <w:t>RequestInduction</w:t>
              </w:r>
            </w:hyperlink>
            <w:r w:rsidRPr="00276297" w:rsidDel="00465882">
              <w:rPr>
                <w:color w:val="0000FF"/>
              </w:rPr>
              <w:t xml:space="preserve"> </w:t>
            </w:r>
            <w:r>
              <w:t xml:space="preserve">and </w:t>
            </w:r>
            <w:hyperlink w:anchor="_Request_FPDS_Input" w:history="1">
              <w:r w:rsidRPr="00712736">
                <w:rPr>
                  <w:rStyle w:val="Hyperlink"/>
                </w:rPr>
                <w:t>RequestFPDS</w:t>
              </w:r>
            </w:hyperlink>
            <w:r>
              <w:rPr>
                <w:rStyle w:val="Hyperlink"/>
              </w:rPr>
              <w:t xml:space="preserve"> </w:t>
            </w:r>
            <w:r>
              <w:t xml:space="preserve">messages, as it does in normal operation. If N(o), RTCIS will route the units loads to REJECT.  </w:t>
            </w:r>
          </w:p>
        </w:tc>
      </w:tr>
      <w:tr w:rsidR="00771508" w:rsidRPr="00F71F69" w:rsidTr="001C4A63">
        <w:tc>
          <w:tcPr>
            <w:tcW w:w="2203" w:type="dxa"/>
          </w:tcPr>
          <w:p w:rsidR="00771508" w:rsidRPr="00F71F69" w:rsidRDefault="00771508" w:rsidP="00B826BD">
            <w:r w:rsidRPr="00E132F7">
              <w:t>REPLEN_ASRS</w:t>
            </w:r>
          </w:p>
        </w:tc>
        <w:tc>
          <w:tcPr>
            <w:tcW w:w="2601" w:type="dxa"/>
          </w:tcPr>
          <w:p w:rsidR="00771508" w:rsidRPr="00F71F69" w:rsidRDefault="00771508" w:rsidP="00B826BD">
            <w:r w:rsidRPr="00E132F7">
              <w:t>Replenish from ASRS?</w:t>
            </w:r>
          </w:p>
        </w:tc>
        <w:tc>
          <w:tcPr>
            <w:tcW w:w="4052" w:type="dxa"/>
          </w:tcPr>
          <w:p w:rsidR="00771508" w:rsidRPr="00E132F7" w:rsidRDefault="00771508" w:rsidP="00B826BD">
            <w:r>
              <w:t>Y(es) or N(o) – Indicates if RTCIS system generated replenishments should attempt to retrieve inventory from the ASRS (via the RAI interface).</w:t>
            </w:r>
          </w:p>
        </w:tc>
      </w:tr>
      <w:tr w:rsidR="00771508" w:rsidRPr="00F71F69" w:rsidTr="001C4A63">
        <w:tc>
          <w:tcPr>
            <w:tcW w:w="2203" w:type="dxa"/>
          </w:tcPr>
          <w:p w:rsidR="00771508" w:rsidRPr="00F71F69" w:rsidRDefault="00771508" w:rsidP="00B826BD">
            <w:r w:rsidRPr="00E132F7">
              <w:t>USING_ASRS</w:t>
            </w:r>
          </w:p>
        </w:tc>
        <w:tc>
          <w:tcPr>
            <w:tcW w:w="2601" w:type="dxa"/>
          </w:tcPr>
          <w:p w:rsidR="00771508" w:rsidRPr="00F71F69" w:rsidRDefault="00771508" w:rsidP="00B826BD">
            <w:r w:rsidRPr="00E132F7">
              <w:t>Is an ASRS being used at the facility?</w:t>
            </w:r>
          </w:p>
        </w:tc>
        <w:tc>
          <w:tcPr>
            <w:tcW w:w="4052" w:type="dxa"/>
          </w:tcPr>
          <w:p w:rsidR="00771508" w:rsidRPr="00E132F7" w:rsidRDefault="00771508" w:rsidP="00B826BD">
            <w:r>
              <w:t>Y(es) or N(o) – Indicates if an ASRS is being used at any P&amp;G sub-site (managed by this server).</w:t>
            </w:r>
          </w:p>
        </w:tc>
      </w:tr>
    </w:tbl>
    <w:p w:rsidR="00771508" w:rsidRPr="00771508" w:rsidRDefault="00771508"/>
    <w:p w:rsidR="00771508" w:rsidRDefault="00771508" w:rsidP="00B606A2">
      <w:pPr>
        <w:pStyle w:val="Heading1"/>
        <w:numPr>
          <w:ilvl w:val="0"/>
          <w:numId w:val="0"/>
        </w:numPr>
        <w:ind w:left="432" w:hanging="432"/>
      </w:pPr>
    </w:p>
    <w:p w:rsidR="00771508" w:rsidRPr="00771508" w:rsidRDefault="00771508"/>
    <w:p w:rsidR="00BD21C0" w:rsidRDefault="00BD21C0" w:rsidP="00987249">
      <w:pPr>
        <w:pStyle w:val="Heading1"/>
      </w:pPr>
      <w:bookmarkStart w:id="3216" w:name="_Toc425524328"/>
      <w:r>
        <w:t>Glossary</w:t>
      </w:r>
      <w:bookmarkEnd w:id="3216"/>
      <w:r>
        <w:t xml:space="preserve"> </w:t>
      </w:r>
    </w:p>
    <w:p w:rsidR="00BD21C0" w:rsidRPr="00987249" w:rsidRDefault="00BD21C0" w:rsidP="009872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6480"/>
      </w:tblGrid>
      <w:tr w:rsidR="00BD21C0" w:rsidRPr="008D7754" w:rsidTr="005E52CC">
        <w:trPr>
          <w:cantSplit/>
          <w:trHeight w:val="98"/>
          <w:tblHeader/>
        </w:trPr>
        <w:tc>
          <w:tcPr>
            <w:tcW w:w="1908" w:type="dxa"/>
            <w:tcBorders>
              <w:bottom w:val="single" w:sz="4" w:space="0" w:color="auto"/>
            </w:tcBorders>
            <w:shd w:val="clear" w:color="auto" w:fill="000000"/>
          </w:tcPr>
          <w:p w:rsidR="00BD21C0" w:rsidRPr="00DA5761" w:rsidRDefault="00BD21C0" w:rsidP="005E52CC">
            <w:pPr>
              <w:rPr>
                <w:b/>
              </w:rPr>
            </w:pPr>
            <w:r>
              <w:rPr>
                <w:b/>
              </w:rPr>
              <w:t>Term</w:t>
            </w:r>
          </w:p>
        </w:tc>
        <w:tc>
          <w:tcPr>
            <w:tcW w:w="6480" w:type="dxa"/>
            <w:tcBorders>
              <w:bottom w:val="single" w:sz="4" w:space="0" w:color="auto"/>
            </w:tcBorders>
            <w:shd w:val="clear" w:color="auto" w:fill="000000"/>
          </w:tcPr>
          <w:p w:rsidR="00BD21C0" w:rsidRPr="00DA5761" w:rsidRDefault="00BD21C0" w:rsidP="005E52CC">
            <w:pPr>
              <w:rPr>
                <w:b/>
              </w:rPr>
            </w:pPr>
            <w:r>
              <w:rPr>
                <w:b/>
              </w:rPr>
              <w:t>Description</w:t>
            </w:r>
          </w:p>
        </w:tc>
      </w:tr>
      <w:tr w:rsidR="00BD21C0" w:rsidRPr="008D7754" w:rsidTr="005E52CC">
        <w:trPr>
          <w:cantSplit/>
        </w:trPr>
        <w:tc>
          <w:tcPr>
            <w:tcW w:w="1908" w:type="dxa"/>
          </w:tcPr>
          <w:p w:rsidR="00BD21C0" w:rsidRPr="00DA5761" w:rsidRDefault="00E53416" w:rsidP="005E52CC">
            <w:r>
              <w:t>DTD</w:t>
            </w:r>
          </w:p>
        </w:tc>
        <w:tc>
          <w:tcPr>
            <w:tcW w:w="6480" w:type="dxa"/>
          </w:tcPr>
          <w:p w:rsidR="00BD21C0" w:rsidRPr="00DA5761" w:rsidRDefault="00CC003C" w:rsidP="004107BB">
            <w:r>
              <w:t xml:space="preserve">A </w:t>
            </w:r>
            <w:r w:rsidRPr="004107BB">
              <w:rPr>
                <w:b/>
              </w:rPr>
              <w:t>D</w:t>
            </w:r>
            <w:r>
              <w:t xml:space="preserve">ocument </w:t>
            </w:r>
            <w:r w:rsidRPr="004107BB">
              <w:rPr>
                <w:b/>
              </w:rPr>
              <w:t>T</w:t>
            </w:r>
            <w:r>
              <w:t xml:space="preserve">ype </w:t>
            </w:r>
            <w:r w:rsidRPr="004107BB">
              <w:rPr>
                <w:b/>
              </w:rPr>
              <w:t>D</w:t>
            </w:r>
            <w:r w:rsidR="00E53416" w:rsidRPr="00E53416">
              <w:t xml:space="preserve">efinition </w:t>
            </w:r>
            <w:r>
              <w:t>i</w:t>
            </w:r>
            <w:r w:rsidR="00E53416" w:rsidRPr="00E53416">
              <w:t>s a set of markup declarations that define a document type for an SGML-family markup language (SGML, XML, HTML).</w:t>
            </w:r>
          </w:p>
        </w:tc>
      </w:tr>
      <w:tr w:rsidR="00E53416" w:rsidRPr="008D7754" w:rsidTr="005E52CC">
        <w:trPr>
          <w:cantSplit/>
        </w:trPr>
        <w:tc>
          <w:tcPr>
            <w:tcW w:w="1908" w:type="dxa"/>
          </w:tcPr>
          <w:p w:rsidR="00E53416" w:rsidRDefault="00E53416" w:rsidP="005E52CC">
            <w:r>
              <w:t>RAI ng DTD</w:t>
            </w:r>
          </w:p>
        </w:tc>
        <w:tc>
          <w:tcPr>
            <w:tcW w:w="6480" w:type="dxa"/>
          </w:tcPr>
          <w:p w:rsidR="00E53416" w:rsidRDefault="00E53416" w:rsidP="004107BB">
            <w:r>
              <w:t xml:space="preserve">The XML 1.0 specification that defines the XML </w:t>
            </w:r>
            <w:r w:rsidR="00CC003C">
              <w:t xml:space="preserve">document (XML messages including </w:t>
            </w:r>
            <w:r>
              <w:t>tags</w:t>
            </w:r>
            <w:r w:rsidR="00CC003C">
              <w:t>)</w:t>
            </w:r>
            <w:r>
              <w:t xml:space="preserve"> required for the RAI ng interface messages, as </w:t>
            </w:r>
            <w:r w:rsidR="00CC003C">
              <w:t>defined in this (Word)</w:t>
            </w:r>
            <w:r>
              <w:t xml:space="preserve"> document.</w:t>
            </w:r>
          </w:p>
        </w:tc>
      </w:tr>
      <w:tr w:rsidR="00E53416" w:rsidRPr="008D7754" w:rsidTr="005E52CC">
        <w:trPr>
          <w:cantSplit/>
        </w:trPr>
        <w:tc>
          <w:tcPr>
            <w:tcW w:w="1908" w:type="dxa"/>
          </w:tcPr>
          <w:p w:rsidR="00E53416" w:rsidRDefault="00E53416" w:rsidP="005E52CC">
            <w:r>
              <w:t>FPDS</w:t>
            </w:r>
          </w:p>
        </w:tc>
        <w:tc>
          <w:tcPr>
            <w:tcW w:w="6480" w:type="dxa"/>
          </w:tcPr>
          <w:p w:rsidR="00E53416" w:rsidRDefault="00E53416" w:rsidP="005E52CC">
            <w:r>
              <w:t xml:space="preserve">Full Pallet Delivery System.  Any conveyor or series of conveyors controlled by PLCs that route pallets.  P&amp;G ASRS facilities use FPDSs to route inbound pallets from manufacturing or the warehouse floor to store them in the ASRS. </w:t>
            </w:r>
          </w:p>
        </w:tc>
      </w:tr>
      <w:tr w:rsidR="00E53416" w:rsidRPr="008D7754" w:rsidTr="005E52CC">
        <w:trPr>
          <w:cantSplit/>
        </w:trPr>
        <w:tc>
          <w:tcPr>
            <w:tcW w:w="1908" w:type="dxa"/>
          </w:tcPr>
          <w:p w:rsidR="00E53416" w:rsidRPr="00DA5761" w:rsidRDefault="00E53416" w:rsidP="005E52CC">
            <w:r>
              <w:t>No Read (or No Read Pallet)</w:t>
            </w:r>
          </w:p>
        </w:tc>
        <w:tc>
          <w:tcPr>
            <w:tcW w:w="6480" w:type="dxa"/>
          </w:tcPr>
          <w:p w:rsidR="00E53416" w:rsidRPr="00DA5761" w:rsidDel="00146B87" w:rsidRDefault="00E53416" w:rsidP="005E52CC">
            <w:r>
              <w:t>A pallet that passes by a barcode scanner without the barcode being scanned successfully.  The pallet information may still be sent to from the PLC to RTCIS without the unit load Id.</w:t>
            </w:r>
          </w:p>
        </w:tc>
      </w:tr>
      <w:tr w:rsidR="00E53416" w:rsidRPr="008D7754" w:rsidTr="005E52CC">
        <w:trPr>
          <w:cantSplit/>
        </w:trPr>
        <w:tc>
          <w:tcPr>
            <w:tcW w:w="1908" w:type="dxa"/>
          </w:tcPr>
          <w:p w:rsidR="00E53416" w:rsidRDefault="00E53416" w:rsidP="005E52CC">
            <w:r>
              <w:t>PLC</w:t>
            </w:r>
          </w:p>
        </w:tc>
        <w:tc>
          <w:tcPr>
            <w:tcW w:w="6480" w:type="dxa"/>
          </w:tcPr>
          <w:p w:rsidR="00E53416" w:rsidRDefault="00E53416" w:rsidP="00FB194C">
            <w:r>
              <w:t xml:space="preserve">Programmable Logic Controller.  A device associated with a conveyor that may track and control pallet movement.  PLCs may be directly controlled by the ASRS software or may be controlled (indirectly) by RTCIS using the RTCIS PLC Control application (also known as the RTCIS Detail Message Driver or dtlmsgdrv) and </w:t>
            </w:r>
            <w:hyperlink r:id="rId54" w:history="1">
              <w:r w:rsidR="00792EB9" w:rsidRPr="00792EB9">
                <w:rPr>
                  <w:rStyle w:val="Hyperlink"/>
                </w:rPr>
                <w:t>CTI’s (Commercial Timesharing, Inc.)</w:t>
              </w:r>
            </w:hyperlink>
            <w:r w:rsidR="00792EB9">
              <w:t xml:space="preserve"> </w:t>
            </w:r>
            <w:r>
              <w:t>PLCIO.</w:t>
            </w:r>
          </w:p>
        </w:tc>
      </w:tr>
      <w:tr w:rsidR="00E53416" w:rsidRPr="008D7754" w:rsidTr="005E52CC">
        <w:trPr>
          <w:cantSplit/>
        </w:trPr>
        <w:tc>
          <w:tcPr>
            <w:tcW w:w="1908" w:type="dxa"/>
          </w:tcPr>
          <w:p w:rsidR="00E53416" w:rsidRDefault="00E53416" w:rsidP="005E52CC">
            <w:r>
              <w:t>RAI</w:t>
            </w:r>
          </w:p>
        </w:tc>
        <w:tc>
          <w:tcPr>
            <w:tcW w:w="6480" w:type="dxa"/>
          </w:tcPr>
          <w:p w:rsidR="00E53416" w:rsidRDefault="00E53416" w:rsidP="005E52CC">
            <w:r w:rsidRPr="004107BB">
              <w:rPr>
                <w:b/>
              </w:rPr>
              <w:t>R</w:t>
            </w:r>
            <w:r>
              <w:t xml:space="preserve">TCIS </w:t>
            </w:r>
            <w:r w:rsidRPr="004107BB">
              <w:rPr>
                <w:b/>
              </w:rPr>
              <w:t>A</w:t>
            </w:r>
            <w:r>
              <w:t xml:space="preserve">ctiv </w:t>
            </w:r>
            <w:r w:rsidRPr="004107BB">
              <w:rPr>
                <w:b/>
              </w:rPr>
              <w:t>I</w:t>
            </w:r>
            <w:r>
              <w:t>nterface.  The original ASRS interface developed for P&amp;G for RTCIS and the first ASRS implementation, Retrotech’s Activ.  The RAI acronym remained after the RTCIS standard interface was expanded to interface with other ASRS vendors.</w:t>
            </w:r>
          </w:p>
        </w:tc>
      </w:tr>
      <w:tr w:rsidR="00E53416" w:rsidRPr="008D7754" w:rsidTr="005E52CC">
        <w:trPr>
          <w:cantSplit/>
        </w:trPr>
        <w:tc>
          <w:tcPr>
            <w:tcW w:w="1908" w:type="dxa"/>
          </w:tcPr>
          <w:p w:rsidR="00E53416" w:rsidRDefault="00E53416" w:rsidP="005E52CC">
            <w:r>
              <w:t>RAI ng</w:t>
            </w:r>
          </w:p>
        </w:tc>
        <w:tc>
          <w:tcPr>
            <w:tcW w:w="6480" w:type="dxa"/>
          </w:tcPr>
          <w:p w:rsidR="00E53416" w:rsidRDefault="00E53416" w:rsidP="005E52CC">
            <w:r>
              <w:t>The next generation interface standard for the RTCIS ASRS interface, as defined by this document.</w:t>
            </w:r>
          </w:p>
        </w:tc>
      </w:tr>
      <w:tr w:rsidR="00E53416" w:rsidRPr="008D7754" w:rsidTr="005E52CC">
        <w:trPr>
          <w:cantSplit/>
        </w:trPr>
        <w:tc>
          <w:tcPr>
            <w:tcW w:w="1908" w:type="dxa"/>
          </w:tcPr>
          <w:p w:rsidR="00E53416" w:rsidRPr="00DA5761" w:rsidRDefault="00E53416" w:rsidP="005E52CC">
            <w:r>
              <w:t>Reject</w:t>
            </w:r>
          </w:p>
        </w:tc>
        <w:tc>
          <w:tcPr>
            <w:tcW w:w="6480" w:type="dxa"/>
          </w:tcPr>
          <w:p w:rsidR="00E53416" w:rsidRPr="00DA5761" w:rsidRDefault="00E53416" w:rsidP="005E52CC">
            <w:r>
              <w:t xml:space="preserve">An output conveyor for pallets that cannot be processed normally by the automation.  There are many reasons a pallet may be routed to the reject </w:t>
            </w:r>
          </w:p>
        </w:tc>
      </w:tr>
      <w:tr w:rsidR="00E53416" w:rsidRPr="008D7754" w:rsidTr="005E52CC">
        <w:trPr>
          <w:cantSplit/>
        </w:trPr>
        <w:tc>
          <w:tcPr>
            <w:tcW w:w="1908" w:type="dxa"/>
          </w:tcPr>
          <w:p w:rsidR="00E53416" w:rsidRPr="00DA5761" w:rsidRDefault="00E53416" w:rsidP="005E52CC">
            <w:r>
              <w:t>Unit Load</w:t>
            </w:r>
          </w:p>
        </w:tc>
        <w:tc>
          <w:tcPr>
            <w:tcW w:w="6480" w:type="dxa"/>
          </w:tcPr>
          <w:p w:rsidR="00E53416" w:rsidRDefault="00E53416" w:rsidP="005E52CC">
            <w:r>
              <w:t>A unit load is the P&amp;G term for a pallet in RTCIS.</w:t>
            </w:r>
          </w:p>
        </w:tc>
      </w:tr>
      <w:tr w:rsidR="00E53416" w:rsidRPr="008D7754" w:rsidTr="005E52CC">
        <w:trPr>
          <w:cantSplit/>
        </w:trPr>
        <w:tc>
          <w:tcPr>
            <w:tcW w:w="1908" w:type="dxa"/>
          </w:tcPr>
          <w:p w:rsidR="00E53416" w:rsidRPr="00DA5761" w:rsidRDefault="00E53416" w:rsidP="005E52CC">
            <w:r>
              <w:t>Unit Load Id</w:t>
            </w:r>
          </w:p>
        </w:tc>
        <w:tc>
          <w:tcPr>
            <w:tcW w:w="6480" w:type="dxa"/>
          </w:tcPr>
          <w:p w:rsidR="00E53416" w:rsidRPr="00DA5761" w:rsidRDefault="00E53416" w:rsidP="005E52CC">
            <w:r>
              <w:t>The barcode associated with the unit load/pallet.</w:t>
            </w:r>
          </w:p>
        </w:tc>
      </w:tr>
    </w:tbl>
    <w:p w:rsidR="00BD21C0" w:rsidRDefault="00BD21C0" w:rsidP="00BD21C0"/>
    <w:p w:rsidR="00D6038C" w:rsidRDefault="00D6038C" w:rsidP="00D6038C">
      <w:pPr>
        <w:pStyle w:val="Heading1"/>
      </w:pPr>
      <w:bookmarkStart w:id="3217" w:name="_Toc425524329"/>
      <w:r>
        <w:t>Socket Protocol FAQ</w:t>
      </w:r>
      <w:bookmarkEnd w:id="3217"/>
    </w:p>
    <w:p w:rsidR="00D6038C" w:rsidRDefault="00D6038C" w:rsidP="00D6038C"/>
    <w:p w:rsidR="00D6038C" w:rsidRDefault="00D6038C" w:rsidP="00D6038C">
      <w:pPr>
        <w:pStyle w:val="Step"/>
        <w:tabs>
          <w:tab w:val="clear" w:pos="360"/>
        </w:tabs>
        <w:spacing w:after="120"/>
        <w:rPr>
          <w:b/>
        </w:rPr>
      </w:pPr>
      <w:r>
        <w:rPr>
          <w:b/>
        </w:rPr>
        <w:t>Can I send binary data over socket?</w:t>
      </w:r>
    </w:p>
    <w:p w:rsidR="00D6038C" w:rsidRDefault="00D6038C" w:rsidP="00D6038C">
      <w:pPr>
        <w:pStyle w:val="Step"/>
        <w:numPr>
          <w:ilvl w:val="0"/>
          <w:numId w:val="0"/>
        </w:numPr>
        <w:ind w:left="360"/>
      </w:pPr>
      <w:r>
        <w:lastRenderedPageBreak/>
        <w:t xml:space="preserve">No.  All message data must be in character format.  In addition ASCII 0x0 and 0x127 are reserved and cannot be a part of the message data.  Refer to the </w:t>
      </w:r>
      <w:hyperlink w:anchor="_Data_Encoding" w:history="1">
        <w:r w:rsidRPr="00D517A1">
          <w:rPr>
            <w:rStyle w:val="Hyperlink"/>
            <w:i/>
          </w:rPr>
          <w:t>Data Encoding</w:t>
        </w:r>
      </w:hyperlink>
      <w:r w:rsidRPr="005A179D">
        <w:rPr>
          <w:i/>
        </w:rPr>
        <w:t xml:space="preserve"> </w:t>
      </w:r>
      <w:r>
        <w:t xml:space="preserve">section in Chapter </w:t>
      </w:r>
      <w:r w:rsidR="005A179D">
        <w:t>3</w:t>
      </w:r>
      <w:r>
        <w:t xml:space="preserve"> for more details.</w:t>
      </w:r>
    </w:p>
    <w:p w:rsidR="00D6038C" w:rsidRDefault="00D6038C" w:rsidP="00D6038C">
      <w:pPr>
        <w:pStyle w:val="Step"/>
        <w:tabs>
          <w:tab w:val="clear" w:pos="360"/>
        </w:tabs>
        <w:spacing w:after="120"/>
        <w:rPr>
          <w:b/>
        </w:rPr>
      </w:pPr>
      <w:r>
        <w:rPr>
          <w:b/>
        </w:rPr>
        <w:t xml:space="preserve">Why can’t I send ASCII </w:t>
      </w:r>
      <w:r>
        <w:rPr>
          <w:b/>
          <w:noProof/>
        </w:rPr>
        <w:t>NULLs</w:t>
      </w:r>
      <w:r>
        <w:rPr>
          <w:b/>
        </w:rPr>
        <w:t xml:space="preserve"> (0x0) as part of the message data?</w:t>
      </w:r>
    </w:p>
    <w:p w:rsidR="00D6038C" w:rsidRDefault="00D6038C" w:rsidP="00D6038C">
      <w:pPr>
        <w:pStyle w:val="Step"/>
        <w:keepNext/>
        <w:numPr>
          <w:ilvl w:val="0"/>
          <w:numId w:val="0"/>
        </w:numPr>
        <w:ind w:left="360"/>
      </w:pPr>
      <w:r>
        <w:t xml:space="preserve">MOCA is one of the </w:t>
      </w:r>
      <w:r w:rsidR="00C20E88">
        <w:t>JDA</w:t>
      </w:r>
      <w:r w:rsidR="00B4523B">
        <w:t xml:space="preserve"> </w:t>
      </w:r>
      <w:r>
        <w:t>software products used by the Integrator.  And MOCA does not allow passing of embedded NULL (0x0) characters as part of a string.</w:t>
      </w:r>
    </w:p>
    <w:p w:rsidR="00D6038C" w:rsidRDefault="00D6038C" w:rsidP="00D6038C">
      <w:pPr>
        <w:pStyle w:val="Step"/>
        <w:tabs>
          <w:tab w:val="clear" w:pos="360"/>
        </w:tabs>
        <w:spacing w:after="120"/>
        <w:rPr>
          <w:b/>
        </w:rPr>
      </w:pPr>
      <w:r>
        <w:rPr>
          <w:b/>
        </w:rPr>
        <w:t>Why can’t I send ASCII DEL (0x127) as part of the message data?</w:t>
      </w:r>
    </w:p>
    <w:p w:rsidR="00D6038C" w:rsidRDefault="00D6038C" w:rsidP="00D6038C">
      <w:pPr>
        <w:pStyle w:val="Step"/>
        <w:keepNext/>
        <w:numPr>
          <w:ilvl w:val="0"/>
          <w:numId w:val="0"/>
        </w:numPr>
        <w:ind w:left="360"/>
      </w:pPr>
      <w:r>
        <w:t>ASCII 0x127 is reserved for the implementations of this protocol to use in masking any NULL characters that have to be passed around through MOCA.</w:t>
      </w:r>
    </w:p>
    <w:p w:rsidR="00D6038C" w:rsidRDefault="00D6038C" w:rsidP="00D6038C">
      <w:pPr>
        <w:pStyle w:val="Step"/>
        <w:tabs>
          <w:tab w:val="clear" w:pos="360"/>
        </w:tabs>
        <w:spacing w:after="120"/>
        <w:rPr>
          <w:b/>
        </w:rPr>
      </w:pPr>
      <w:r>
        <w:rPr>
          <w:b/>
        </w:rPr>
        <w:t>Should the ACK or NAK messages be terminated with &lt;CR&gt;&lt;LF&gt;&lt;LF&gt;?</w:t>
      </w:r>
    </w:p>
    <w:p w:rsidR="00D6038C" w:rsidRPr="004F0E36" w:rsidRDefault="00D6038C" w:rsidP="00D6038C">
      <w:pPr>
        <w:pStyle w:val="Step"/>
        <w:numPr>
          <w:ilvl w:val="0"/>
          <w:numId w:val="0"/>
        </w:numPr>
        <w:ind w:left="360"/>
      </w:pPr>
      <w:r>
        <w:t xml:space="preserve">No.  Only data messages need to be terminated with the message terminating sequence of &lt;CR&gt;&lt;LF&gt;&lt;LF&gt;.  The ACK and NAK messages should be a single character, as described in the </w:t>
      </w:r>
      <w:hyperlink w:anchor="_ACK/NAK_Handshaking" w:history="1">
        <w:r w:rsidR="005A179D" w:rsidRPr="00D517A1">
          <w:rPr>
            <w:rStyle w:val="Hyperlink"/>
            <w:i/>
          </w:rPr>
          <w:t>ACK/NAK Handshaking</w:t>
        </w:r>
      </w:hyperlink>
      <w:r w:rsidR="005A179D">
        <w:t xml:space="preserve"> section in Chapter 3</w:t>
      </w:r>
      <w:r>
        <w:t>.</w:t>
      </w:r>
    </w:p>
    <w:p w:rsidR="00D6038C" w:rsidRDefault="00D6038C" w:rsidP="00D6038C">
      <w:pPr>
        <w:pStyle w:val="Step"/>
        <w:tabs>
          <w:tab w:val="clear" w:pos="360"/>
        </w:tabs>
        <w:spacing w:after="120"/>
        <w:rPr>
          <w:b/>
        </w:rPr>
      </w:pPr>
      <w:r>
        <w:rPr>
          <w:b/>
        </w:rPr>
        <w:t xml:space="preserve">What RTCIS interfaces currently </w:t>
      </w:r>
      <w:r w:rsidR="005A179D">
        <w:rPr>
          <w:b/>
        </w:rPr>
        <w:t xml:space="preserve">also </w:t>
      </w:r>
      <w:r>
        <w:rPr>
          <w:b/>
        </w:rPr>
        <w:t xml:space="preserve">use this </w:t>
      </w:r>
      <w:r w:rsidR="005A179D">
        <w:rPr>
          <w:b/>
        </w:rPr>
        <w:t xml:space="preserve">socket </w:t>
      </w:r>
      <w:r>
        <w:rPr>
          <w:b/>
        </w:rPr>
        <w:t>protocol?</w:t>
      </w:r>
    </w:p>
    <w:p w:rsidR="00D6038C" w:rsidRPr="00F21123" w:rsidRDefault="00D6038C" w:rsidP="00D6038C">
      <w:pPr>
        <w:pStyle w:val="Step"/>
        <w:numPr>
          <w:ilvl w:val="0"/>
          <w:numId w:val="0"/>
        </w:numPr>
        <w:spacing w:after="120"/>
        <w:ind w:left="360"/>
      </w:pPr>
      <w:r>
        <w:t xml:space="preserve">As of </w:t>
      </w:r>
      <w:r w:rsidR="00E53416">
        <w:t>7</w:t>
      </w:r>
      <w:r>
        <w:t>/2</w:t>
      </w:r>
      <w:r w:rsidR="00E53416">
        <w:t>4</w:t>
      </w:r>
      <w:r>
        <w:t>/2009, the RTCIS-ALP (Automated Layer Picking), the RTCIS-PBL (Pick-By-Light) and the RTCIS-</w:t>
      </w:r>
      <w:r w:rsidR="00B4523B">
        <w:t xml:space="preserve">CSI </w:t>
      </w:r>
      <w:r>
        <w:t xml:space="preserve">ng (Controls System Interface Next Generation for </w:t>
      </w:r>
      <w:r w:rsidR="00B4523B">
        <w:t>WCS</w:t>
      </w:r>
      <w:r>
        <w:t xml:space="preserve"> and conveyor automation) </w:t>
      </w:r>
      <w:r w:rsidR="00B4523B">
        <w:t xml:space="preserve">also </w:t>
      </w:r>
      <w:r>
        <w:t>use this protocol.</w:t>
      </w:r>
    </w:p>
    <w:p w:rsidR="00D6038C" w:rsidRDefault="00D6038C" w:rsidP="00D6038C">
      <w:pPr>
        <w:pStyle w:val="Step"/>
        <w:tabs>
          <w:tab w:val="clear" w:pos="360"/>
        </w:tabs>
        <w:spacing w:after="120"/>
        <w:rPr>
          <w:b/>
        </w:rPr>
      </w:pPr>
      <w:r>
        <w:rPr>
          <w:b/>
        </w:rPr>
        <w:t>What is the maximum size of the message data that can be out as one message?</w:t>
      </w:r>
    </w:p>
    <w:p w:rsidR="00D6038C" w:rsidRDefault="00D6038C" w:rsidP="00D6038C">
      <w:pPr>
        <w:pStyle w:val="Step"/>
        <w:numPr>
          <w:ilvl w:val="0"/>
          <w:numId w:val="0"/>
        </w:numPr>
        <w:ind w:left="360"/>
      </w:pPr>
      <w:r>
        <w:t xml:space="preserve">The maximum size of message data is variable.  The variable message must be terminated with the proper sequence. </w:t>
      </w:r>
    </w:p>
    <w:p w:rsidR="00D6038C" w:rsidRDefault="00D6038C" w:rsidP="00D6038C">
      <w:pPr>
        <w:pStyle w:val="Step"/>
        <w:tabs>
          <w:tab w:val="clear" w:pos="360"/>
        </w:tabs>
        <w:spacing w:after="120"/>
        <w:rPr>
          <w:b/>
        </w:rPr>
      </w:pPr>
      <w:r>
        <w:rPr>
          <w:b/>
        </w:rPr>
        <w:t>Can more than one client send to a receiving process?</w:t>
      </w:r>
    </w:p>
    <w:p w:rsidR="00D6038C" w:rsidRPr="004F0E36" w:rsidRDefault="00D6038C" w:rsidP="00D6038C">
      <w:pPr>
        <w:pStyle w:val="Step"/>
        <w:numPr>
          <w:ilvl w:val="0"/>
          <w:numId w:val="0"/>
        </w:numPr>
        <w:spacing w:after="120"/>
        <w:ind w:left="360"/>
        <w:rPr>
          <w:b/>
        </w:rPr>
      </w:pPr>
      <w:r>
        <w:t>Yes, but only initially.  The protocol mandates that the receiving process must be prepared to receive incoming connections from multiple clients. But it must treat each as an independent connection, after the connection has been accepted by the listener.</w:t>
      </w:r>
    </w:p>
    <w:p w:rsidR="00D6038C" w:rsidRDefault="00D6038C" w:rsidP="00D6038C">
      <w:pPr>
        <w:pStyle w:val="Step"/>
        <w:keepNext/>
        <w:tabs>
          <w:tab w:val="clear" w:pos="360"/>
        </w:tabs>
        <w:spacing w:after="120"/>
        <w:rPr>
          <w:b/>
        </w:rPr>
      </w:pPr>
      <w:r>
        <w:rPr>
          <w:b/>
        </w:rPr>
        <w:lastRenderedPageBreak/>
        <w:t>Can the protocol be used with non-ASCII character sets?</w:t>
      </w:r>
    </w:p>
    <w:p w:rsidR="00D6038C" w:rsidRPr="00EE5C87" w:rsidRDefault="00D6038C" w:rsidP="00D6038C">
      <w:pPr>
        <w:pStyle w:val="Step"/>
        <w:keepNext/>
        <w:numPr>
          <w:ilvl w:val="0"/>
          <w:numId w:val="0"/>
        </w:numPr>
        <w:spacing w:after="120"/>
        <w:ind w:left="360"/>
      </w:pPr>
      <w:r>
        <w:t>Non-ASCII character sets, both single-byte (such as 8859-1) and multi-byte character sets (such as UTF or GB 2312) should be supported by this protocol.  However, as of this data (</w:t>
      </w:r>
      <w:r w:rsidR="00E53416">
        <w:t>7</w:t>
      </w:r>
      <w:r>
        <w:t>/2</w:t>
      </w:r>
      <w:r w:rsidR="00E53416">
        <w:t>4</w:t>
      </w:r>
      <w:r>
        <w:t>/20</w:t>
      </w:r>
      <w:r w:rsidR="00E53416">
        <w:t>14</w:t>
      </w:r>
      <w:r>
        <w:t xml:space="preserve">), only ASCII has been tested.  Note: The </w:t>
      </w:r>
      <w:r w:rsidR="00C20E88">
        <w:t>JDA</w:t>
      </w:r>
      <w:r w:rsidR="00B4523B">
        <w:t xml:space="preserve"> </w:t>
      </w:r>
      <w:r>
        <w:t xml:space="preserve">Integrator has been tested with non-ASCII character sets successfully in the past.  The RTCIS Standard TCP </w:t>
      </w:r>
      <w:r w:rsidR="005A179D">
        <w:t>Socket</w:t>
      </w:r>
      <w:r>
        <w:t xml:space="preserve"> communication protocol has not.</w:t>
      </w:r>
    </w:p>
    <w:p w:rsidR="00D6038C" w:rsidRDefault="00D6038C" w:rsidP="00D6038C">
      <w:pPr>
        <w:pStyle w:val="Step"/>
        <w:keepNext/>
        <w:tabs>
          <w:tab w:val="clear" w:pos="360"/>
        </w:tabs>
        <w:spacing w:after="120"/>
        <w:rPr>
          <w:b/>
        </w:rPr>
      </w:pPr>
      <w:r>
        <w:rPr>
          <w:b/>
        </w:rPr>
        <w:t>Does this protocol support UDP?</w:t>
      </w:r>
    </w:p>
    <w:p w:rsidR="00D6038C" w:rsidRPr="002F2B4C" w:rsidRDefault="00D6038C" w:rsidP="00D6038C">
      <w:pPr>
        <w:pStyle w:val="Step"/>
        <w:keepNext/>
        <w:numPr>
          <w:ilvl w:val="0"/>
          <w:numId w:val="0"/>
        </w:numPr>
        <w:spacing w:after="120"/>
        <w:ind w:left="360"/>
      </w:pPr>
      <w:r>
        <w:t xml:space="preserve">No.  This protocol does not support UDP (User Datagram Protocol), also commonly referred to as datagrams. This protocol only supports TCP.  This is primarily to conform to the </w:t>
      </w:r>
      <w:r w:rsidR="00C20E88">
        <w:t>JDA</w:t>
      </w:r>
      <w:r w:rsidR="00B4523B">
        <w:t xml:space="preserve"> </w:t>
      </w:r>
      <w:r>
        <w:t xml:space="preserve">product group, which has chosen to support TCP over UDP for the DLx Integrator.  TCP was chosen by the </w:t>
      </w:r>
      <w:r w:rsidR="00C20E88">
        <w:t>JDA</w:t>
      </w:r>
      <w:r w:rsidR="00B4523B">
        <w:t xml:space="preserve"> </w:t>
      </w:r>
      <w:r>
        <w:t xml:space="preserve">to guarantee message sequencing.  </w:t>
      </w:r>
      <w:r w:rsidRPr="002F2B4C">
        <w:t>UDP provides an unreliable service and datagrams may arrive out of order</w:t>
      </w:r>
      <w:r>
        <w:t>.</w:t>
      </w:r>
    </w:p>
    <w:p w:rsidR="00D6038C" w:rsidRDefault="00D6038C" w:rsidP="00D6038C">
      <w:pPr>
        <w:pStyle w:val="Step"/>
        <w:keepNext/>
        <w:tabs>
          <w:tab w:val="clear" w:pos="360"/>
        </w:tabs>
        <w:spacing w:after="120"/>
        <w:rPr>
          <w:b/>
        </w:rPr>
      </w:pPr>
      <w:r>
        <w:rPr>
          <w:b/>
        </w:rPr>
        <w:t>Are the socket connections full duplex?</w:t>
      </w:r>
    </w:p>
    <w:p w:rsidR="00D6038C" w:rsidRDefault="00D6038C" w:rsidP="00D6038C">
      <w:pPr>
        <w:pStyle w:val="Step"/>
        <w:numPr>
          <w:ilvl w:val="0"/>
          <w:numId w:val="0"/>
        </w:numPr>
        <w:ind w:left="360"/>
      </w:pPr>
      <w:r>
        <w:t>While TCP sockets are full duplex, RTCIS socket protocol is a simplex protocol.  The Socket clients use one half of the channel to send message data.  The receiving process uses the other half of the channel to respond with an ACK or a NAK packet.</w:t>
      </w:r>
    </w:p>
    <w:p w:rsidR="00D6038C" w:rsidRDefault="00D6038C" w:rsidP="00D6038C">
      <w:pPr>
        <w:pStyle w:val="Step"/>
        <w:numPr>
          <w:ilvl w:val="0"/>
          <w:numId w:val="0"/>
        </w:numPr>
        <w:ind w:left="360"/>
      </w:pPr>
    </w:p>
    <w:p w:rsidR="00D6038C" w:rsidRDefault="00D6038C" w:rsidP="00D6038C">
      <w:pPr>
        <w:pStyle w:val="Step"/>
        <w:keepNext/>
        <w:numPr>
          <w:ilvl w:val="0"/>
          <w:numId w:val="0"/>
        </w:numPr>
        <w:ind w:left="360"/>
      </w:pPr>
    </w:p>
    <w:p w:rsidR="00D6038C" w:rsidRPr="00D6038C" w:rsidRDefault="00D6038C" w:rsidP="00D6038C"/>
    <w:p w:rsidR="00A92096" w:rsidRDefault="00D6038C" w:rsidP="008053C4">
      <w:pPr>
        <w:pStyle w:val="Heading1"/>
      </w:pPr>
      <w:r>
        <w:br w:type="page"/>
      </w:r>
      <w:bookmarkStart w:id="3218" w:name="_Toc211658216"/>
      <w:bookmarkStart w:id="3219" w:name="_Toc241662550"/>
      <w:bookmarkStart w:id="3220" w:name="_Toc425524330"/>
      <w:bookmarkEnd w:id="3209"/>
      <w:r w:rsidR="00A92096">
        <w:lastRenderedPageBreak/>
        <w:t>Change Log</w:t>
      </w:r>
      <w:bookmarkEnd w:id="3218"/>
      <w:bookmarkEnd w:id="3219"/>
      <w:bookmarkEnd w:id="3220"/>
    </w:p>
    <w:p w:rsidR="00AF2281" w:rsidRDefault="00AF2281" w:rsidP="00AF2281"/>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6"/>
        <w:gridCol w:w="1472"/>
        <w:gridCol w:w="1782"/>
        <w:gridCol w:w="5580"/>
      </w:tblGrid>
      <w:tr w:rsidR="00AF2281" w:rsidRPr="00A15ACF" w:rsidTr="00276297">
        <w:trPr>
          <w:cantSplit/>
          <w:tblHeader/>
        </w:trPr>
        <w:tc>
          <w:tcPr>
            <w:tcW w:w="976" w:type="dxa"/>
            <w:shd w:val="clear" w:color="auto" w:fill="auto"/>
          </w:tcPr>
          <w:p w:rsidR="00AF2281" w:rsidRDefault="00AF2281" w:rsidP="00EB29A9">
            <w:r>
              <w:t>Version</w:t>
            </w:r>
          </w:p>
        </w:tc>
        <w:tc>
          <w:tcPr>
            <w:tcW w:w="1472" w:type="dxa"/>
            <w:shd w:val="clear" w:color="auto" w:fill="auto"/>
          </w:tcPr>
          <w:p w:rsidR="00AF2281" w:rsidRDefault="00AF2281" w:rsidP="00EB29A9">
            <w:r>
              <w:t>Date</w:t>
            </w:r>
          </w:p>
        </w:tc>
        <w:tc>
          <w:tcPr>
            <w:tcW w:w="1782" w:type="dxa"/>
            <w:shd w:val="clear" w:color="auto" w:fill="auto"/>
          </w:tcPr>
          <w:p w:rsidR="00AF2281" w:rsidRDefault="00AF2281" w:rsidP="00EB29A9">
            <w:r>
              <w:t>Author</w:t>
            </w:r>
          </w:p>
        </w:tc>
        <w:tc>
          <w:tcPr>
            <w:tcW w:w="5580" w:type="dxa"/>
            <w:shd w:val="clear" w:color="auto" w:fill="auto"/>
          </w:tcPr>
          <w:p w:rsidR="00AF2281" w:rsidRPr="00A15ACF" w:rsidRDefault="00AF2281" w:rsidP="00EB29A9">
            <w:r>
              <w:t>Comment</w:t>
            </w:r>
          </w:p>
        </w:tc>
      </w:tr>
      <w:tr w:rsidR="00AF2281" w:rsidRPr="00A15ACF" w:rsidTr="00276297">
        <w:trPr>
          <w:cantSplit/>
        </w:trPr>
        <w:tc>
          <w:tcPr>
            <w:tcW w:w="976" w:type="dxa"/>
            <w:shd w:val="clear" w:color="auto" w:fill="auto"/>
          </w:tcPr>
          <w:p w:rsidR="00AF2281" w:rsidRDefault="00AF2281" w:rsidP="00EB29A9">
            <w:r>
              <w:t>1.0</w:t>
            </w:r>
            <w:r w:rsidR="00221A04">
              <w:t>0</w:t>
            </w:r>
          </w:p>
        </w:tc>
        <w:tc>
          <w:tcPr>
            <w:tcW w:w="1472" w:type="dxa"/>
            <w:shd w:val="clear" w:color="auto" w:fill="auto"/>
          </w:tcPr>
          <w:p w:rsidR="00AF2281" w:rsidRDefault="009A73C6" w:rsidP="00EB29A9">
            <w:r>
              <w:t>6/20/2014</w:t>
            </w:r>
          </w:p>
        </w:tc>
        <w:tc>
          <w:tcPr>
            <w:tcW w:w="1782" w:type="dxa"/>
            <w:shd w:val="clear" w:color="auto" w:fill="auto"/>
          </w:tcPr>
          <w:p w:rsidR="00AF2281" w:rsidRPr="00A15ACF" w:rsidRDefault="00D60D46" w:rsidP="00EB29A9">
            <w:r>
              <w:t>Aaron Krause</w:t>
            </w:r>
          </w:p>
        </w:tc>
        <w:tc>
          <w:tcPr>
            <w:tcW w:w="5580" w:type="dxa"/>
            <w:shd w:val="clear" w:color="auto" w:fill="auto"/>
          </w:tcPr>
          <w:p w:rsidR="00AF2281" w:rsidRPr="00A15ACF" w:rsidRDefault="00AF2281" w:rsidP="00A646A6">
            <w:r w:rsidRPr="00A15ACF">
              <w:t>Original</w:t>
            </w:r>
            <w:r w:rsidR="0054467C">
              <w:t xml:space="preserve"> – First Draft </w:t>
            </w:r>
          </w:p>
        </w:tc>
      </w:tr>
      <w:tr w:rsidR="00780D2E" w:rsidRPr="00A15ACF" w:rsidTr="00276297">
        <w:trPr>
          <w:cantSplit/>
        </w:trPr>
        <w:tc>
          <w:tcPr>
            <w:tcW w:w="976" w:type="dxa"/>
            <w:shd w:val="clear" w:color="auto" w:fill="auto"/>
          </w:tcPr>
          <w:p w:rsidR="00780D2E" w:rsidRDefault="002F4417" w:rsidP="00EB29A9">
            <w:r>
              <w:t>1.0</w:t>
            </w:r>
            <w:r w:rsidR="00221A04">
              <w:t>1</w:t>
            </w:r>
          </w:p>
        </w:tc>
        <w:tc>
          <w:tcPr>
            <w:tcW w:w="1472" w:type="dxa"/>
            <w:shd w:val="clear" w:color="auto" w:fill="auto"/>
          </w:tcPr>
          <w:p w:rsidR="00780D2E" w:rsidRDefault="002F4417" w:rsidP="00EB29A9">
            <w:r>
              <w:t>7/23/2014</w:t>
            </w:r>
          </w:p>
        </w:tc>
        <w:tc>
          <w:tcPr>
            <w:tcW w:w="1782" w:type="dxa"/>
            <w:shd w:val="clear" w:color="auto" w:fill="auto"/>
          </w:tcPr>
          <w:p w:rsidR="00780D2E" w:rsidRDefault="002F4417" w:rsidP="00EB29A9">
            <w:r>
              <w:t>Aaron Krause</w:t>
            </w:r>
          </w:p>
        </w:tc>
        <w:tc>
          <w:tcPr>
            <w:tcW w:w="5580" w:type="dxa"/>
            <w:shd w:val="clear" w:color="auto" w:fill="auto"/>
          </w:tcPr>
          <w:p w:rsidR="00780D2E" w:rsidRDefault="002F4417" w:rsidP="00045025">
            <w:r>
              <w:t>Sent first draft to Dave, Dan and Cathy</w:t>
            </w:r>
          </w:p>
        </w:tc>
      </w:tr>
      <w:tr w:rsidR="00E54F29" w:rsidRPr="00A15ACF" w:rsidTr="00276297">
        <w:trPr>
          <w:cantSplit/>
        </w:trPr>
        <w:tc>
          <w:tcPr>
            <w:tcW w:w="976" w:type="dxa"/>
            <w:shd w:val="clear" w:color="auto" w:fill="auto"/>
          </w:tcPr>
          <w:p w:rsidR="00E54F29" w:rsidRDefault="00BD7DDB" w:rsidP="006F6E5E">
            <w:r>
              <w:t>1.02</w:t>
            </w:r>
          </w:p>
        </w:tc>
        <w:tc>
          <w:tcPr>
            <w:tcW w:w="1472" w:type="dxa"/>
            <w:shd w:val="clear" w:color="auto" w:fill="auto"/>
          </w:tcPr>
          <w:p w:rsidR="00E54F29" w:rsidRDefault="00BD7DDB" w:rsidP="006F6E5E">
            <w:r>
              <w:t>7/28/2014</w:t>
            </w:r>
          </w:p>
        </w:tc>
        <w:tc>
          <w:tcPr>
            <w:tcW w:w="1782" w:type="dxa"/>
            <w:shd w:val="clear" w:color="auto" w:fill="auto"/>
          </w:tcPr>
          <w:p w:rsidR="00E54F29" w:rsidRDefault="00BD7DDB" w:rsidP="006F6E5E">
            <w:r>
              <w:t>Aaron Krause</w:t>
            </w:r>
          </w:p>
        </w:tc>
        <w:tc>
          <w:tcPr>
            <w:tcW w:w="5580" w:type="dxa"/>
            <w:shd w:val="clear" w:color="auto" w:fill="auto"/>
          </w:tcPr>
          <w:p w:rsidR="00E54F29" w:rsidRDefault="00BD7DDB" w:rsidP="006F6E5E">
            <w:r>
              <w:t xml:space="preserve">In progress update to Dave, </w:t>
            </w:r>
            <w:r w:rsidR="00382107">
              <w:t xml:space="preserve">Toni, </w:t>
            </w:r>
            <w:r>
              <w:t>Dan, Cathy</w:t>
            </w:r>
          </w:p>
        </w:tc>
      </w:tr>
      <w:tr w:rsidR="005F1143" w:rsidRPr="00A15ACF" w:rsidTr="00276297">
        <w:trPr>
          <w:cantSplit/>
        </w:trPr>
        <w:tc>
          <w:tcPr>
            <w:tcW w:w="976" w:type="dxa"/>
            <w:shd w:val="clear" w:color="auto" w:fill="auto"/>
          </w:tcPr>
          <w:p w:rsidR="005F1143" w:rsidRDefault="00390B97" w:rsidP="006F6E5E">
            <w:r>
              <w:t>1.03</w:t>
            </w:r>
          </w:p>
        </w:tc>
        <w:tc>
          <w:tcPr>
            <w:tcW w:w="1472" w:type="dxa"/>
            <w:shd w:val="clear" w:color="auto" w:fill="auto"/>
          </w:tcPr>
          <w:p w:rsidR="005F1143" w:rsidRDefault="001459BD" w:rsidP="006F6E5E">
            <w:r>
              <w:t>8/15/2014</w:t>
            </w:r>
          </w:p>
        </w:tc>
        <w:tc>
          <w:tcPr>
            <w:tcW w:w="1782" w:type="dxa"/>
            <w:shd w:val="clear" w:color="auto" w:fill="auto"/>
          </w:tcPr>
          <w:p w:rsidR="005F1143" w:rsidRDefault="001459BD" w:rsidP="006F6E5E">
            <w:r>
              <w:t>Aaron Krause</w:t>
            </w:r>
          </w:p>
        </w:tc>
        <w:tc>
          <w:tcPr>
            <w:tcW w:w="5580" w:type="dxa"/>
            <w:shd w:val="clear" w:color="auto" w:fill="auto"/>
          </w:tcPr>
          <w:p w:rsidR="005F1143" w:rsidRDefault="001459BD" w:rsidP="006F6E5E">
            <w:r>
              <w:t>Updated Message Dialogs (Work in Progress)</w:t>
            </w:r>
          </w:p>
        </w:tc>
      </w:tr>
      <w:tr w:rsidR="0077146B" w:rsidRPr="00A15ACF" w:rsidTr="00276297">
        <w:trPr>
          <w:cantSplit/>
        </w:trPr>
        <w:tc>
          <w:tcPr>
            <w:tcW w:w="976" w:type="dxa"/>
            <w:shd w:val="clear" w:color="auto" w:fill="auto"/>
          </w:tcPr>
          <w:p w:rsidR="00DD6D29" w:rsidRDefault="001459BD" w:rsidP="006F6E5E">
            <w:r>
              <w:t>1.04</w:t>
            </w:r>
          </w:p>
        </w:tc>
        <w:tc>
          <w:tcPr>
            <w:tcW w:w="1472" w:type="dxa"/>
            <w:shd w:val="clear" w:color="auto" w:fill="auto"/>
          </w:tcPr>
          <w:p w:rsidR="0077146B" w:rsidRDefault="001459BD" w:rsidP="006F6E5E">
            <w:r>
              <w:t>9/2/2014</w:t>
            </w:r>
          </w:p>
        </w:tc>
        <w:tc>
          <w:tcPr>
            <w:tcW w:w="1782" w:type="dxa"/>
            <w:shd w:val="clear" w:color="auto" w:fill="auto"/>
          </w:tcPr>
          <w:p w:rsidR="0077146B" w:rsidRDefault="001459BD" w:rsidP="006F6E5E">
            <w:r>
              <w:t>Aaron Krause</w:t>
            </w:r>
          </w:p>
        </w:tc>
        <w:tc>
          <w:tcPr>
            <w:tcW w:w="5580" w:type="dxa"/>
            <w:shd w:val="clear" w:color="auto" w:fill="auto"/>
          </w:tcPr>
          <w:p w:rsidR="0077146B" w:rsidRDefault="001459BD" w:rsidP="006F6E5E">
            <w:r>
              <w:t>Updated document based on issues reported by Dave and Toni</w:t>
            </w:r>
            <w:r w:rsidR="00FB194C">
              <w:t xml:space="preserve"> (Still Work in Progress)</w:t>
            </w:r>
          </w:p>
        </w:tc>
      </w:tr>
      <w:tr w:rsidR="000A30AD" w:rsidRPr="00A15ACF" w:rsidTr="00276297">
        <w:trPr>
          <w:cantSplit/>
        </w:trPr>
        <w:tc>
          <w:tcPr>
            <w:tcW w:w="976" w:type="dxa"/>
            <w:shd w:val="clear" w:color="auto" w:fill="auto"/>
          </w:tcPr>
          <w:p w:rsidR="000A30AD" w:rsidRDefault="007C5C2C" w:rsidP="006F6E5E">
            <w:r>
              <w:t>1.05</w:t>
            </w:r>
          </w:p>
        </w:tc>
        <w:tc>
          <w:tcPr>
            <w:tcW w:w="1472" w:type="dxa"/>
            <w:shd w:val="clear" w:color="auto" w:fill="auto"/>
          </w:tcPr>
          <w:p w:rsidR="000A30AD" w:rsidRDefault="00001ED1" w:rsidP="006F6E5E">
            <w:r>
              <w:t>7/20/2015</w:t>
            </w:r>
          </w:p>
        </w:tc>
        <w:tc>
          <w:tcPr>
            <w:tcW w:w="1782" w:type="dxa"/>
            <w:shd w:val="clear" w:color="auto" w:fill="auto"/>
          </w:tcPr>
          <w:p w:rsidR="000A30AD" w:rsidRDefault="007C5C2C" w:rsidP="006F6E5E">
            <w:r>
              <w:t>Aaron Krause</w:t>
            </w:r>
          </w:p>
        </w:tc>
        <w:tc>
          <w:tcPr>
            <w:tcW w:w="5580" w:type="dxa"/>
            <w:shd w:val="clear" w:color="auto" w:fill="auto"/>
          </w:tcPr>
          <w:p w:rsidR="000A30AD" w:rsidRDefault="007C5C2C" w:rsidP="006F6E5E">
            <w:r>
              <w:t>Updated the document for RTCIS 8.0x</w:t>
            </w:r>
            <w:r w:rsidR="003629B9">
              <w:t>, except for production order examples</w:t>
            </w:r>
          </w:p>
        </w:tc>
      </w:tr>
      <w:tr w:rsidR="000D2B7E" w:rsidRPr="00A15ACF" w:rsidTr="00276297">
        <w:trPr>
          <w:cantSplit/>
        </w:trPr>
        <w:tc>
          <w:tcPr>
            <w:tcW w:w="976" w:type="dxa"/>
            <w:shd w:val="clear" w:color="auto" w:fill="auto"/>
          </w:tcPr>
          <w:p w:rsidR="000D2B7E" w:rsidRDefault="00001ED1" w:rsidP="006F6E5E">
            <w:r>
              <w:t>1.6</w:t>
            </w:r>
          </w:p>
        </w:tc>
        <w:tc>
          <w:tcPr>
            <w:tcW w:w="1472" w:type="dxa"/>
            <w:shd w:val="clear" w:color="auto" w:fill="auto"/>
          </w:tcPr>
          <w:p w:rsidR="000D2B7E" w:rsidRDefault="00001ED1" w:rsidP="006F6E5E">
            <w:r>
              <w:t>7/25/2015</w:t>
            </w:r>
          </w:p>
        </w:tc>
        <w:tc>
          <w:tcPr>
            <w:tcW w:w="1782" w:type="dxa"/>
            <w:shd w:val="clear" w:color="auto" w:fill="auto"/>
          </w:tcPr>
          <w:p w:rsidR="000D2B7E" w:rsidRDefault="00001ED1" w:rsidP="006F6E5E">
            <w:r>
              <w:t>Aaron Krause</w:t>
            </w:r>
          </w:p>
        </w:tc>
        <w:tc>
          <w:tcPr>
            <w:tcW w:w="5580" w:type="dxa"/>
            <w:shd w:val="clear" w:color="auto" w:fill="auto"/>
          </w:tcPr>
          <w:p w:rsidR="000D2B7E" w:rsidRDefault="00001ED1" w:rsidP="006F6E5E">
            <w:r>
              <w:t>Updated the document for RTCIS 8.0x, including production order examples and remaining issues.</w:t>
            </w:r>
          </w:p>
        </w:tc>
      </w:tr>
      <w:tr w:rsidR="00507775" w:rsidRPr="00A15ACF" w:rsidTr="00276297">
        <w:trPr>
          <w:cantSplit/>
        </w:trPr>
        <w:tc>
          <w:tcPr>
            <w:tcW w:w="976" w:type="dxa"/>
            <w:shd w:val="clear" w:color="auto" w:fill="auto"/>
          </w:tcPr>
          <w:p w:rsidR="00507775" w:rsidRDefault="00507775" w:rsidP="006F6E5E"/>
        </w:tc>
        <w:tc>
          <w:tcPr>
            <w:tcW w:w="1472" w:type="dxa"/>
            <w:shd w:val="clear" w:color="auto" w:fill="auto"/>
          </w:tcPr>
          <w:p w:rsidR="00507775" w:rsidRDefault="00507775" w:rsidP="006F6E5E"/>
        </w:tc>
        <w:tc>
          <w:tcPr>
            <w:tcW w:w="1782" w:type="dxa"/>
            <w:shd w:val="clear" w:color="auto" w:fill="auto"/>
          </w:tcPr>
          <w:p w:rsidR="00507775" w:rsidRDefault="00507775" w:rsidP="006F6E5E"/>
        </w:tc>
        <w:tc>
          <w:tcPr>
            <w:tcW w:w="5580" w:type="dxa"/>
            <w:shd w:val="clear" w:color="auto" w:fill="auto"/>
          </w:tcPr>
          <w:p w:rsidR="00507775" w:rsidRDefault="00507775" w:rsidP="006F6E5E"/>
        </w:tc>
      </w:tr>
      <w:tr w:rsidR="00986EDC" w:rsidRPr="00A15ACF" w:rsidTr="00276297">
        <w:trPr>
          <w:cantSplit/>
        </w:trPr>
        <w:tc>
          <w:tcPr>
            <w:tcW w:w="976" w:type="dxa"/>
            <w:shd w:val="clear" w:color="auto" w:fill="auto"/>
          </w:tcPr>
          <w:p w:rsidR="00986EDC" w:rsidRDefault="00986EDC" w:rsidP="006F6E5E"/>
        </w:tc>
        <w:tc>
          <w:tcPr>
            <w:tcW w:w="1472" w:type="dxa"/>
            <w:shd w:val="clear" w:color="auto" w:fill="auto"/>
          </w:tcPr>
          <w:p w:rsidR="00986EDC" w:rsidRDefault="00986EDC" w:rsidP="006F6E5E"/>
        </w:tc>
        <w:tc>
          <w:tcPr>
            <w:tcW w:w="1782" w:type="dxa"/>
            <w:shd w:val="clear" w:color="auto" w:fill="auto"/>
          </w:tcPr>
          <w:p w:rsidR="00986EDC" w:rsidRDefault="00986EDC" w:rsidP="006F6E5E"/>
        </w:tc>
        <w:tc>
          <w:tcPr>
            <w:tcW w:w="5580" w:type="dxa"/>
            <w:shd w:val="clear" w:color="auto" w:fill="auto"/>
          </w:tcPr>
          <w:p w:rsidR="00C86162" w:rsidRDefault="00C86162" w:rsidP="00A646A6">
            <w:pPr>
              <w:ind w:left="720"/>
            </w:pPr>
          </w:p>
        </w:tc>
      </w:tr>
      <w:tr w:rsidR="00784DB4" w:rsidRPr="00A15ACF" w:rsidTr="00276297">
        <w:trPr>
          <w:cantSplit/>
        </w:trPr>
        <w:tc>
          <w:tcPr>
            <w:tcW w:w="976" w:type="dxa"/>
            <w:shd w:val="clear" w:color="auto" w:fill="auto"/>
          </w:tcPr>
          <w:p w:rsidR="00784DB4" w:rsidRDefault="00784DB4" w:rsidP="006F6E5E"/>
        </w:tc>
        <w:tc>
          <w:tcPr>
            <w:tcW w:w="1472" w:type="dxa"/>
            <w:shd w:val="clear" w:color="auto" w:fill="auto"/>
          </w:tcPr>
          <w:p w:rsidR="00784DB4" w:rsidRDefault="00784DB4" w:rsidP="006F6E5E"/>
        </w:tc>
        <w:tc>
          <w:tcPr>
            <w:tcW w:w="1782" w:type="dxa"/>
            <w:shd w:val="clear" w:color="auto" w:fill="auto"/>
          </w:tcPr>
          <w:p w:rsidR="00784DB4" w:rsidRDefault="00784DB4" w:rsidP="006F6E5E"/>
        </w:tc>
        <w:tc>
          <w:tcPr>
            <w:tcW w:w="5580" w:type="dxa"/>
            <w:shd w:val="clear" w:color="auto" w:fill="auto"/>
          </w:tcPr>
          <w:p w:rsidR="001F5F63" w:rsidRDefault="001F5F63" w:rsidP="00A646A6">
            <w:pPr>
              <w:ind w:left="720"/>
            </w:pPr>
          </w:p>
        </w:tc>
      </w:tr>
      <w:tr w:rsidR="00510DB3" w:rsidRPr="00A15ACF" w:rsidTr="00276297">
        <w:trPr>
          <w:cantSplit/>
        </w:trPr>
        <w:tc>
          <w:tcPr>
            <w:tcW w:w="976" w:type="dxa"/>
            <w:shd w:val="clear" w:color="auto" w:fill="auto"/>
          </w:tcPr>
          <w:p w:rsidR="00510DB3" w:rsidRDefault="00510DB3" w:rsidP="006F6E5E"/>
        </w:tc>
        <w:tc>
          <w:tcPr>
            <w:tcW w:w="1472" w:type="dxa"/>
            <w:shd w:val="clear" w:color="auto" w:fill="auto"/>
          </w:tcPr>
          <w:p w:rsidR="00510DB3" w:rsidRDefault="00510DB3" w:rsidP="006F6E5E"/>
        </w:tc>
        <w:tc>
          <w:tcPr>
            <w:tcW w:w="1782" w:type="dxa"/>
            <w:shd w:val="clear" w:color="auto" w:fill="auto"/>
          </w:tcPr>
          <w:p w:rsidR="00510DB3" w:rsidRDefault="00510DB3" w:rsidP="006F6E5E"/>
        </w:tc>
        <w:tc>
          <w:tcPr>
            <w:tcW w:w="5580" w:type="dxa"/>
            <w:shd w:val="clear" w:color="auto" w:fill="auto"/>
          </w:tcPr>
          <w:p w:rsidR="00510DB3" w:rsidRDefault="00510DB3" w:rsidP="00A646A6">
            <w:pPr>
              <w:ind w:left="720"/>
            </w:pPr>
          </w:p>
        </w:tc>
      </w:tr>
      <w:tr w:rsidR="00156D31" w:rsidRPr="00A15ACF" w:rsidTr="00276297">
        <w:trPr>
          <w:cantSplit/>
        </w:trPr>
        <w:tc>
          <w:tcPr>
            <w:tcW w:w="976" w:type="dxa"/>
            <w:shd w:val="clear" w:color="auto" w:fill="auto"/>
          </w:tcPr>
          <w:p w:rsidR="00156D31" w:rsidRDefault="00156D31" w:rsidP="006F6E5E"/>
        </w:tc>
        <w:tc>
          <w:tcPr>
            <w:tcW w:w="1472" w:type="dxa"/>
            <w:shd w:val="clear" w:color="auto" w:fill="auto"/>
          </w:tcPr>
          <w:p w:rsidR="00156D31" w:rsidRDefault="00156D31" w:rsidP="006F6E5E"/>
        </w:tc>
        <w:tc>
          <w:tcPr>
            <w:tcW w:w="1782" w:type="dxa"/>
            <w:shd w:val="clear" w:color="auto" w:fill="auto"/>
          </w:tcPr>
          <w:p w:rsidR="00156D31" w:rsidRDefault="00156D31" w:rsidP="006F6E5E"/>
        </w:tc>
        <w:tc>
          <w:tcPr>
            <w:tcW w:w="5580" w:type="dxa"/>
            <w:shd w:val="clear" w:color="auto" w:fill="auto"/>
          </w:tcPr>
          <w:p w:rsidR="00156D31" w:rsidRDefault="00156D31" w:rsidP="006F6E5E"/>
        </w:tc>
      </w:tr>
      <w:tr w:rsidR="000A5A8A" w:rsidRPr="00A15ACF" w:rsidTr="00276297">
        <w:trPr>
          <w:cantSplit/>
        </w:trPr>
        <w:tc>
          <w:tcPr>
            <w:tcW w:w="976" w:type="dxa"/>
            <w:shd w:val="clear" w:color="auto" w:fill="auto"/>
          </w:tcPr>
          <w:p w:rsidR="000A5A8A" w:rsidRDefault="000A5A8A" w:rsidP="006F6E5E"/>
        </w:tc>
        <w:tc>
          <w:tcPr>
            <w:tcW w:w="1472" w:type="dxa"/>
            <w:shd w:val="clear" w:color="auto" w:fill="auto"/>
          </w:tcPr>
          <w:p w:rsidR="000A5A8A" w:rsidRDefault="000A5A8A" w:rsidP="006F6E5E"/>
        </w:tc>
        <w:tc>
          <w:tcPr>
            <w:tcW w:w="1782" w:type="dxa"/>
            <w:shd w:val="clear" w:color="auto" w:fill="auto"/>
          </w:tcPr>
          <w:p w:rsidR="000A5A8A" w:rsidRDefault="000A5A8A" w:rsidP="006F6E5E"/>
        </w:tc>
        <w:tc>
          <w:tcPr>
            <w:tcW w:w="5580" w:type="dxa"/>
            <w:shd w:val="clear" w:color="auto" w:fill="auto"/>
          </w:tcPr>
          <w:p w:rsidR="00B230E9" w:rsidRDefault="00B230E9" w:rsidP="006F6E5E"/>
        </w:tc>
      </w:tr>
    </w:tbl>
    <w:p w:rsidR="00882A23" w:rsidRPr="00AF2281" w:rsidRDefault="00882A23" w:rsidP="00AF2281"/>
    <w:sectPr w:rsidR="00882A23" w:rsidRPr="00AF2281" w:rsidSect="00C069E9">
      <w:headerReference w:type="default" r:id="rId55"/>
      <w:footerReference w:type="default" r:id="rId56"/>
      <w:pgSz w:w="12240" w:h="15840" w:code="1"/>
      <w:pgMar w:top="1440" w:right="1800" w:bottom="1440" w:left="1800" w:header="720" w:footer="720" w:gutter="0"/>
      <w:pgBorders w:display="firstPage" w:offsetFrom="page">
        <w:top w:val="single" w:sz="4" w:space="24" w:color="auto"/>
        <w:left w:val="single" w:sz="4" w:space="24" w:color="auto"/>
        <w:bottom w:val="single" w:sz="4" w:space="24" w:color="auto"/>
        <w:right w:val="single" w:sz="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3C40" w:rsidRDefault="00853C40">
      <w:r>
        <w:separator/>
      </w:r>
    </w:p>
  </w:endnote>
  <w:endnote w:type="continuationSeparator" w:id="0">
    <w:p w:rsidR="00853C40" w:rsidRDefault="00853C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NSimSun">
    <w:panose1 w:val="02010609030101010101"/>
    <w:charset w:val="86"/>
    <w:family w:val="modern"/>
    <w:pitch w:val="fixed"/>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4758" w:rsidRDefault="00454758" w:rsidP="00C069E9">
    <w:pPr>
      <w:pStyle w:val="Footer"/>
      <w:pBdr>
        <w:top w:val="single" w:sz="4" w:space="1" w:color="auto"/>
      </w:pBdr>
    </w:pPr>
    <w:r>
      <w:t>RTCIS-RAI NG Interface V1.06</w:t>
    </w:r>
    <w:r>
      <w:tab/>
      <w:t xml:space="preserve">Page </w:t>
    </w:r>
    <w:r>
      <w:fldChar w:fldCharType="begin"/>
    </w:r>
    <w:r>
      <w:instrText xml:space="preserve"> PAGE </w:instrText>
    </w:r>
    <w:r>
      <w:fldChar w:fldCharType="separate"/>
    </w:r>
    <w:r w:rsidR="007B5881">
      <w:rPr>
        <w:noProof/>
      </w:rPr>
      <w:t>2</w:t>
    </w:r>
    <w:r>
      <w:fldChar w:fldCharType="end"/>
    </w:r>
    <w:r>
      <w:t xml:space="preserve"> of </w:t>
    </w:r>
    <w:fldSimple w:instr=" NUMPAGES ">
      <w:r w:rsidR="007B5881">
        <w:rPr>
          <w:noProof/>
        </w:rPr>
        <w:t>165</w:t>
      </w:r>
    </w:fldSimple>
    <w:r>
      <w:tab/>
    </w:r>
    <w:r>
      <w:fldChar w:fldCharType="begin"/>
    </w:r>
    <w:r>
      <w:instrText xml:space="preserve"> DATE \@ "yyyy-MM-dd" </w:instrText>
    </w:r>
    <w:r>
      <w:fldChar w:fldCharType="separate"/>
    </w:r>
    <w:r>
      <w:rPr>
        <w:noProof/>
      </w:rPr>
      <w:t>2015-07-2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3C40" w:rsidRDefault="00853C40">
      <w:r>
        <w:separator/>
      </w:r>
    </w:p>
  </w:footnote>
  <w:footnote w:type="continuationSeparator" w:id="0">
    <w:p w:rsidR="00853C40" w:rsidRDefault="00853C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4758" w:rsidRDefault="00454758" w:rsidP="00837768">
    <w:pPr>
      <w:pStyle w:val="headereven"/>
      <w:ind w:left="0"/>
    </w:pPr>
    <w:r>
      <w:rPr>
        <w:noProof/>
        <w:lang w:eastAsia="zh-CN"/>
      </w:rPr>
      <w:drawing>
        <wp:inline distT="0" distB="0" distL="0" distR="0" wp14:anchorId="0A9B91B3" wp14:editId="0D314484">
          <wp:extent cx="1524000" cy="238125"/>
          <wp:effectExtent l="0" t="0" r="0" b="9525"/>
          <wp:docPr id="38" name="Picture 38" descr="red_prairie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ed_prairie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238125"/>
                  </a:xfrm>
                  <a:prstGeom prst="rect">
                    <a:avLst/>
                  </a:prstGeom>
                  <a:noFill/>
                  <a:ln>
                    <a:noFill/>
                  </a:ln>
                </pic:spPr>
              </pic:pic>
            </a:graphicData>
          </a:graphic>
        </wp:inline>
      </w:drawing>
    </w:r>
  </w:p>
  <w:p w:rsidR="00454758" w:rsidRDefault="00454758" w:rsidP="00C069E9">
    <w:pPr>
      <w:pStyle w:val="Header"/>
      <w:pBdr>
        <w:top w:val="single" w:sz="4"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086CBE"/>
    <w:multiLevelType w:val="hybridMultilevel"/>
    <w:tmpl w:val="1B12EF6A"/>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0"/>
        </w:tabs>
        <w:ind w:left="0" w:hanging="360"/>
      </w:pPr>
    </w:lvl>
    <w:lvl w:ilvl="2" w:tplc="FFFFFFFF" w:tentative="1">
      <w:start w:val="1"/>
      <w:numFmt w:val="lowerRoman"/>
      <w:lvlText w:val="%3."/>
      <w:lvlJc w:val="right"/>
      <w:pPr>
        <w:tabs>
          <w:tab w:val="num" w:pos="720"/>
        </w:tabs>
        <w:ind w:left="720" w:hanging="180"/>
      </w:pPr>
    </w:lvl>
    <w:lvl w:ilvl="3" w:tplc="FFFFFFFF" w:tentative="1">
      <w:start w:val="1"/>
      <w:numFmt w:val="decimal"/>
      <w:lvlText w:val="%4."/>
      <w:lvlJc w:val="left"/>
      <w:pPr>
        <w:tabs>
          <w:tab w:val="num" w:pos="1440"/>
        </w:tabs>
        <w:ind w:left="1440" w:hanging="360"/>
      </w:pPr>
    </w:lvl>
    <w:lvl w:ilvl="4" w:tplc="FFFFFFFF" w:tentative="1">
      <w:start w:val="1"/>
      <w:numFmt w:val="lowerLetter"/>
      <w:lvlText w:val="%5."/>
      <w:lvlJc w:val="left"/>
      <w:pPr>
        <w:tabs>
          <w:tab w:val="num" w:pos="2160"/>
        </w:tabs>
        <w:ind w:left="2160" w:hanging="360"/>
      </w:pPr>
    </w:lvl>
    <w:lvl w:ilvl="5" w:tplc="FFFFFFFF" w:tentative="1">
      <w:start w:val="1"/>
      <w:numFmt w:val="lowerRoman"/>
      <w:lvlText w:val="%6."/>
      <w:lvlJc w:val="right"/>
      <w:pPr>
        <w:tabs>
          <w:tab w:val="num" w:pos="2880"/>
        </w:tabs>
        <w:ind w:left="2880" w:hanging="180"/>
      </w:pPr>
    </w:lvl>
    <w:lvl w:ilvl="6" w:tplc="FFFFFFFF" w:tentative="1">
      <w:start w:val="1"/>
      <w:numFmt w:val="decimal"/>
      <w:lvlText w:val="%7."/>
      <w:lvlJc w:val="left"/>
      <w:pPr>
        <w:tabs>
          <w:tab w:val="num" w:pos="3600"/>
        </w:tabs>
        <w:ind w:left="3600" w:hanging="360"/>
      </w:pPr>
    </w:lvl>
    <w:lvl w:ilvl="7" w:tplc="FFFFFFFF" w:tentative="1">
      <w:start w:val="1"/>
      <w:numFmt w:val="lowerLetter"/>
      <w:lvlText w:val="%8."/>
      <w:lvlJc w:val="left"/>
      <w:pPr>
        <w:tabs>
          <w:tab w:val="num" w:pos="4320"/>
        </w:tabs>
        <w:ind w:left="4320" w:hanging="360"/>
      </w:pPr>
    </w:lvl>
    <w:lvl w:ilvl="8" w:tplc="FFFFFFFF" w:tentative="1">
      <w:start w:val="1"/>
      <w:numFmt w:val="lowerRoman"/>
      <w:lvlText w:val="%9."/>
      <w:lvlJc w:val="right"/>
      <w:pPr>
        <w:tabs>
          <w:tab w:val="num" w:pos="5040"/>
        </w:tabs>
        <w:ind w:left="5040" w:hanging="180"/>
      </w:pPr>
    </w:lvl>
  </w:abstractNum>
  <w:abstractNum w:abstractNumId="1">
    <w:nsid w:val="049D184B"/>
    <w:multiLevelType w:val="hybridMultilevel"/>
    <w:tmpl w:val="1B12EF6A"/>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0"/>
        </w:tabs>
        <w:ind w:left="0" w:hanging="360"/>
      </w:pPr>
    </w:lvl>
    <w:lvl w:ilvl="2" w:tplc="FFFFFFFF" w:tentative="1">
      <w:start w:val="1"/>
      <w:numFmt w:val="lowerRoman"/>
      <w:lvlText w:val="%3."/>
      <w:lvlJc w:val="right"/>
      <w:pPr>
        <w:tabs>
          <w:tab w:val="num" w:pos="720"/>
        </w:tabs>
        <w:ind w:left="720" w:hanging="180"/>
      </w:pPr>
    </w:lvl>
    <w:lvl w:ilvl="3" w:tplc="FFFFFFFF" w:tentative="1">
      <w:start w:val="1"/>
      <w:numFmt w:val="decimal"/>
      <w:lvlText w:val="%4."/>
      <w:lvlJc w:val="left"/>
      <w:pPr>
        <w:tabs>
          <w:tab w:val="num" w:pos="1440"/>
        </w:tabs>
        <w:ind w:left="1440" w:hanging="360"/>
      </w:pPr>
    </w:lvl>
    <w:lvl w:ilvl="4" w:tplc="FFFFFFFF" w:tentative="1">
      <w:start w:val="1"/>
      <w:numFmt w:val="lowerLetter"/>
      <w:lvlText w:val="%5."/>
      <w:lvlJc w:val="left"/>
      <w:pPr>
        <w:tabs>
          <w:tab w:val="num" w:pos="2160"/>
        </w:tabs>
        <w:ind w:left="2160" w:hanging="360"/>
      </w:pPr>
    </w:lvl>
    <w:lvl w:ilvl="5" w:tplc="FFFFFFFF" w:tentative="1">
      <w:start w:val="1"/>
      <w:numFmt w:val="lowerRoman"/>
      <w:lvlText w:val="%6."/>
      <w:lvlJc w:val="right"/>
      <w:pPr>
        <w:tabs>
          <w:tab w:val="num" w:pos="2880"/>
        </w:tabs>
        <w:ind w:left="2880" w:hanging="180"/>
      </w:pPr>
    </w:lvl>
    <w:lvl w:ilvl="6" w:tplc="FFFFFFFF" w:tentative="1">
      <w:start w:val="1"/>
      <w:numFmt w:val="decimal"/>
      <w:lvlText w:val="%7."/>
      <w:lvlJc w:val="left"/>
      <w:pPr>
        <w:tabs>
          <w:tab w:val="num" w:pos="3600"/>
        </w:tabs>
        <w:ind w:left="3600" w:hanging="360"/>
      </w:pPr>
    </w:lvl>
    <w:lvl w:ilvl="7" w:tplc="FFFFFFFF" w:tentative="1">
      <w:start w:val="1"/>
      <w:numFmt w:val="lowerLetter"/>
      <w:lvlText w:val="%8."/>
      <w:lvlJc w:val="left"/>
      <w:pPr>
        <w:tabs>
          <w:tab w:val="num" w:pos="4320"/>
        </w:tabs>
        <w:ind w:left="4320" w:hanging="360"/>
      </w:pPr>
    </w:lvl>
    <w:lvl w:ilvl="8" w:tplc="FFFFFFFF" w:tentative="1">
      <w:start w:val="1"/>
      <w:numFmt w:val="lowerRoman"/>
      <w:lvlText w:val="%9."/>
      <w:lvlJc w:val="right"/>
      <w:pPr>
        <w:tabs>
          <w:tab w:val="num" w:pos="5040"/>
        </w:tabs>
        <w:ind w:left="5040" w:hanging="180"/>
      </w:pPr>
    </w:lvl>
  </w:abstractNum>
  <w:abstractNum w:abstractNumId="2">
    <w:nsid w:val="07167926"/>
    <w:multiLevelType w:val="singleLevel"/>
    <w:tmpl w:val="FEFA42DA"/>
    <w:lvl w:ilvl="0">
      <w:start w:val="1"/>
      <w:numFmt w:val="decimal"/>
      <w:pStyle w:val="Step"/>
      <w:lvlText w:val="%1."/>
      <w:lvlJc w:val="left"/>
      <w:pPr>
        <w:tabs>
          <w:tab w:val="num" w:pos="360"/>
        </w:tabs>
        <w:ind w:left="360" w:hanging="360"/>
      </w:pPr>
    </w:lvl>
  </w:abstractNum>
  <w:abstractNum w:abstractNumId="3">
    <w:nsid w:val="07E6379A"/>
    <w:multiLevelType w:val="hybridMultilevel"/>
    <w:tmpl w:val="7BAAA8DE"/>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8623F8E"/>
    <w:multiLevelType w:val="hybridMultilevel"/>
    <w:tmpl w:val="B4C209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EE75701"/>
    <w:multiLevelType w:val="hybridMultilevel"/>
    <w:tmpl w:val="1B12EF6A"/>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0"/>
        </w:tabs>
        <w:ind w:left="0" w:hanging="360"/>
      </w:pPr>
    </w:lvl>
    <w:lvl w:ilvl="2" w:tplc="FFFFFFFF" w:tentative="1">
      <w:start w:val="1"/>
      <w:numFmt w:val="lowerRoman"/>
      <w:lvlText w:val="%3."/>
      <w:lvlJc w:val="right"/>
      <w:pPr>
        <w:tabs>
          <w:tab w:val="num" w:pos="720"/>
        </w:tabs>
        <w:ind w:left="720" w:hanging="180"/>
      </w:pPr>
    </w:lvl>
    <w:lvl w:ilvl="3" w:tplc="FFFFFFFF" w:tentative="1">
      <w:start w:val="1"/>
      <w:numFmt w:val="decimal"/>
      <w:lvlText w:val="%4."/>
      <w:lvlJc w:val="left"/>
      <w:pPr>
        <w:tabs>
          <w:tab w:val="num" w:pos="1440"/>
        </w:tabs>
        <w:ind w:left="1440" w:hanging="360"/>
      </w:pPr>
    </w:lvl>
    <w:lvl w:ilvl="4" w:tplc="FFFFFFFF" w:tentative="1">
      <w:start w:val="1"/>
      <w:numFmt w:val="lowerLetter"/>
      <w:lvlText w:val="%5."/>
      <w:lvlJc w:val="left"/>
      <w:pPr>
        <w:tabs>
          <w:tab w:val="num" w:pos="2160"/>
        </w:tabs>
        <w:ind w:left="2160" w:hanging="360"/>
      </w:pPr>
    </w:lvl>
    <w:lvl w:ilvl="5" w:tplc="FFFFFFFF" w:tentative="1">
      <w:start w:val="1"/>
      <w:numFmt w:val="lowerRoman"/>
      <w:lvlText w:val="%6."/>
      <w:lvlJc w:val="right"/>
      <w:pPr>
        <w:tabs>
          <w:tab w:val="num" w:pos="2880"/>
        </w:tabs>
        <w:ind w:left="2880" w:hanging="180"/>
      </w:pPr>
    </w:lvl>
    <w:lvl w:ilvl="6" w:tplc="FFFFFFFF" w:tentative="1">
      <w:start w:val="1"/>
      <w:numFmt w:val="decimal"/>
      <w:lvlText w:val="%7."/>
      <w:lvlJc w:val="left"/>
      <w:pPr>
        <w:tabs>
          <w:tab w:val="num" w:pos="3600"/>
        </w:tabs>
        <w:ind w:left="3600" w:hanging="360"/>
      </w:pPr>
    </w:lvl>
    <w:lvl w:ilvl="7" w:tplc="FFFFFFFF" w:tentative="1">
      <w:start w:val="1"/>
      <w:numFmt w:val="lowerLetter"/>
      <w:lvlText w:val="%8."/>
      <w:lvlJc w:val="left"/>
      <w:pPr>
        <w:tabs>
          <w:tab w:val="num" w:pos="4320"/>
        </w:tabs>
        <w:ind w:left="4320" w:hanging="360"/>
      </w:pPr>
    </w:lvl>
    <w:lvl w:ilvl="8" w:tplc="FFFFFFFF" w:tentative="1">
      <w:start w:val="1"/>
      <w:numFmt w:val="lowerRoman"/>
      <w:lvlText w:val="%9."/>
      <w:lvlJc w:val="right"/>
      <w:pPr>
        <w:tabs>
          <w:tab w:val="num" w:pos="5040"/>
        </w:tabs>
        <w:ind w:left="5040" w:hanging="180"/>
      </w:pPr>
    </w:lvl>
  </w:abstractNum>
  <w:abstractNum w:abstractNumId="6">
    <w:nsid w:val="1BED09C8"/>
    <w:multiLevelType w:val="hybridMultilevel"/>
    <w:tmpl w:val="1B12EF6A"/>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0"/>
        </w:tabs>
        <w:ind w:left="0" w:hanging="360"/>
      </w:pPr>
    </w:lvl>
    <w:lvl w:ilvl="2" w:tplc="FFFFFFFF" w:tentative="1">
      <w:start w:val="1"/>
      <w:numFmt w:val="lowerRoman"/>
      <w:lvlText w:val="%3."/>
      <w:lvlJc w:val="right"/>
      <w:pPr>
        <w:tabs>
          <w:tab w:val="num" w:pos="720"/>
        </w:tabs>
        <w:ind w:left="720" w:hanging="180"/>
      </w:pPr>
    </w:lvl>
    <w:lvl w:ilvl="3" w:tplc="FFFFFFFF" w:tentative="1">
      <w:start w:val="1"/>
      <w:numFmt w:val="decimal"/>
      <w:lvlText w:val="%4."/>
      <w:lvlJc w:val="left"/>
      <w:pPr>
        <w:tabs>
          <w:tab w:val="num" w:pos="1440"/>
        </w:tabs>
        <w:ind w:left="1440" w:hanging="360"/>
      </w:pPr>
    </w:lvl>
    <w:lvl w:ilvl="4" w:tplc="FFFFFFFF" w:tentative="1">
      <w:start w:val="1"/>
      <w:numFmt w:val="lowerLetter"/>
      <w:lvlText w:val="%5."/>
      <w:lvlJc w:val="left"/>
      <w:pPr>
        <w:tabs>
          <w:tab w:val="num" w:pos="2160"/>
        </w:tabs>
        <w:ind w:left="2160" w:hanging="360"/>
      </w:pPr>
    </w:lvl>
    <w:lvl w:ilvl="5" w:tplc="FFFFFFFF" w:tentative="1">
      <w:start w:val="1"/>
      <w:numFmt w:val="lowerRoman"/>
      <w:lvlText w:val="%6."/>
      <w:lvlJc w:val="right"/>
      <w:pPr>
        <w:tabs>
          <w:tab w:val="num" w:pos="2880"/>
        </w:tabs>
        <w:ind w:left="2880" w:hanging="180"/>
      </w:pPr>
    </w:lvl>
    <w:lvl w:ilvl="6" w:tplc="FFFFFFFF" w:tentative="1">
      <w:start w:val="1"/>
      <w:numFmt w:val="decimal"/>
      <w:lvlText w:val="%7."/>
      <w:lvlJc w:val="left"/>
      <w:pPr>
        <w:tabs>
          <w:tab w:val="num" w:pos="3600"/>
        </w:tabs>
        <w:ind w:left="3600" w:hanging="360"/>
      </w:pPr>
    </w:lvl>
    <w:lvl w:ilvl="7" w:tplc="FFFFFFFF" w:tentative="1">
      <w:start w:val="1"/>
      <w:numFmt w:val="lowerLetter"/>
      <w:lvlText w:val="%8."/>
      <w:lvlJc w:val="left"/>
      <w:pPr>
        <w:tabs>
          <w:tab w:val="num" w:pos="4320"/>
        </w:tabs>
        <w:ind w:left="4320" w:hanging="360"/>
      </w:pPr>
    </w:lvl>
    <w:lvl w:ilvl="8" w:tplc="FFFFFFFF" w:tentative="1">
      <w:start w:val="1"/>
      <w:numFmt w:val="lowerRoman"/>
      <w:lvlText w:val="%9."/>
      <w:lvlJc w:val="right"/>
      <w:pPr>
        <w:tabs>
          <w:tab w:val="num" w:pos="5040"/>
        </w:tabs>
        <w:ind w:left="5040" w:hanging="180"/>
      </w:pPr>
    </w:lvl>
  </w:abstractNum>
  <w:abstractNum w:abstractNumId="7">
    <w:nsid w:val="1D1E4A9B"/>
    <w:multiLevelType w:val="hybridMultilevel"/>
    <w:tmpl w:val="231062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22A522F"/>
    <w:multiLevelType w:val="hybridMultilevel"/>
    <w:tmpl w:val="486E2F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3855136"/>
    <w:multiLevelType w:val="singleLevel"/>
    <w:tmpl w:val="370A0104"/>
    <w:lvl w:ilvl="0">
      <w:start w:val="1"/>
      <w:numFmt w:val="bullet"/>
      <w:pStyle w:val="bullet"/>
      <w:lvlText w:val=""/>
      <w:lvlJc w:val="left"/>
      <w:pPr>
        <w:tabs>
          <w:tab w:val="num" w:pos="360"/>
        </w:tabs>
        <w:ind w:left="360" w:hanging="360"/>
      </w:pPr>
      <w:rPr>
        <w:rFonts w:ascii="Symbol" w:hAnsi="Symbol" w:hint="default"/>
      </w:rPr>
    </w:lvl>
  </w:abstractNum>
  <w:abstractNum w:abstractNumId="10">
    <w:nsid w:val="24B2753C"/>
    <w:multiLevelType w:val="hybridMultilevel"/>
    <w:tmpl w:val="BEF6577C"/>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68E5110"/>
    <w:multiLevelType w:val="hybridMultilevel"/>
    <w:tmpl w:val="1B12EF6A"/>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0"/>
        </w:tabs>
        <w:ind w:left="0" w:hanging="360"/>
      </w:pPr>
    </w:lvl>
    <w:lvl w:ilvl="2" w:tplc="FFFFFFFF" w:tentative="1">
      <w:start w:val="1"/>
      <w:numFmt w:val="lowerRoman"/>
      <w:lvlText w:val="%3."/>
      <w:lvlJc w:val="right"/>
      <w:pPr>
        <w:tabs>
          <w:tab w:val="num" w:pos="720"/>
        </w:tabs>
        <w:ind w:left="720" w:hanging="180"/>
      </w:pPr>
    </w:lvl>
    <w:lvl w:ilvl="3" w:tplc="FFFFFFFF" w:tentative="1">
      <w:start w:val="1"/>
      <w:numFmt w:val="decimal"/>
      <w:lvlText w:val="%4."/>
      <w:lvlJc w:val="left"/>
      <w:pPr>
        <w:tabs>
          <w:tab w:val="num" w:pos="1440"/>
        </w:tabs>
        <w:ind w:left="1440" w:hanging="360"/>
      </w:pPr>
    </w:lvl>
    <w:lvl w:ilvl="4" w:tplc="FFFFFFFF" w:tentative="1">
      <w:start w:val="1"/>
      <w:numFmt w:val="lowerLetter"/>
      <w:lvlText w:val="%5."/>
      <w:lvlJc w:val="left"/>
      <w:pPr>
        <w:tabs>
          <w:tab w:val="num" w:pos="2160"/>
        </w:tabs>
        <w:ind w:left="2160" w:hanging="360"/>
      </w:pPr>
    </w:lvl>
    <w:lvl w:ilvl="5" w:tplc="FFFFFFFF" w:tentative="1">
      <w:start w:val="1"/>
      <w:numFmt w:val="lowerRoman"/>
      <w:lvlText w:val="%6."/>
      <w:lvlJc w:val="right"/>
      <w:pPr>
        <w:tabs>
          <w:tab w:val="num" w:pos="2880"/>
        </w:tabs>
        <w:ind w:left="2880" w:hanging="180"/>
      </w:pPr>
    </w:lvl>
    <w:lvl w:ilvl="6" w:tplc="FFFFFFFF" w:tentative="1">
      <w:start w:val="1"/>
      <w:numFmt w:val="decimal"/>
      <w:lvlText w:val="%7."/>
      <w:lvlJc w:val="left"/>
      <w:pPr>
        <w:tabs>
          <w:tab w:val="num" w:pos="3600"/>
        </w:tabs>
        <w:ind w:left="3600" w:hanging="360"/>
      </w:pPr>
    </w:lvl>
    <w:lvl w:ilvl="7" w:tplc="FFFFFFFF" w:tentative="1">
      <w:start w:val="1"/>
      <w:numFmt w:val="lowerLetter"/>
      <w:lvlText w:val="%8."/>
      <w:lvlJc w:val="left"/>
      <w:pPr>
        <w:tabs>
          <w:tab w:val="num" w:pos="4320"/>
        </w:tabs>
        <w:ind w:left="4320" w:hanging="360"/>
      </w:pPr>
    </w:lvl>
    <w:lvl w:ilvl="8" w:tplc="FFFFFFFF" w:tentative="1">
      <w:start w:val="1"/>
      <w:numFmt w:val="lowerRoman"/>
      <w:lvlText w:val="%9."/>
      <w:lvlJc w:val="right"/>
      <w:pPr>
        <w:tabs>
          <w:tab w:val="num" w:pos="5040"/>
        </w:tabs>
        <w:ind w:left="5040" w:hanging="180"/>
      </w:pPr>
    </w:lvl>
  </w:abstractNum>
  <w:abstractNum w:abstractNumId="12">
    <w:nsid w:val="2724512C"/>
    <w:multiLevelType w:val="hybridMultilevel"/>
    <w:tmpl w:val="1B12EF6A"/>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0"/>
        </w:tabs>
        <w:ind w:left="0" w:hanging="360"/>
      </w:pPr>
    </w:lvl>
    <w:lvl w:ilvl="2" w:tplc="FFFFFFFF" w:tentative="1">
      <w:start w:val="1"/>
      <w:numFmt w:val="lowerRoman"/>
      <w:lvlText w:val="%3."/>
      <w:lvlJc w:val="right"/>
      <w:pPr>
        <w:tabs>
          <w:tab w:val="num" w:pos="720"/>
        </w:tabs>
        <w:ind w:left="720" w:hanging="180"/>
      </w:pPr>
    </w:lvl>
    <w:lvl w:ilvl="3" w:tplc="FFFFFFFF" w:tentative="1">
      <w:start w:val="1"/>
      <w:numFmt w:val="decimal"/>
      <w:lvlText w:val="%4."/>
      <w:lvlJc w:val="left"/>
      <w:pPr>
        <w:tabs>
          <w:tab w:val="num" w:pos="1440"/>
        </w:tabs>
        <w:ind w:left="1440" w:hanging="360"/>
      </w:pPr>
    </w:lvl>
    <w:lvl w:ilvl="4" w:tplc="FFFFFFFF" w:tentative="1">
      <w:start w:val="1"/>
      <w:numFmt w:val="lowerLetter"/>
      <w:lvlText w:val="%5."/>
      <w:lvlJc w:val="left"/>
      <w:pPr>
        <w:tabs>
          <w:tab w:val="num" w:pos="2160"/>
        </w:tabs>
        <w:ind w:left="2160" w:hanging="360"/>
      </w:pPr>
    </w:lvl>
    <w:lvl w:ilvl="5" w:tplc="FFFFFFFF" w:tentative="1">
      <w:start w:val="1"/>
      <w:numFmt w:val="lowerRoman"/>
      <w:lvlText w:val="%6."/>
      <w:lvlJc w:val="right"/>
      <w:pPr>
        <w:tabs>
          <w:tab w:val="num" w:pos="2880"/>
        </w:tabs>
        <w:ind w:left="2880" w:hanging="180"/>
      </w:pPr>
    </w:lvl>
    <w:lvl w:ilvl="6" w:tplc="FFFFFFFF" w:tentative="1">
      <w:start w:val="1"/>
      <w:numFmt w:val="decimal"/>
      <w:lvlText w:val="%7."/>
      <w:lvlJc w:val="left"/>
      <w:pPr>
        <w:tabs>
          <w:tab w:val="num" w:pos="3600"/>
        </w:tabs>
        <w:ind w:left="3600" w:hanging="360"/>
      </w:pPr>
    </w:lvl>
    <w:lvl w:ilvl="7" w:tplc="FFFFFFFF" w:tentative="1">
      <w:start w:val="1"/>
      <w:numFmt w:val="lowerLetter"/>
      <w:lvlText w:val="%8."/>
      <w:lvlJc w:val="left"/>
      <w:pPr>
        <w:tabs>
          <w:tab w:val="num" w:pos="4320"/>
        </w:tabs>
        <w:ind w:left="4320" w:hanging="360"/>
      </w:pPr>
    </w:lvl>
    <w:lvl w:ilvl="8" w:tplc="FFFFFFFF" w:tentative="1">
      <w:start w:val="1"/>
      <w:numFmt w:val="lowerRoman"/>
      <w:lvlText w:val="%9."/>
      <w:lvlJc w:val="right"/>
      <w:pPr>
        <w:tabs>
          <w:tab w:val="num" w:pos="5040"/>
        </w:tabs>
        <w:ind w:left="5040" w:hanging="180"/>
      </w:pPr>
    </w:lvl>
  </w:abstractNum>
  <w:abstractNum w:abstractNumId="13">
    <w:nsid w:val="28853D56"/>
    <w:multiLevelType w:val="hybridMultilevel"/>
    <w:tmpl w:val="1B12EF6A"/>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0"/>
        </w:tabs>
        <w:ind w:left="0" w:hanging="360"/>
      </w:pPr>
    </w:lvl>
    <w:lvl w:ilvl="2" w:tplc="FFFFFFFF" w:tentative="1">
      <w:start w:val="1"/>
      <w:numFmt w:val="lowerRoman"/>
      <w:lvlText w:val="%3."/>
      <w:lvlJc w:val="right"/>
      <w:pPr>
        <w:tabs>
          <w:tab w:val="num" w:pos="720"/>
        </w:tabs>
        <w:ind w:left="720" w:hanging="180"/>
      </w:pPr>
    </w:lvl>
    <w:lvl w:ilvl="3" w:tplc="FFFFFFFF" w:tentative="1">
      <w:start w:val="1"/>
      <w:numFmt w:val="decimal"/>
      <w:lvlText w:val="%4."/>
      <w:lvlJc w:val="left"/>
      <w:pPr>
        <w:tabs>
          <w:tab w:val="num" w:pos="1440"/>
        </w:tabs>
        <w:ind w:left="1440" w:hanging="360"/>
      </w:pPr>
    </w:lvl>
    <w:lvl w:ilvl="4" w:tplc="FFFFFFFF" w:tentative="1">
      <w:start w:val="1"/>
      <w:numFmt w:val="lowerLetter"/>
      <w:lvlText w:val="%5."/>
      <w:lvlJc w:val="left"/>
      <w:pPr>
        <w:tabs>
          <w:tab w:val="num" w:pos="2160"/>
        </w:tabs>
        <w:ind w:left="2160" w:hanging="360"/>
      </w:pPr>
    </w:lvl>
    <w:lvl w:ilvl="5" w:tplc="FFFFFFFF" w:tentative="1">
      <w:start w:val="1"/>
      <w:numFmt w:val="lowerRoman"/>
      <w:lvlText w:val="%6."/>
      <w:lvlJc w:val="right"/>
      <w:pPr>
        <w:tabs>
          <w:tab w:val="num" w:pos="2880"/>
        </w:tabs>
        <w:ind w:left="2880" w:hanging="180"/>
      </w:pPr>
    </w:lvl>
    <w:lvl w:ilvl="6" w:tplc="FFFFFFFF" w:tentative="1">
      <w:start w:val="1"/>
      <w:numFmt w:val="decimal"/>
      <w:lvlText w:val="%7."/>
      <w:lvlJc w:val="left"/>
      <w:pPr>
        <w:tabs>
          <w:tab w:val="num" w:pos="3600"/>
        </w:tabs>
        <w:ind w:left="3600" w:hanging="360"/>
      </w:pPr>
    </w:lvl>
    <w:lvl w:ilvl="7" w:tplc="FFFFFFFF" w:tentative="1">
      <w:start w:val="1"/>
      <w:numFmt w:val="lowerLetter"/>
      <w:lvlText w:val="%8."/>
      <w:lvlJc w:val="left"/>
      <w:pPr>
        <w:tabs>
          <w:tab w:val="num" w:pos="4320"/>
        </w:tabs>
        <w:ind w:left="4320" w:hanging="360"/>
      </w:pPr>
    </w:lvl>
    <w:lvl w:ilvl="8" w:tplc="FFFFFFFF" w:tentative="1">
      <w:start w:val="1"/>
      <w:numFmt w:val="lowerRoman"/>
      <w:lvlText w:val="%9."/>
      <w:lvlJc w:val="right"/>
      <w:pPr>
        <w:tabs>
          <w:tab w:val="num" w:pos="5040"/>
        </w:tabs>
        <w:ind w:left="5040" w:hanging="180"/>
      </w:pPr>
    </w:lvl>
  </w:abstractNum>
  <w:abstractNum w:abstractNumId="14">
    <w:nsid w:val="2D3F0895"/>
    <w:multiLevelType w:val="hybridMultilevel"/>
    <w:tmpl w:val="6E46F614"/>
    <w:lvl w:ilvl="0" w:tplc="DB305B3C">
      <w:start w:val="1"/>
      <w:numFmt w:val="decimal"/>
      <w:lvlText w:val="%1."/>
      <w:lvlJc w:val="left"/>
      <w:pPr>
        <w:tabs>
          <w:tab w:val="num" w:pos="360"/>
        </w:tabs>
        <w:ind w:left="360" w:hanging="360"/>
      </w:pPr>
    </w:lvl>
    <w:lvl w:ilvl="1" w:tplc="04090013"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nsid w:val="2F1C7FE4"/>
    <w:multiLevelType w:val="hybridMultilevel"/>
    <w:tmpl w:val="202A57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0461A29"/>
    <w:multiLevelType w:val="hybridMultilevel"/>
    <w:tmpl w:val="AD9E2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76D2090"/>
    <w:multiLevelType w:val="hybridMultilevel"/>
    <w:tmpl w:val="231062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387D45C1"/>
    <w:multiLevelType w:val="hybridMultilevel"/>
    <w:tmpl w:val="1B12EF6A"/>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0"/>
        </w:tabs>
        <w:ind w:left="0" w:hanging="360"/>
      </w:pPr>
    </w:lvl>
    <w:lvl w:ilvl="2" w:tplc="FFFFFFFF" w:tentative="1">
      <w:start w:val="1"/>
      <w:numFmt w:val="lowerRoman"/>
      <w:lvlText w:val="%3."/>
      <w:lvlJc w:val="right"/>
      <w:pPr>
        <w:tabs>
          <w:tab w:val="num" w:pos="720"/>
        </w:tabs>
        <w:ind w:left="720" w:hanging="180"/>
      </w:pPr>
    </w:lvl>
    <w:lvl w:ilvl="3" w:tplc="FFFFFFFF" w:tentative="1">
      <w:start w:val="1"/>
      <w:numFmt w:val="decimal"/>
      <w:lvlText w:val="%4."/>
      <w:lvlJc w:val="left"/>
      <w:pPr>
        <w:tabs>
          <w:tab w:val="num" w:pos="1440"/>
        </w:tabs>
        <w:ind w:left="1440" w:hanging="360"/>
      </w:pPr>
    </w:lvl>
    <w:lvl w:ilvl="4" w:tplc="FFFFFFFF" w:tentative="1">
      <w:start w:val="1"/>
      <w:numFmt w:val="lowerLetter"/>
      <w:lvlText w:val="%5."/>
      <w:lvlJc w:val="left"/>
      <w:pPr>
        <w:tabs>
          <w:tab w:val="num" w:pos="2160"/>
        </w:tabs>
        <w:ind w:left="2160" w:hanging="360"/>
      </w:pPr>
    </w:lvl>
    <w:lvl w:ilvl="5" w:tplc="FFFFFFFF" w:tentative="1">
      <w:start w:val="1"/>
      <w:numFmt w:val="lowerRoman"/>
      <w:lvlText w:val="%6."/>
      <w:lvlJc w:val="right"/>
      <w:pPr>
        <w:tabs>
          <w:tab w:val="num" w:pos="2880"/>
        </w:tabs>
        <w:ind w:left="2880" w:hanging="180"/>
      </w:pPr>
    </w:lvl>
    <w:lvl w:ilvl="6" w:tplc="FFFFFFFF" w:tentative="1">
      <w:start w:val="1"/>
      <w:numFmt w:val="decimal"/>
      <w:lvlText w:val="%7."/>
      <w:lvlJc w:val="left"/>
      <w:pPr>
        <w:tabs>
          <w:tab w:val="num" w:pos="3600"/>
        </w:tabs>
        <w:ind w:left="3600" w:hanging="360"/>
      </w:pPr>
    </w:lvl>
    <w:lvl w:ilvl="7" w:tplc="FFFFFFFF" w:tentative="1">
      <w:start w:val="1"/>
      <w:numFmt w:val="lowerLetter"/>
      <w:lvlText w:val="%8."/>
      <w:lvlJc w:val="left"/>
      <w:pPr>
        <w:tabs>
          <w:tab w:val="num" w:pos="4320"/>
        </w:tabs>
        <w:ind w:left="4320" w:hanging="360"/>
      </w:pPr>
    </w:lvl>
    <w:lvl w:ilvl="8" w:tplc="FFFFFFFF" w:tentative="1">
      <w:start w:val="1"/>
      <w:numFmt w:val="lowerRoman"/>
      <w:lvlText w:val="%9."/>
      <w:lvlJc w:val="right"/>
      <w:pPr>
        <w:tabs>
          <w:tab w:val="num" w:pos="5040"/>
        </w:tabs>
        <w:ind w:left="5040" w:hanging="180"/>
      </w:pPr>
    </w:lvl>
  </w:abstractNum>
  <w:abstractNum w:abstractNumId="19">
    <w:nsid w:val="3D6B6F82"/>
    <w:multiLevelType w:val="hybridMultilevel"/>
    <w:tmpl w:val="84C02E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E725880"/>
    <w:multiLevelType w:val="hybridMultilevel"/>
    <w:tmpl w:val="ED72BA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3ECD0026"/>
    <w:multiLevelType w:val="hybridMultilevel"/>
    <w:tmpl w:val="1B12EF6A"/>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0"/>
        </w:tabs>
        <w:ind w:left="0" w:hanging="360"/>
      </w:pPr>
    </w:lvl>
    <w:lvl w:ilvl="2" w:tplc="FFFFFFFF" w:tentative="1">
      <w:start w:val="1"/>
      <w:numFmt w:val="lowerRoman"/>
      <w:lvlText w:val="%3."/>
      <w:lvlJc w:val="right"/>
      <w:pPr>
        <w:tabs>
          <w:tab w:val="num" w:pos="720"/>
        </w:tabs>
        <w:ind w:left="720" w:hanging="180"/>
      </w:pPr>
    </w:lvl>
    <w:lvl w:ilvl="3" w:tplc="FFFFFFFF" w:tentative="1">
      <w:start w:val="1"/>
      <w:numFmt w:val="decimal"/>
      <w:lvlText w:val="%4."/>
      <w:lvlJc w:val="left"/>
      <w:pPr>
        <w:tabs>
          <w:tab w:val="num" w:pos="1440"/>
        </w:tabs>
        <w:ind w:left="1440" w:hanging="360"/>
      </w:pPr>
    </w:lvl>
    <w:lvl w:ilvl="4" w:tplc="FFFFFFFF" w:tentative="1">
      <w:start w:val="1"/>
      <w:numFmt w:val="lowerLetter"/>
      <w:lvlText w:val="%5."/>
      <w:lvlJc w:val="left"/>
      <w:pPr>
        <w:tabs>
          <w:tab w:val="num" w:pos="2160"/>
        </w:tabs>
        <w:ind w:left="2160" w:hanging="360"/>
      </w:pPr>
    </w:lvl>
    <w:lvl w:ilvl="5" w:tplc="FFFFFFFF" w:tentative="1">
      <w:start w:val="1"/>
      <w:numFmt w:val="lowerRoman"/>
      <w:lvlText w:val="%6."/>
      <w:lvlJc w:val="right"/>
      <w:pPr>
        <w:tabs>
          <w:tab w:val="num" w:pos="2880"/>
        </w:tabs>
        <w:ind w:left="2880" w:hanging="180"/>
      </w:pPr>
    </w:lvl>
    <w:lvl w:ilvl="6" w:tplc="FFFFFFFF" w:tentative="1">
      <w:start w:val="1"/>
      <w:numFmt w:val="decimal"/>
      <w:lvlText w:val="%7."/>
      <w:lvlJc w:val="left"/>
      <w:pPr>
        <w:tabs>
          <w:tab w:val="num" w:pos="3600"/>
        </w:tabs>
        <w:ind w:left="3600" w:hanging="360"/>
      </w:pPr>
    </w:lvl>
    <w:lvl w:ilvl="7" w:tplc="FFFFFFFF" w:tentative="1">
      <w:start w:val="1"/>
      <w:numFmt w:val="lowerLetter"/>
      <w:lvlText w:val="%8."/>
      <w:lvlJc w:val="left"/>
      <w:pPr>
        <w:tabs>
          <w:tab w:val="num" w:pos="4320"/>
        </w:tabs>
        <w:ind w:left="4320" w:hanging="360"/>
      </w:pPr>
    </w:lvl>
    <w:lvl w:ilvl="8" w:tplc="FFFFFFFF" w:tentative="1">
      <w:start w:val="1"/>
      <w:numFmt w:val="lowerRoman"/>
      <w:lvlText w:val="%9."/>
      <w:lvlJc w:val="right"/>
      <w:pPr>
        <w:tabs>
          <w:tab w:val="num" w:pos="5040"/>
        </w:tabs>
        <w:ind w:left="5040" w:hanging="180"/>
      </w:pPr>
    </w:lvl>
  </w:abstractNum>
  <w:abstractNum w:abstractNumId="22">
    <w:nsid w:val="40136A03"/>
    <w:multiLevelType w:val="hybridMultilevel"/>
    <w:tmpl w:val="6D7813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44775CF0"/>
    <w:multiLevelType w:val="hybridMultilevel"/>
    <w:tmpl w:val="4822B5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5440D42"/>
    <w:multiLevelType w:val="hybridMultilevel"/>
    <w:tmpl w:val="1B12EF6A"/>
    <w:lvl w:ilvl="0" w:tplc="FFFFFFFF">
      <w:start w:val="1"/>
      <w:numFmt w:val="decimal"/>
      <w:lvlText w:val="%1."/>
      <w:lvlJc w:val="left"/>
      <w:pPr>
        <w:tabs>
          <w:tab w:val="num" w:pos="720"/>
        </w:tabs>
        <w:ind w:left="720" w:hanging="720"/>
      </w:pPr>
      <w:rPr>
        <w:rFonts w:hint="default"/>
      </w:rPr>
    </w:lvl>
    <w:lvl w:ilvl="1" w:tplc="FFFFFFFF">
      <w:start w:val="1"/>
      <w:numFmt w:val="lowerLetter"/>
      <w:lvlText w:val="%2."/>
      <w:lvlJc w:val="left"/>
      <w:pPr>
        <w:tabs>
          <w:tab w:val="num" w:pos="0"/>
        </w:tabs>
        <w:ind w:left="0" w:hanging="360"/>
      </w:pPr>
    </w:lvl>
    <w:lvl w:ilvl="2" w:tplc="FFFFFFFF">
      <w:start w:val="1"/>
      <w:numFmt w:val="lowerRoman"/>
      <w:lvlText w:val="%3."/>
      <w:lvlJc w:val="right"/>
      <w:pPr>
        <w:tabs>
          <w:tab w:val="num" w:pos="720"/>
        </w:tabs>
        <w:ind w:left="720" w:hanging="180"/>
      </w:pPr>
    </w:lvl>
    <w:lvl w:ilvl="3" w:tplc="FFFFFFFF">
      <w:start w:val="1"/>
      <w:numFmt w:val="decimal"/>
      <w:lvlText w:val="%4."/>
      <w:lvlJc w:val="left"/>
      <w:pPr>
        <w:tabs>
          <w:tab w:val="num" w:pos="1440"/>
        </w:tabs>
        <w:ind w:left="1440" w:hanging="360"/>
      </w:pPr>
    </w:lvl>
    <w:lvl w:ilvl="4" w:tplc="FFFFFFFF" w:tentative="1">
      <w:start w:val="1"/>
      <w:numFmt w:val="lowerLetter"/>
      <w:lvlText w:val="%5."/>
      <w:lvlJc w:val="left"/>
      <w:pPr>
        <w:tabs>
          <w:tab w:val="num" w:pos="2160"/>
        </w:tabs>
        <w:ind w:left="2160" w:hanging="360"/>
      </w:pPr>
    </w:lvl>
    <w:lvl w:ilvl="5" w:tplc="FFFFFFFF" w:tentative="1">
      <w:start w:val="1"/>
      <w:numFmt w:val="lowerRoman"/>
      <w:lvlText w:val="%6."/>
      <w:lvlJc w:val="right"/>
      <w:pPr>
        <w:tabs>
          <w:tab w:val="num" w:pos="2880"/>
        </w:tabs>
        <w:ind w:left="2880" w:hanging="180"/>
      </w:pPr>
    </w:lvl>
    <w:lvl w:ilvl="6" w:tplc="FFFFFFFF" w:tentative="1">
      <w:start w:val="1"/>
      <w:numFmt w:val="decimal"/>
      <w:lvlText w:val="%7."/>
      <w:lvlJc w:val="left"/>
      <w:pPr>
        <w:tabs>
          <w:tab w:val="num" w:pos="3600"/>
        </w:tabs>
        <w:ind w:left="3600" w:hanging="360"/>
      </w:pPr>
    </w:lvl>
    <w:lvl w:ilvl="7" w:tplc="FFFFFFFF" w:tentative="1">
      <w:start w:val="1"/>
      <w:numFmt w:val="lowerLetter"/>
      <w:lvlText w:val="%8."/>
      <w:lvlJc w:val="left"/>
      <w:pPr>
        <w:tabs>
          <w:tab w:val="num" w:pos="4320"/>
        </w:tabs>
        <w:ind w:left="4320" w:hanging="360"/>
      </w:pPr>
    </w:lvl>
    <w:lvl w:ilvl="8" w:tplc="FFFFFFFF" w:tentative="1">
      <w:start w:val="1"/>
      <w:numFmt w:val="lowerRoman"/>
      <w:lvlText w:val="%9."/>
      <w:lvlJc w:val="right"/>
      <w:pPr>
        <w:tabs>
          <w:tab w:val="num" w:pos="5040"/>
        </w:tabs>
        <w:ind w:left="5040" w:hanging="180"/>
      </w:pPr>
    </w:lvl>
  </w:abstractNum>
  <w:abstractNum w:abstractNumId="25">
    <w:nsid w:val="48830399"/>
    <w:multiLevelType w:val="hybridMultilevel"/>
    <w:tmpl w:val="76122F8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991082B"/>
    <w:multiLevelType w:val="hybridMultilevel"/>
    <w:tmpl w:val="042C68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50767BB8"/>
    <w:multiLevelType w:val="hybridMultilevel"/>
    <w:tmpl w:val="231062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50CE34BB"/>
    <w:multiLevelType w:val="hybridMultilevel"/>
    <w:tmpl w:val="1B12EF6A"/>
    <w:lvl w:ilvl="0" w:tplc="FFFFFFFF">
      <w:start w:val="1"/>
      <w:numFmt w:val="decimal"/>
      <w:lvlText w:val="%1."/>
      <w:lvlJc w:val="left"/>
      <w:pPr>
        <w:tabs>
          <w:tab w:val="num" w:pos="720"/>
        </w:tabs>
        <w:ind w:left="720" w:hanging="720"/>
      </w:pPr>
      <w:rPr>
        <w:rFonts w:hint="default"/>
      </w:rPr>
    </w:lvl>
    <w:lvl w:ilvl="1" w:tplc="FFFFFFFF">
      <w:start w:val="1"/>
      <w:numFmt w:val="lowerLetter"/>
      <w:lvlText w:val="%2."/>
      <w:lvlJc w:val="left"/>
      <w:pPr>
        <w:tabs>
          <w:tab w:val="num" w:pos="0"/>
        </w:tabs>
        <w:ind w:left="0" w:hanging="360"/>
      </w:pPr>
    </w:lvl>
    <w:lvl w:ilvl="2" w:tplc="FFFFFFFF">
      <w:start w:val="1"/>
      <w:numFmt w:val="lowerRoman"/>
      <w:lvlText w:val="%3."/>
      <w:lvlJc w:val="right"/>
      <w:pPr>
        <w:tabs>
          <w:tab w:val="num" w:pos="720"/>
        </w:tabs>
        <w:ind w:left="720" w:hanging="180"/>
      </w:pPr>
    </w:lvl>
    <w:lvl w:ilvl="3" w:tplc="FFFFFFFF">
      <w:start w:val="1"/>
      <w:numFmt w:val="decimal"/>
      <w:lvlText w:val="%4."/>
      <w:lvlJc w:val="left"/>
      <w:pPr>
        <w:tabs>
          <w:tab w:val="num" w:pos="1440"/>
        </w:tabs>
        <w:ind w:left="1440" w:hanging="360"/>
      </w:pPr>
    </w:lvl>
    <w:lvl w:ilvl="4" w:tplc="FFFFFFFF" w:tentative="1">
      <w:start w:val="1"/>
      <w:numFmt w:val="lowerLetter"/>
      <w:lvlText w:val="%5."/>
      <w:lvlJc w:val="left"/>
      <w:pPr>
        <w:tabs>
          <w:tab w:val="num" w:pos="2160"/>
        </w:tabs>
        <w:ind w:left="2160" w:hanging="360"/>
      </w:pPr>
    </w:lvl>
    <w:lvl w:ilvl="5" w:tplc="FFFFFFFF" w:tentative="1">
      <w:start w:val="1"/>
      <w:numFmt w:val="lowerRoman"/>
      <w:lvlText w:val="%6."/>
      <w:lvlJc w:val="right"/>
      <w:pPr>
        <w:tabs>
          <w:tab w:val="num" w:pos="2880"/>
        </w:tabs>
        <w:ind w:left="2880" w:hanging="180"/>
      </w:pPr>
    </w:lvl>
    <w:lvl w:ilvl="6" w:tplc="FFFFFFFF" w:tentative="1">
      <w:start w:val="1"/>
      <w:numFmt w:val="decimal"/>
      <w:lvlText w:val="%7."/>
      <w:lvlJc w:val="left"/>
      <w:pPr>
        <w:tabs>
          <w:tab w:val="num" w:pos="3600"/>
        </w:tabs>
        <w:ind w:left="3600" w:hanging="360"/>
      </w:pPr>
    </w:lvl>
    <w:lvl w:ilvl="7" w:tplc="FFFFFFFF" w:tentative="1">
      <w:start w:val="1"/>
      <w:numFmt w:val="lowerLetter"/>
      <w:lvlText w:val="%8."/>
      <w:lvlJc w:val="left"/>
      <w:pPr>
        <w:tabs>
          <w:tab w:val="num" w:pos="4320"/>
        </w:tabs>
        <w:ind w:left="4320" w:hanging="360"/>
      </w:pPr>
    </w:lvl>
    <w:lvl w:ilvl="8" w:tplc="FFFFFFFF" w:tentative="1">
      <w:start w:val="1"/>
      <w:numFmt w:val="lowerRoman"/>
      <w:lvlText w:val="%9."/>
      <w:lvlJc w:val="right"/>
      <w:pPr>
        <w:tabs>
          <w:tab w:val="num" w:pos="5040"/>
        </w:tabs>
        <w:ind w:left="5040" w:hanging="180"/>
      </w:pPr>
    </w:lvl>
  </w:abstractNum>
  <w:abstractNum w:abstractNumId="29">
    <w:nsid w:val="53C91588"/>
    <w:multiLevelType w:val="hybridMultilevel"/>
    <w:tmpl w:val="1B12EF6A"/>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0"/>
        </w:tabs>
        <w:ind w:left="0" w:hanging="360"/>
      </w:pPr>
    </w:lvl>
    <w:lvl w:ilvl="2" w:tplc="FFFFFFFF" w:tentative="1">
      <w:start w:val="1"/>
      <w:numFmt w:val="lowerRoman"/>
      <w:lvlText w:val="%3."/>
      <w:lvlJc w:val="right"/>
      <w:pPr>
        <w:tabs>
          <w:tab w:val="num" w:pos="720"/>
        </w:tabs>
        <w:ind w:left="720" w:hanging="180"/>
      </w:pPr>
    </w:lvl>
    <w:lvl w:ilvl="3" w:tplc="FFFFFFFF" w:tentative="1">
      <w:start w:val="1"/>
      <w:numFmt w:val="decimal"/>
      <w:lvlText w:val="%4."/>
      <w:lvlJc w:val="left"/>
      <w:pPr>
        <w:tabs>
          <w:tab w:val="num" w:pos="1440"/>
        </w:tabs>
        <w:ind w:left="1440" w:hanging="360"/>
      </w:pPr>
    </w:lvl>
    <w:lvl w:ilvl="4" w:tplc="FFFFFFFF" w:tentative="1">
      <w:start w:val="1"/>
      <w:numFmt w:val="lowerLetter"/>
      <w:lvlText w:val="%5."/>
      <w:lvlJc w:val="left"/>
      <w:pPr>
        <w:tabs>
          <w:tab w:val="num" w:pos="2160"/>
        </w:tabs>
        <w:ind w:left="2160" w:hanging="360"/>
      </w:pPr>
    </w:lvl>
    <w:lvl w:ilvl="5" w:tplc="FFFFFFFF" w:tentative="1">
      <w:start w:val="1"/>
      <w:numFmt w:val="lowerRoman"/>
      <w:lvlText w:val="%6."/>
      <w:lvlJc w:val="right"/>
      <w:pPr>
        <w:tabs>
          <w:tab w:val="num" w:pos="2880"/>
        </w:tabs>
        <w:ind w:left="2880" w:hanging="180"/>
      </w:pPr>
    </w:lvl>
    <w:lvl w:ilvl="6" w:tplc="FFFFFFFF" w:tentative="1">
      <w:start w:val="1"/>
      <w:numFmt w:val="decimal"/>
      <w:lvlText w:val="%7."/>
      <w:lvlJc w:val="left"/>
      <w:pPr>
        <w:tabs>
          <w:tab w:val="num" w:pos="3600"/>
        </w:tabs>
        <w:ind w:left="3600" w:hanging="360"/>
      </w:pPr>
    </w:lvl>
    <w:lvl w:ilvl="7" w:tplc="FFFFFFFF" w:tentative="1">
      <w:start w:val="1"/>
      <w:numFmt w:val="lowerLetter"/>
      <w:lvlText w:val="%8."/>
      <w:lvlJc w:val="left"/>
      <w:pPr>
        <w:tabs>
          <w:tab w:val="num" w:pos="4320"/>
        </w:tabs>
        <w:ind w:left="4320" w:hanging="360"/>
      </w:pPr>
    </w:lvl>
    <w:lvl w:ilvl="8" w:tplc="FFFFFFFF" w:tentative="1">
      <w:start w:val="1"/>
      <w:numFmt w:val="lowerRoman"/>
      <w:lvlText w:val="%9."/>
      <w:lvlJc w:val="right"/>
      <w:pPr>
        <w:tabs>
          <w:tab w:val="num" w:pos="5040"/>
        </w:tabs>
        <w:ind w:left="5040" w:hanging="180"/>
      </w:pPr>
    </w:lvl>
  </w:abstractNum>
  <w:abstractNum w:abstractNumId="30">
    <w:nsid w:val="53EA00DC"/>
    <w:multiLevelType w:val="hybridMultilevel"/>
    <w:tmpl w:val="1B12EF6A"/>
    <w:lvl w:ilvl="0" w:tplc="FFFFFFFF">
      <w:start w:val="1"/>
      <w:numFmt w:val="decimal"/>
      <w:lvlText w:val="%1."/>
      <w:lvlJc w:val="left"/>
      <w:pPr>
        <w:tabs>
          <w:tab w:val="num" w:pos="720"/>
        </w:tabs>
        <w:ind w:left="720" w:hanging="720"/>
      </w:pPr>
      <w:rPr>
        <w:rFonts w:hint="default"/>
      </w:rPr>
    </w:lvl>
    <w:lvl w:ilvl="1" w:tplc="FFFFFFFF">
      <w:start w:val="1"/>
      <w:numFmt w:val="lowerLetter"/>
      <w:lvlText w:val="%2."/>
      <w:lvlJc w:val="left"/>
      <w:pPr>
        <w:tabs>
          <w:tab w:val="num" w:pos="0"/>
        </w:tabs>
        <w:ind w:left="0" w:hanging="360"/>
      </w:pPr>
    </w:lvl>
    <w:lvl w:ilvl="2" w:tplc="FFFFFFFF">
      <w:start w:val="1"/>
      <w:numFmt w:val="lowerRoman"/>
      <w:lvlText w:val="%3."/>
      <w:lvlJc w:val="right"/>
      <w:pPr>
        <w:tabs>
          <w:tab w:val="num" w:pos="720"/>
        </w:tabs>
        <w:ind w:left="720" w:hanging="180"/>
      </w:pPr>
    </w:lvl>
    <w:lvl w:ilvl="3" w:tplc="FFFFFFFF">
      <w:start w:val="1"/>
      <w:numFmt w:val="decimal"/>
      <w:lvlText w:val="%4."/>
      <w:lvlJc w:val="left"/>
      <w:pPr>
        <w:tabs>
          <w:tab w:val="num" w:pos="1440"/>
        </w:tabs>
        <w:ind w:left="1440" w:hanging="360"/>
      </w:pPr>
    </w:lvl>
    <w:lvl w:ilvl="4" w:tplc="FFFFFFFF" w:tentative="1">
      <w:start w:val="1"/>
      <w:numFmt w:val="lowerLetter"/>
      <w:lvlText w:val="%5."/>
      <w:lvlJc w:val="left"/>
      <w:pPr>
        <w:tabs>
          <w:tab w:val="num" w:pos="2160"/>
        </w:tabs>
        <w:ind w:left="2160" w:hanging="360"/>
      </w:pPr>
    </w:lvl>
    <w:lvl w:ilvl="5" w:tplc="FFFFFFFF" w:tentative="1">
      <w:start w:val="1"/>
      <w:numFmt w:val="lowerRoman"/>
      <w:lvlText w:val="%6."/>
      <w:lvlJc w:val="right"/>
      <w:pPr>
        <w:tabs>
          <w:tab w:val="num" w:pos="2880"/>
        </w:tabs>
        <w:ind w:left="2880" w:hanging="180"/>
      </w:pPr>
    </w:lvl>
    <w:lvl w:ilvl="6" w:tplc="FFFFFFFF" w:tentative="1">
      <w:start w:val="1"/>
      <w:numFmt w:val="decimal"/>
      <w:lvlText w:val="%7."/>
      <w:lvlJc w:val="left"/>
      <w:pPr>
        <w:tabs>
          <w:tab w:val="num" w:pos="3600"/>
        </w:tabs>
        <w:ind w:left="3600" w:hanging="360"/>
      </w:pPr>
    </w:lvl>
    <w:lvl w:ilvl="7" w:tplc="FFFFFFFF" w:tentative="1">
      <w:start w:val="1"/>
      <w:numFmt w:val="lowerLetter"/>
      <w:lvlText w:val="%8."/>
      <w:lvlJc w:val="left"/>
      <w:pPr>
        <w:tabs>
          <w:tab w:val="num" w:pos="4320"/>
        </w:tabs>
        <w:ind w:left="4320" w:hanging="360"/>
      </w:pPr>
    </w:lvl>
    <w:lvl w:ilvl="8" w:tplc="FFFFFFFF" w:tentative="1">
      <w:start w:val="1"/>
      <w:numFmt w:val="lowerRoman"/>
      <w:lvlText w:val="%9."/>
      <w:lvlJc w:val="right"/>
      <w:pPr>
        <w:tabs>
          <w:tab w:val="num" w:pos="5040"/>
        </w:tabs>
        <w:ind w:left="5040" w:hanging="180"/>
      </w:pPr>
    </w:lvl>
  </w:abstractNum>
  <w:abstractNum w:abstractNumId="31">
    <w:nsid w:val="54296592"/>
    <w:multiLevelType w:val="hybridMultilevel"/>
    <w:tmpl w:val="1B12EF6A"/>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0"/>
        </w:tabs>
        <w:ind w:left="0" w:hanging="360"/>
      </w:pPr>
    </w:lvl>
    <w:lvl w:ilvl="2" w:tplc="FFFFFFFF" w:tentative="1">
      <w:start w:val="1"/>
      <w:numFmt w:val="lowerRoman"/>
      <w:lvlText w:val="%3."/>
      <w:lvlJc w:val="right"/>
      <w:pPr>
        <w:tabs>
          <w:tab w:val="num" w:pos="720"/>
        </w:tabs>
        <w:ind w:left="720" w:hanging="180"/>
      </w:pPr>
    </w:lvl>
    <w:lvl w:ilvl="3" w:tplc="FFFFFFFF" w:tentative="1">
      <w:start w:val="1"/>
      <w:numFmt w:val="decimal"/>
      <w:lvlText w:val="%4."/>
      <w:lvlJc w:val="left"/>
      <w:pPr>
        <w:tabs>
          <w:tab w:val="num" w:pos="1440"/>
        </w:tabs>
        <w:ind w:left="1440" w:hanging="360"/>
      </w:pPr>
    </w:lvl>
    <w:lvl w:ilvl="4" w:tplc="FFFFFFFF" w:tentative="1">
      <w:start w:val="1"/>
      <w:numFmt w:val="lowerLetter"/>
      <w:lvlText w:val="%5."/>
      <w:lvlJc w:val="left"/>
      <w:pPr>
        <w:tabs>
          <w:tab w:val="num" w:pos="2160"/>
        </w:tabs>
        <w:ind w:left="2160" w:hanging="360"/>
      </w:pPr>
    </w:lvl>
    <w:lvl w:ilvl="5" w:tplc="FFFFFFFF" w:tentative="1">
      <w:start w:val="1"/>
      <w:numFmt w:val="lowerRoman"/>
      <w:lvlText w:val="%6."/>
      <w:lvlJc w:val="right"/>
      <w:pPr>
        <w:tabs>
          <w:tab w:val="num" w:pos="2880"/>
        </w:tabs>
        <w:ind w:left="2880" w:hanging="180"/>
      </w:pPr>
    </w:lvl>
    <w:lvl w:ilvl="6" w:tplc="FFFFFFFF" w:tentative="1">
      <w:start w:val="1"/>
      <w:numFmt w:val="decimal"/>
      <w:lvlText w:val="%7."/>
      <w:lvlJc w:val="left"/>
      <w:pPr>
        <w:tabs>
          <w:tab w:val="num" w:pos="3600"/>
        </w:tabs>
        <w:ind w:left="3600" w:hanging="360"/>
      </w:pPr>
    </w:lvl>
    <w:lvl w:ilvl="7" w:tplc="FFFFFFFF" w:tentative="1">
      <w:start w:val="1"/>
      <w:numFmt w:val="lowerLetter"/>
      <w:lvlText w:val="%8."/>
      <w:lvlJc w:val="left"/>
      <w:pPr>
        <w:tabs>
          <w:tab w:val="num" w:pos="4320"/>
        </w:tabs>
        <w:ind w:left="4320" w:hanging="360"/>
      </w:pPr>
    </w:lvl>
    <w:lvl w:ilvl="8" w:tplc="FFFFFFFF" w:tentative="1">
      <w:start w:val="1"/>
      <w:numFmt w:val="lowerRoman"/>
      <w:lvlText w:val="%9."/>
      <w:lvlJc w:val="right"/>
      <w:pPr>
        <w:tabs>
          <w:tab w:val="num" w:pos="5040"/>
        </w:tabs>
        <w:ind w:left="5040" w:hanging="180"/>
      </w:pPr>
    </w:lvl>
  </w:abstractNum>
  <w:abstractNum w:abstractNumId="32">
    <w:nsid w:val="5C2247F2"/>
    <w:multiLevelType w:val="hybridMultilevel"/>
    <w:tmpl w:val="AEC0989A"/>
    <w:lvl w:ilvl="0" w:tplc="1E5E4B62">
      <w:start w:val="1"/>
      <w:numFmt w:val="decimal"/>
      <w:lvlText w:val="%1."/>
      <w:lvlJc w:val="left"/>
      <w:pPr>
        <w:tabs>
          <w:tab w:val="num" w:pos="720"/>
        </w:tabs>
        <w:ind w:left="720" w:hanging="360"/>
      </w:pPr>
    </w:lvl>
    <w:lvl w:ilvl="1" w:tplc="87F0A020" w:tentative="1">
      <w:start w:val="1"/>
      <w:numFmt w:val="lowerLetter"/>
      <w:lvlText w:val="%2."/>
      <w:lvlJc w:val="left"/>
      <w:pPr>
        <w:tabs>
          <w:tab w:val="num" w:pos="1440"/>
        </w:tabs>
        <w:ind w:left="1440" w:hanging="360"/>
      </w:pPr>
    </w:lvl>
    <w:lvl w:ilvl="2" w:tplc="5FD29238" w:tentative="1">
      <w:start w:val="1"/>
      <w:numFmt w:val="lowerRoman"/>
      <w:lvlText w:val="%3."/>
      <w:lvlJc w:val="right"/>
      <w:pPr>
        <w:tabs>
          <w:tab w:val="num" w:pos="2160"/>
        </w:tabs>
        <w:ind w:left="2160" w:hanging="180"/>
      </w:pPr>
    </w:lvl>
    <w:lvl w:ilvl="3" w:tplc="F8BCFF2A" w:tentative="1">
      <w:start w:val="1"/>
      <w:numFmt w:val="decimal"/>
      <w:lvlText w:val="%4."/>
      <w:lvlJc w:val="left"/>
      <w:pPr>
        <w:tabs>
          <w:tab w:val="num" w:pos="2880"/>
        </w:tabs>
        <w:ind w:left="2880" w:hanging="360"/>
      </w:pPr>
    </w:lvl>
    <w:lvl w:ilvl="4" w:tplc="967CA79C" w:tentative="1">
      <w:start w:val="1"/>
      <w:numFmt w:val="lowerLetter"/>
      <w:lvlText w:val="%5."/>
      <w:lvlJc w:val="left"/>
      <w:pPr>
        <w:tabs>
          <w:tab w:val="num" w:pos="3600"/>
        </w:tabs>
        <w:ind w:left="3600" w:hanging="360"/>
      </w:pPr>
    </w:lvl>
    <w:lvl w:ilvl="5" w:tplc="AD10BD04" w:tentative="1">
      <w:start w:val="1"/>
      <w:numFmt w:val="lowerRoman"/>
      <w:lvlText w:val="%6."/>
      <w:lvlJc w:val="right"/>
      <w:pPr>
        <w:tabs>
          <w:tab w:val="num" w:pos="4320"/>
        </w:tabs>
        <w:ind w:left="4320" w:hanging="180"/>
      </w:pPr>
    </w:lvl>
    <w:lvl w:ilvl="6" w:tplc="DA24501E" w:tentative="1">
      <w:start w:val="1"/>
      <w:numFmt w:val="decimal"/>
      <w:lvlText w:val="%7."/>
      <w:lvlJc w:val="left"/>
      <w:pPr>
        <w:tabs>
          <w:tab w:val="num" w:pos="5040"/>
        </w:tabs>
        <w:ind w:left="5040" w:hanging="360"/>
      </w:pPr>
    </w:lvl>
    <w:lvl w:ilvl="7" w:tplc="E2848C7A" w:tentative="1">
      <w:start w:val="1"/>
      <w:numFmt w:val="lowerLetter"/>
      <w:lvlText w:val="%8."/>
      <w:lvlJc w:val="left"/>
      <w:pPr>
        <w:tabs>
          <w:tab w:val="num" w:pos="5760"/>
        </w:tabs>
        <w:ind w:left="5760" w:hanging="360"/>
      </w:pPr>
    </w:lvl>
    <w:lvl w:ilvl="8" w:tplc="A208BD58" w:tentative="1">
      <w:start w:val="1"/>
      <w:numFmt w:val="lowerRoman"/>
      <w:lvlText w:val="%9."/>
      <w:lvlJc w:val="right"/>
      <w:pPr>
        <w:tabs>
          <w:tab w:val="num" w:pos="6480"/>
        </w:tabs>
        <w:ind w:left="6480" w:hanging="180"/>
      </w:pPr>
    </w:lvl>
  </w:abstractNum>
  <w:abstractNum w:abstractNumId="33">
    <w:nsid w:val="5E373DAD"/>
    <w:multiLevelType w:val="hybridMultilevel"/>
    <w:tmpl w:val="1B12EF6A"/>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0"/>
        </w:tabs>
        <w:ind w:left="0" w:hanging="360"/>
      </w:pPr>
    </w:lvl>
    <w:lvl w:ilvl="2" w:tplc="FFFFFFFF" w:tentative="1">
      <w:start w:val="1"/>
      <w:numFmt w:val="lowerRoman"/>
      <w:lvlText w:val="%3."/>
      <w:lvlJc w:val="right"/>
      <w:pPr>
        <w:tabs>
          <w:tab w:val="num" w:pos="720"/>
        </w:tabs>
        <w:ind w:left="720" w:hanging="180"/>
      </w:pPr>
    </w:lvl>
    <w:lvl w:ilvl="3" w:tplc="FFFFFFFF" w:tentative="1">
      <w:start w:val="1"/>
      <w:numFmt w:val="decimal"/>
      <w:lvlText w:val="%4."/>
      <w:lvlJc w:val="left"/>
      <w:pPr>
        <w:tabs>
          <w:tab w:val="num" w:pos="1440"/>
        </w:tabs>
        <w:ind w:left="1440" w:hanging="360"/>
      </w:pPr>
    </w:lvl>
    <w:lvl w:ilvl="4" w:tplc="FFFFFFFF" w:tentative="1">
      <w:start w:val="1"/>
      <w:numFmt w:val="lowerLetter"/>
      <w:lvlText w:val="%5."/>
      <w:lvlJc w:val="left"/>
      <w:pPr>
        <w:tabs>
          <w:tab w:val="num" w:pos="2160"/>
        </w:tabs>
        <w:ind w:left="2160" w:hanging="360"/>
      </w:pPr>
    </w:lvl>
    <w:lvl w:ilvl="5" w:tplc="FFFFFFFF" w:tentative="1">
      <w:start w:val="1"/>
      <w:numFmt w:val="lowerRoman"/>
      <w:lvlText w:val="%6."/>
      <w:lvlJc w:val="right"/>
      <w:pPr>
        <w:tabs>
          <w:tab w:val="num" w:pos="2880"/>
        </w:tabs>
        <w:ind w:left="2880" w:hanging="180"/>
      </w:pPr>
    </w:lvl>
    <w:lvl w:ilvl="6" w:tplc="FFFFFFFF" w:tentative="1">
      <w:start w:val="1"/>
      <w:numFmt w:val="decimal"/>
      <w:lvlText w:val="%7."/>
      <w:lvlJc w:val="left"/>
      <w:pPr>
        <w:tabs>
          <w:tab w:val="num" w:pos="3600"/>
        </w:tabs>
        <w:ind w:left="3600" w:hanging="360"/>
      </w:pPr>
    </w:lvl>
    <w:lvl w:ilvl="7" w:tplc="FFFFFFFF" w:tentative="1">
      <w:start w:val="1"/>
      <w:numFmt w:val="lowerLetter"/>
      <w:lvlText w:val="%8."/>
      <w:lvlJc w:val="left"/>
      <w:pPr>
        <w:tabs>
          <w:tab w:val="num" w:pos="4320"/>
        </w:tabs>
        <w:ind w:left="4320" w:hanging="360"/>
      </w:pPr>
    </w:lvl>
    <w:lvl w:ilvl="8" w:tplc="FFFFFFFF" w:tentative="1">
      <w:start w:val="1"/>
      <w:numFmt w:val="lowerRoman"/>
      <w:lvlText w:val="%9."/>
      <w:lvlJc w:val="right"/>
      <w:pPr>
        <w:tabs>
          <w:tab w:val="num" w:pos="5040"/>
        </w:tabs>
        <w:ind w:left="5040" w:hanging="180"/>
      </w:pPr>
    </w:lvl>
  </w:abstractNum>
  <w:abstractNum w:abstractNumId="34">
    <w:nsid w:val="5F562B85"/>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5">
    <w:nsid w:val="5FA80014"/>
    <w:multiLevelType w:val="hybridMultilevel"/>
    <w:tmpl w:val="7E5E68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07369F3"/>
    <w:multiLevelType w:val="hybridMultilevel"/>
    <w:tmpl w:val="96DA9A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654D767A"/>
    <w:multiLevelType w:val="hybridMultilevel"/>
    <w:tmpl w:val="1B12EF6A"/>
    <w:lvl w:ilvl="0" w:tplc="FFFFFFFF">
      <w:start w:val="1"/>
      <w:numFmt w:val="decimal"/>
      <w:lvlText w:val="%1."/>
      <w:lvlJc w:val="left"/>
      <w:pPr>
        <w:tabs>
          <w:tab w:val="num" w:pos="720"/>
        </w:tabs>
        <w:ind w:left="720" w:hanging="720"/>
      </w:pPr>
      <w:rPr>
        <w:rFonts w:hint="default"/>
      </w:rPr>
    </w:lvl>
    <w:lvl w:ilvl="1" w:tplc="FFFFFFFF">
      <w:start w:val="1"/>
      <w:numFmt w:val="lowerLetter"/>
      <w:lvlText w:val="%2."/>
      <w:lvlJc w:val="left"/>
      <w:pPr>
        <w:tabs>
          <w:tab w:val="num" w:pos="0"/>
        </w:tabs>
        <w:ind w:left="0" w:hanging="360"/>
      </w:pPr>
    </w:lvl>
    <w:lvl w:ilvl="2" w:tplc="FFFFFFFF">
      <w:start w:val="1"/>
      <w:numFmt w:val="lowerRoman"/>
      <w:lvlText w:val="%3."/>
      <w:lvlJc w:val="right"/>
      <w:pPr>
        <w:tabs>
          <w:tab w:val="num" w:pos="720"/>
        </w:tabs>
        <w:ind w:left="720" w:hanging="180"/>
      </w:pPr>
    </w:lvl>
    <w:lvl w:ilvl="3" w:tplc="FFFFFFFF">
      <w:start w:val="1"/>
      <w:numFmt w:val="decimal"/>
      <w:lvlText w:val="%4."/>
      <w:lvlJc w:val="left"/>
      <w:pPr>
        <w:tabs>
          <w:tab w:val="num" w:pos="1440"/>
        </w:tabs>
        <w:ind w:left="1440" w:hanging="360"/>
      </w:pPr>
    </w:lvl>
    <w:lvl w:ilvl="4" w:tplc="FFFFFFFF" w:tentative="1">
      <w:start w:val="1"/>
      <w:numFmt w:val="lowerLetter"/>
      <w:lvlText w:val="%5."/>
      <w:lvlJc w:val="left"/>
      <w:pPr>
        <w:tabs>
          <w:tab w:val="num" w:pos="2160"/>
        </w:tabs>
        <w:ind w:left="2160" w:hanging="360"/>
      </w:pPr>
    </w:lvl>
    <w:lvl w:ilvl="5" w:tplc="FFFFFFFF" w:tentative="1">
      <w:start w:val="1"/>
      <w:numFmt w:val="lowerRoman"/>
      <w:lvlText w:val="%6."/>
      <w:lvlJc w:val="right"/>
      <w:pPr>
        <w:tabs>
          <w:tab w:val="num" w:pos="2880"/>
        </w:tabs>
        <w:ind w:left="2880" w:hanging="180"/>
      </w:pPr>
    </w:lvl>
    <w:lvl w:ilvl="6" w:tplc="FFFFFFFF" w:tentative="1">
      <w:start w:val="1"/>
      <w:numFmt w:val="decimal"/>
      <w:lvlText w:val="%7."/>
      <w:lvlJc w:val="left"/>
      <w:pPr>
        <w:tabs>
          <w:tab w:val="num" w:pos="3600"/>
        </w:tabs>
        <w:ind w:left="3600" w:hanging="360"/>
      </w:pPr>
    </w:lvl>
    <w:lvl w:ilvl="7" w:tplc="FFFFFFFF" w:tentative="1">
      <w:start w:val="1"/>
      <w:numFmt w:val="lowerLetter"/>
      <w:lvlText w:val="%8."/>
      <w:lvlJc w:val="left"/>
      <w:pPr>
        <w:tabs>
          <w:tab w:val="num" w:pos="4320"/>
        </w:tabs>
        <w:ind w:left="4320" w:hanging="360"/>
      </w:pPr>
    </w:lvl>
    <w:lvl w:ilvl="8" w:tplc="FFFFFFFF" w:tentative="1">
      <w:start w:val="1"/>
      <w:numFmt w:val="lowerRoman"/>
      <w:lvlText w:val="%9."/>
      <w:lvlJc w:val="right"/>
      <w:pPr>
        <w:tabs>
          <w:tab w:val="num" w:pos="5040"/>
        </w:tabs>
        <w:ind w:left="5040" w:hanging="180"/>
      </w:pPr>
    </w:lvl>
  </w:abstractNum>
  <w:abstractNum w:abstractNumId="38">
    <w:nsid w:val="66633AC3"/>
    <w:multiLevelType w:val="hybridMultilevel"/>
    <w:tmpl w:val="02A6E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8653E14"/>
    <w:multiLevelType w:val="hybridMultilevel"/>
    <w:tmpl w:val="1B12EF6A"/>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0"/>
        </w:tabs>
        <w:ind w:left="0" w:hanging="360"/>
      </w:pPr>
    </w:lvl>
    <w:lvl w:ilvl="2" w:tplc="FFFFFFFF" w:tentative="1">
      <w:start w:val="1"/>
      <w:numFmt w:val="lowerRoman"/>
      <w:lvlText w:val="%3."/>
      <w:lvlJc w:val="right"/>
      <w:pPr>
        <w:tabs>
          <w:tab w:val="num" w:pos="720"/>
        </w:tabs>
        <w:ind w:left="720" w:hanging="180"/>
      </w:pPr>
    </w:lvl>
    <w:lvl w:ilvl="3" w:tplc="FFFFFFFF" w:tentative="1">
      <w:start w:val="1"/>
      <w:numFmt w:val="decimal"/>
      <w:lvlText w:val="%4."/>
      <w:lvlJc w:val="left"/>
      <w:pPr>
        <w:tabs>
          <w:tab w:val="num" w:pos="1440"/>
        </w:tabs>
        <w:ind w:left="1440" w:hanging="360"/>
      </w:pPr>
    </w:lvl>
    <w:lvl w:ilvl="4" w:tplc="FFFFFFFF" w:tentative="1">
      <w:start w:val="1"/>
      <w:numFmt w:val="lowerLetter"/>
      <w:lvlText w:val="%5."/>
      <w:lvlJc w:val="left"/>
      <w:pPr>
        <w:tabs>
          <w:tab w:val="num" w:pos="2160"/>
        </w:tabs>
        <w:ind w:left="2160" w:hanging="360"/>
      </w:pPr>
    </w:lvl>
    <w:lvl w:ilvl="5" w:tplc="FFFFFFFF" w:tentative="1">
      <w:start w:val="1"/>
      <w:numFmt w:val="lowerRoman"/>
      <w:lvlText w:val="%6."/>
      <w:lvlJc w:val="right"/>
      <w:pPr>
        <w:tabs>
          <w:tab w:val="num" w:pos="2880"/>
        </w:tabs>
        <w:ind w:left="2880" w:hanging="180"/>
      </w:pPr>
    </w:lvl>
    <w:lvl w:ilvl="6" w:tplc="FFFFFFFF" w:tentative="1">
      <w:start w:val="1"/>
      <w:numFmt w:val="decimal"/>
      <w:lvlText w:val="%7."/>
      <w:lvlJc w:val="left"/>
      <w:pPr>
        <w:tabs>
          <w:tab w:val="num" w:pos="3600"/>
        </w:tabs>
        <w:ind w:left="3600" w:hanging="360"/>
      </w:pPr>
    </w:lvl>
    <w:lvl w:ilvl="7" w:tplc="FFFFFFFF" w:tentative="1">
      <w:start w:val="1"/>
      <w:numFmt w:val="lowerLetter"/>
      <w:lvlText w:val="%8."/>
      <w:lvlJc w:val="left"/>
      <w:pPr>
        <w:tabs>
          <w:tab w:val="num" w:pos="4320"/>
        </w:tabs>
        <w:ind w:left="4320" w:hanging="360"/>
      </w:pPr>
    </w:lvl>
    <w:lvl w:ilvl="8" w:tplc="FFFFFFFF" w:tentative="1">
      <w:start w:val="1"/>
      <w:numFmt w:val="lowerRoman"/>
      <w:lvlText w:val="%9."/>
      <w:lvlJc w:val="right"/>
      <w:pPr>
        <w:tabs>
          <w:tab w:val="num" w:pos="5040"/>
        </w:tabs>
        <w:ind w:left="5040" w:hanging="180"/>
      </w:pPr>
    </w:lvl>
  </w:abstractNum>
  <w:abstractNum w:abstractNumId="40">
    <w:nsid w:val="6A114FE2"/>
    <w:multiLevelType w:val="hybridMultilevel"/>
    <w:tmpl w:val="B2E6CA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FEF72FB"/>
    <w:multiLevelType w:val="hybridMultilevel"/>
    <w:tmpl w:val="B6209C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70CA4882"/>
    <w:multiLevelType w:val="hybridMultilevel"/>
    <w:tmpl w:val="A0F43CF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3">
    <w:nsid w:val="729E792A"/>
    <w:multiLevelType w:val="hybridMultilevel"/>
    <w:tmpl w:val="E960C5CC"/>
    <w:lvl w:ilvl="0" w:tplc="A094FA9A">
      <w:start w:val="1"/>
      <w:numFmt w:val="decimal"/>
      <w:pStyle w:val="Stepbullet"/>
      <w:lvlText w:val="%1."/>
      <w:lvlJc w:val="left"/>
      <w:pPr>
        <w:tabs>
          <w:tab w:val="num" w:pos="720"/>
        </w:tabs>
        <w:ind w:left="720" w:hanging="360"/>
      </w:pPr>
    </w:lvl>
    <w:lvl w:ilvl="1" w:tplc="71DC91C2">
      <w:start w:val="1"/>
      <w:numFmt w:val="lowerLetter"/>
      <w:lvlText w:val="%2."/>
      <w:lvlJc w:val="left"/>
      <w:pPr>
        <w:tabs>
          <w:tab w:val="num" w:pos="1440"/>
        </w:tabs>
        <w:ind w:left="1440" w:hanging="360"/>
      </w:pPr>
    </w:lvl>
    <w:lvl w:ilvl="2" w:tplc="2208DED6" w:tentative="1">
      <w:start w:val="1"/>
      <w:numFmt w:val="lowerRoman"/>
      <w:lvlText w:val="%3."/>
      <w:lvlJc w:val="right"/>
      <w:pPr>
        <w:tabs>
          <w:tab w:val="num" w:pos="2160"/>
        </w:tabs>
        <w:ind w:left="2160" w:hanging="180"/>
      </w:pPr>
    </w:lvl>
    <w:lvl w:ilvl="3" w:tplc="5CF6AEDE" w:tentative="1">
      <w:start w:val="1"/>
      <w:numFmt w:val="decimal"/>
      <w:lvlText w:val="%4."/>
      <w:lvlJc w:val="left"/>
      <w:pPr>
        <w:tabs>
          <w:tab w:val="num" w:pos="2880"/>
        </w:tabs>
        <w:ind w:left="2880" w:hanging="360"/>
      </w:pPr>
    </w:lvl>
    <w:lvl w:ilvl="4" w:tplc="F13E8468" w:tentative="1">
      <w:start w:val="1"/>
      <w:numFmt w:val="lowerLetter"/>
      <w:lvlText w:val="%5."/>
      <w:lvlJc w:val="left"/>
      <w:pPr>
        <w:tabs>
          <w:tab w:val="num" w:pos="3600"/>
        </w:tabs>
        <w:ind w:left="3600" w:hanging="360"/>
      </w:pPr>
    </w:lvl>
    <w:lvl w:ilvl="5" w:tplc="30FEF2A8" w:tentative="1">
      <w:start w:val="1"/>
      <w:numFmt w:val="lowerRoman"/>
      <w:lvlText w:val="%6."/>
      <w:lvlJc w:val="right"/>
      <w:pPr>
        <w:tabs>
          <w:tab w:val="num" w:pos="4320"/>
        </w:tabs>
        <w:ind w:left="4320" w:hanging="180"/>
      </w:pPr>
    </w:lvl>
    <w:lvl w:ilvl="6" w:tplc="C3C608BE" w:tentative="1">
      <w:start w:val="1"/>
      <w:numFmt w:val="decimal"/>
      <w:lvlText w:val="%7."/>
      <w:lvlJc w:val="left"/>
      <w:pPr>
        <w:tabs>
          <w:tab w:val="num" w:pos="5040"/>
        </w:tabs>
        <w:ind w:left="5040" w:hanging="360"/>
      </w:pPr>
    </w:lvl>
    <w:lvl w:ilvl="7" w:tplc="D8B8A536" w:tentative="1">
      <w:start w:val="1"/>
      <w:numFmt w:val="lowerLetter"/>
      <w:lvlText w:val="%8."/>
      <w:lvlJc w:val="left"/>
      <w:pPr>
        <w:tabs>
          <w:tab w:val="num" w:pos="5760"/>
        </w:tabs>
        <w:ind w:left="5760" w:hanging="360"/>
      </w:pPr>
    </w:lvl>
    <w:lvl w:ilvl="8" w:tplc="8D66EB7E" w:tentative="1">
      <w:start w:val="1"/>
      <w:numFmt w:val="lowerRoman"/>
      <w:lvlText w:val="%9."/>
      <w:lvlJc w:val="right"/>
      <w:pPr>
        <w:tabs>
          <w:tab w:val="num" w:pos="6480"/>
        </w:tabs>
        <w:ind w:left="6480" w:hanging="180"/>
      </w:pPr>
    </w:lvl>
  </w:abstractNum>
  <w:abstractNum w:abstractNumId="44">
    <w:nsid w:val="740E7B79"/>
    <w:multiLevelType w:val="hybridMultilevel"/>
    <w:tmpl w:val="6E46F614"/>
    <w:lvl w:ilvl="0" w:tplc="DB305B3C">
      <w:start w:val="1"/>
      <w:numFmt w:val="decimal"/>
      <w:lvlText w:val="%1."/>
      <w:lvlJc w:val="left"/>
      <w:pPr>
        <w:tabs>
          <w:tab w:val="num" w:pos="360"/>
        </w:tabs>
        <w:ind w:left="360" w:hanging="360"/>
      </w:pPr>
    </w:lvl>
    <w:lvl w:ilvl="1" w:tplc="04090013"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5">
    <w:nsid w:val="74467935"/>
    <w:multiLevelType w:val="hybridMultilevel"/>
    <w:tmpl w:val="1B12EF6A"/>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0"/>
        </w:tabs>
        <w:ind w:left="0" w:hanging="360"/>
      </w:pPr>
    </w:lvl>
    <w:lvl w:ilvl="2" w:tplc="FFFFFFFF" w:tentative="1">
      <w:start w:val="1"/>
      <w:numFmt w:val="lowerRoman"/>
      <w:lvlText w:val="%3."/>
      <w:lvlJc w:val="right"/>
      <w:pPr>
        <w:tabs>
          <w:tab w:val="num" w:pos="720"/>
        </w:tabs>
        <w:ind w:left="720" w:hanging="180"/>
      </w:pPr>
    </w:lvl>
    <w:lvl w:ilvl="3" w:tplc="FFFFFFFF" w:tentative="1">
      <w:start w:val="1"/>
      <w:numFmt w:val="decimal"/>
      <w:lvlText w:val="%4."/>
      <w:lvlJc w:val="left"/>
      <w:pPr>
        <w:tabs>
          <w:tab w:val="num" w:pos="1440"/>
        </w:tabs>
        <w:ind w:left="1440" w:hanging="360"/>
      </w:pPr>
    </w:lvl>
    <w:lvl w:ilvl="4" w:tplc="FFFFFFFF" w:tentative="1">
      <w:start w:val="1"/>
      <w:numFmt w:val="lowerLetter"/>
      <w:lvlText w:val="%5."/>
      <w:lvlJc w:val="left"/>
      <w:pPr>
        <w:tabs>
          <w:tab w:val="num" w:pos="2160"/>
        </w:tabs>
        <w:ind w:left="2160" w:hanging="360"/>
      </w:pPr>
    </w:lvl>
    <w:lvl w:ilvl="5" w:tplc="FFFFFFFF" w:tentative="1">
      <w:start w:val="1"/>
      <w:numFmt w:val="lowerRoman"/>
      <w:lvlText w:val="%6."/>
      <w:lvlJc w:val="right"/>
      <w:pPr>
        <w:tabs>
          <w:tab w:val="num" w:pos="2880"/>
        </w:tabs>
        <w:ind w:left="2880" w:hanging="180"/>
      </w:pPr>
    </w:lvl>
    <w:lvl w:ilvl="6" w:tplc="FFFFFFFF" w:tentative="1">
      <w:start w:val="1"/>
      <w:numFmt w:val="decimal"/>
      <w:lvlText w:val="%7."/>
      <w:lvlJc w:val="left"/>
      <w:pPr>
        <w:tabs>
          <w:tab w:val="num" w:pos="3600"/>
        </w:tabs>
        <w:ind w:left="3600" w:hanging="360"/>
      </w:pPr>
    </w:lvl>
    <w:lvl w:ilvl="7" w:tplc="FFFFFFFF" w:tentative="1">
      <w:start w:val="1"/>
      <w:numFmt w:val="lowerLetter"/>
      <w:lvlText w:val="%8."/>
      <w:lvlJc w:val="left"/>
      <w:pPr>
        <w:tabs>
          <w:tab w:val="num" w:pos="4320"/>
        </w:tabs>
        <w:ind w:left="4320" w:hanging="360"/>
      </w:pPr>
    </w:lvl>
    <w:lvl w:ilvl="8" w:tplc="FFFFFFFF" w:tentative="1">
      <w:start w:val="1"/>
      <w:numFmt w:val="lowerRoman"/>
      <w:lvlText w:val="%9."/>
      <w:lvlJc w:val="right"/>
      <w:pPr>
        <w:tabs>
          <w:tab w:val="num" w:pos="5040"/>
        </w:tabs>
        <w:ind w:left="5040" w:hanging="180"/>
      </w:pPr>
    </w:lvl>
  </w:abstractNum>
  <w:abstractNum w:abstractNumId="46">
    <w:nsid w:val="78C27F9A"/>
    <w:multiLevelType w:val="hybridMultilevel"/>
    <w:tmpl w:val="1B12EF6A"/>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0"/>
        </w:tabs>
        <w:ind w:left="0" w:hanging="360"/>
      </w:pPr>
    </w:lvl>
    <w:lvl w:ilvl="2" w:tplc="FFFFFFFF" w:tentative="1">
      <w:start w:val="1"/>
      <w:numFmt w:val="lowerRoman"/>
      <w:lvlText w:val="%3."/>
      <w:lvlJc w:val="right"/>
      <w:pPr>
        <w:tabs>
          <w:tab w:val="num" w:pos="720"/>
        </w:tabs>
        <w:ind w:left="720" w:hanging="180"/>
      </w:pPr>
    </w:lvl>
    <w:lvl w:ilvl="3" w:tplc="FFFFFFFF" w:tentative="1">
      <w:start w:val="1"/>
      <w:numFmt w:val="decimal"/>
      <w:lvlText w:val="%4."/>
      <w:lvlJc w:val="left"/>
      <w:pPr>
        <w:tabs>
          <w:tab w:val="num" w:pos="1440"/>
        </w:tabs>
        <w:ind w:left="1440" w:hanging="360"/>
      </w:pPr>
    </w:lvl>
    <w:lvl w:ilvl="4" w:tplc="FFFFFFFF" w:tentative="1">
      <w:start w:val="1"/>
      <w:numFmt w:val="lowerLetter"/>
      <w:lvlText w:val="%5."/>
      <w:lvlJc w:val="left"/>
      <w:pPr>
        <w:tabs>
          <w:tab w:val="num" w:pos="2160"/>
        </w:tabs>
        <w:ind w:left="2160" w:hanging="360"/>
      </w:pPr>
    </w:lvl>
    <w:lvl w:ilvl="5" w:tplc="FFFFFFFF" w:tentative="1">
      <w:start w:val="1"/>
      <w:numFmt w:val="lowerRoman"/>
      <w:lvlText w:val="%6."/>
      <w:lvlJc w:val="right"/>
      <w:pPr>
        <w:tabs>
          <w:tab w:val="num" w:pos="2880"/>
        </w:tabs>
        <w:ind w:left="2880" w:hanging="180"/>
      </w:pPr>
    </w:lvl>
    <w:lvl w:ilvl="6" w:tplc="FFFFFFFF" w:tentative="1">
      <w:start w:val="1"/>
      <w:numFmt w:val="decimal"/>
      <w:lvlText w:val="%7."/>
      <w:lvlJc w:val="left"/>
      <w:pPr>
        <w:tabs>
          <w:tab w:val="num" w:pos="3600"/>
        </w:tabs>
        <w:ind w:left="3600" w:hanging="360"/>
      </w:pPr>
    </w:lvl>
    <w:lvl w:ilvl="7" w:tplc="FFFFFFFF" w:tentative="1">
      <w:start w:val="1"/>
      <w:numFmt w:val="lowerLetter"/>
      <w:lvlText w:val="%8."/>
      <w:lvlJc w:val="left"/>
      <w:pPr>
        <w:tabs>
          <w:tab w:val="num" w:pos="4320"/>
        </w:tabs>
        <w:ind w:left="4320" w:hanging="360"/>
      </w:pPr>
    </w:lvl>
    <w:lvl w:ilvl="8" w:tplc="FFFFFFFF" w:tentative="1">
      <w:start w:val="1"/>
      <w:numFmt w:val="lowerRoman"/>
      <w:lvlText w:val="%9."/>
      <w:lvlJc w:val="right"/>
      <w:pPr>
        <w:tabs>
          <w:tab w:val="num" w:pos="5040"/>
        </w:tabs>
        <w:ind w:left="5040" w:hanging="180"/>
      </w:pPr>
    </w:lvl>
  </w:abstractNum>
  <w:abstractNum w:abstractNumId="47">
    <w:nsid w:val="7BA35CE5"/>
    <w:multiLevelType w:val="hybridMultilevel"/>
    <w:tmpl w:val="1B12EF6A"/>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0"/>
        </w:tabs>
        <w:ind w:left="0" w:hanging="360"/>
      </w:pPr>
    </w:lvl>
    <w:lvl w:ilvl="2" w:tplc="FFFFFFFF" w:tentative="1">
      <w:start w:val="1"/>
      <w:numFmt w:val="lowerRoman"/>
      <w:lvlText w:val="%3."/>
      <w:lvlJc w:val="right"/>
      <w:pPr>
        <w:tabs>
          <w:tab w:val="num" w:pos="720"/>
        </w:tabs>
        <w:ind w:left="720" w:hanging="180"/>
      </w:pPr>
    </w:lvl>
    <w:lvl w:ilvl="3" w:tplc="FFFFFFFF" w:tentative="1">
      <w:start w:val="1"/>
      <w:numFmt w:val="decimal"/>
      <w:lvlText w:val="%4."/>
      <w:lvlJc w:val="left"/>
      <w:pPr>
        <w:tabs>
          <w:tab w:val="num" w:pos="1440"/>
        </w:tabs>
        <w:ind w:left="1440" w:hanging="360"/>
      </w:pPr>
    </w:lvl>
    <w:lvl w:ilvl="4" w:tplc="FFFFFFFF" w:tentative="1">
      <w:start w:val="1"/>
      <w:numFmt w:val="lowerLetter"/>
      <w:lvlText w:val="%5."/>
      <w:lvlJc w:val="left"/>
      <w:pPr>
        <w:tabs>
          <w:tab w:val="num" w:pos="2160"/>
        </w:tabs>
        <w:ind w:left="2160" w:hanging="360"/>
      </w:pPr>
    </w:lvl>
    <w:lvl w:ilvl="5" w:tplc="FFFFFFFF" w:tentative="1">
      <w:start w:val="1"/>
      <w:numFmt w:val="lowerRoman"/>
      <w:lvlText w:val="%6."/>
      <w:lvlJc w:val="right"/>
      <w:pPr>
        <w:tabs>
          <w:tab w:val="num" w:pos="2880"/>
        </w:tabs>
        <w:ind w:left="2880" w:hanging="180"/>
      </w:pPr>
    </w:lvl>
    <w:lvl w:ilvl="6" w:tplc="FFFFFFFF" w:tentative="1">
      <w:start w:val="1"/>
      <w:numFmt w:val="decimal"/>
      <w:lvlText w:val="%7."/>
      <w:lvlJc w:val="left"/>
      <w:pPr>
        <w:tabs>
          <w:tab w:val="num" w:pos="3600"/>
        </w:tabs>
        <w:ind w:left="3600" w:hanging="360"/>
      </w:pPr>
    </w:lvl>
    <w:lvl w:ilvl="7" w:tplc="FFFFFFFF" w:tentative="1">
      <w:start w:val="1"/>
      <w:numFmt w:val="lowerLetter"/>
      <w:lvlText w:val="%8."/>
      <w:lvlJc w:val="left"/>
      <w:pPr>
        <w:tabs>
          <w:tab w:val="num" w:pos="4320"/>
        </w:tabs>
        <w:ind w:left="4320" w:hanging="360"/>
      </w:pPr>
    </w:lvl>
    <w:lvl w:ilvl="8" w:tplc="FFFFFFFF" w:tentative="1">
      <w:start w:val="1"/>
      <w:numFmt w:val="lowerRoman"/>
      <w:lvlText w:val="%9."/>
      <w:lvlJc w:val="right"/>
      <w:pPr>
        <w:tabs>
          <w:tab w:val="num" w:pos="5040"/>
        </w:tabs>
        <w:ind w:left="5040" w:hanging="180"/>
      </w:pPr>
    </w:lvl>
  </w:abstractNum>
  <w:abstractNum w:abstractNumId="48">
    <w:nsid w:val="7FBB0B50"/>
    <w:multiLevelType w:val="hybridMultilevel"/>
    <w:tmpl w:val="6E46F614"/>
    <w:lvl w:ilvl="0" w:tplc="DB305B3C">
      <w:start w:val="1"/>
      <w:numFmt w:val="decimal"/>
      <w:lvlText w:val="%1."/>
      <w:lvlJc w:val="left"/>
      <w:pPr>
        <w:tabs>
          <w:tab w:val="num" w:pos="360"/>
        </w:tabs>
        <w:ind w:left="360" w:hanging="360"/>
      </w:pPr>
    </w:lvl>
    <w:lvl w:ilvl="1" w:tplc="04090013"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34"/>
  </w:num>
  <w:num w:numId="2">
    <w:abstractNumId w:val="32"/>
  </w:num>
  <w:num w:numId="3">
    <w:abstractNumId w:val="43"/>
  </w:num>
  <w:num w:numId="4">
    <w:abstractNumId w:val="48"/>
  </w:num>
  <w:num w:numId="5">
    <w:abstractNumId w:val="18"/>
  </w:num>
  <w:num w:numId="6">
    <w:abstractNumId w:val="9"/>
  </w:num>
  <w:num w:numId="7">
    <w:abstractNumId w:val="2"/>
  </w:num>
  <w:num w:numId="8">
    <w:abstractNumId w:val="19"/>
  </w:num>
  <w:num w:numId="9">
    <w:abstractNumId w:val="10"/>
  </w:num>
  <w:num w:numId="10">
    <w:abstractNumId w:val="42"/>
  </w:num>
  <w:num w:numId="11">
    <w:abstractNumId w:val="22"/>
  </w:num>
  <w:num w:numId="12">
    <w:abstractNumId w:val="44"/>
  </w:num>
  <w:num w:numId="13">
    <w:abstractNumId w:val="36"/>
  </w:num>
  <w:num w:numId="14">
    <w:abstractNumId w:val="23"/>
  </w:num>
  <w:num w:numId="15">
    <w:abstractNumId w:val="38"/>
  </w:num>
  <w:num w:numId="16">
    <w:abstractNumId w:val="6"/>
  </w:num>
  <w:num w:numId="17">
    <w:abstractNumId w:val="12"/>
  </w:num>
  <w:num w:numId="18">
    <w:abstractNumId w:val="5"/>
  </w:num>
  <w:num w:numId="19">
    <w:abstractNumId w:val="4"/>
  </w:num>
  <w:num w:numId="20">
    <w:abstractNumId w:val="47"/>
  </w:num>
  <w:num w:numId="21">
    <w:abstractNumId w:val="14"/>
  </w:num>
  <w:num w:numId="22">
    <w:abstractNumId w:val="3"/>
  </w:num>
  <w:num w:numId="23">
    <w:abstractNumId w:val="41"/>
  </w:num>
  <w:num w:numId="24">
    <w:abstractNumId w:val="20"/>
  </w:num>
  <w:num w:numId="25">
    <w:abstractNumId w:val="26"/>
  </w:num>
  <w:num w:numId="26">
    <w:abstractNumId w:val="8"/>
  </w:num>
  <w:num w:numId="27">
    <w:abstractNumId w:val="27"/>
  </w:num>
  <w:num w:numId="28">
    <w:abstractNumId w:val="7"/>
  </w:num>
  <w:num w:numId="29">
    <w:abstractNumId w:val="40"/>
  </w:num>
  <w:num w:numId="30">
    <w:abstractNumId w:val="30"/>
  </w:num>
  <w:num w:numId="31">
    <w:abstractNumId w:val="16"/>
  </w:num>
  <w:num w:numId="32">
    <w:abstractNumId w:val="28"/>
  </w:num>
  <w:num w:numId="33">
    <w:abstractNumId w:val="37"/>
  </w:num>
  <w:num w:numId="34">
    <w:abstractNumId w:val="24"/>
  </w:num>
  <w:num w:numId="35">
    <w:abstractNumId w:val="46"/>
  </w:num>
  <w:num w:numId="36">
    <w:abstractNumId w:val="17"/>
  </w:num>
  <w:num w:numId="37">
    <w:abstractNumId w:val="35"/>
  </w:num>
  <w:num w:numId="38">
    <w:abstractNumId w:val="29"/>
  </w:num>
  <w:num w:numId="39">
    <w:abstractNumId w:val="33"/>
  </w:num>
  <w:num w:numId="40">
    <w:abstractNumId w:val="39"/>
  </w:num>
  <w:num w:numId="41">
    <w:abstractNumId w:val="0"/>
  </w:num>
  <w:num w:numId="42">
    <w:abstractNumId w:val="15"/>
  </w:num>
  <w:num w:numId="43">
    <w:abstractNumId w:val="25"/>
  </w:num>
  <w:num w:numId="44">
    <w:abstractNumId w:val="21"/>
  </w:num>
  <w:num w:numId="45">
    <w:abstractNumId w:val="45"/>
  </w:num>
  <w:num w:numId="46">
    <w:abstractNumId w:val="1"/>
  </w:num>
  <w:num w:numId="47">
    <w:abstractNumId w:val="13"/>
  </w:num>
  <w:num w:numId="48">
    <w:abstractNumId w:val="31"/>
  </w:num>
  <w:num w:numId="49">
    <w:abstractNumId w:val="11"/>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70E9D"/>
    <w:rsid w:val="00001ED1"/>
    <w:rsid w:val="000029E7"/>
    <w:rsid w:val="00002ED9"/>
    <w:rsid w:val="00003939"/>
    <w:rsid w:val="00007527"/>
    <w:rsid w:val="000079D0"/>
    <w:rsid w:val="00010629"/>
    <w:rsid w:val="00011220"/>
    <w:rsid w:val="000126F2"/>
    <w:rsid w:val="000135CA"/>
    <w:rsid w:val="00014033"/>
    <w:rsid w:val="00014142"/>
    <w:rsid w:val="0001418E"/>
    <w:rsid w:val="00016DA4"/>
    <w:rsid w:val="00020A11"/>
    <w:rsid w:val="000230A0"/>
    <w:rsid w:val="000230CE"/>
    <w:rsid w:val="000237CA"/>
    <w:rsid w:val="000246EF"/>
    <w:rsid w:val="00024C7B"/>
    <w:rsid w:val="00026455"/>
    <w:rsid w:val="00031E11"/>
    <w:rsid w:val="00035F56"/>
    <w:rsid w:val="00036D05"/>
    <w:rsid w:val="0003728C"/>
    <w:rsid w:val="00037D01"/>
    <w:rsid w:val="000415E5"/>
    <w:rsid w:val="00045025"/>
    <w:rsid w:val="0004554D"/>
    <w:rsid w:val="000457D4"/>
    <w:rsid w:val="00046D8D"/>
    <w:rsid w:val="00050125"/>
    <w:rsid w:val="00052105"/>
    <w:rsid w:val="0005297F"/>
    <w:rsid w:val="00052DC8"/>
    <w:rsid w:val="00056AFF"/>
    <w:rsid w:val="00057102"/>
    <w:rsid w:val="00057C8F"/>
    <w:rsid w:val="000630BB"/>
    <w:rsid w:val="0007130D"/>
    <w:rsid w:val="00071DFD"/>
    <w:rsid w:val="0007579B"/>
    <w:rsid w:val="00076F65"/>
    <w:rsid w:val="00080892"/>
    <w:rsid w:val="00080D61"/>
    <w:rsid w:val="00081464"/>
    <w:rsid w:val="0008226D"/>
    <w:rsid w:val="00083334"/>
    <w:rsid w:val="00090BBF"/>
    <w:rsid w:val="0009100D"/>
    <w:rsid w:val="00091DA1"/>
    <w:rsid w:val="000937A2"/>
    <w:rsid w:val="00095A02"/>
    <w:rsid w:val="0009689D"/>
    <w:rsid w:val="000970DE"/>
    <w:rsid w:val="000A10AD"/>
    <w:rsid w:val="000A1DFC"/>
    <w:rsid w:val="000A30AD"/>
    <w:rsid w:val="000A448C"/>
    <w:rsid w:val="000A4F2A"/>
    <w:rsid w:val="000A5A8A"/>
    <w:rsid w:val="000B028B"/>
    <w:rsid w:val="000B0AE4"/>
    <w:rsid w:val="000B4883"/>
    <w:rsid w:val="000B64DF"/>
    <w:rsid w:val="000B676A"/>
    <w:rsid w:val="000B6CB8"/>
    <w:rsid w:val="000C101B"/>
    <w:rsid w:val="000C11C3"/>
    <w:rsid w:val="000C32D4"/>
    <w:rsid w:val="000C5AE9"/>
    <w:rsid w:val="000D0530"/>
    <w:rsid w:val="000D2B7E"/>
    <w:rsid w:val="000D55DB"/>
    <w:rsid w:val="000D7CD9"/>
    <w:rsid w:val="000E0E83"/>
    <w:rsid w:val="000E195C"/>
    <w:rsid w:val="000E3731"/>
    <w:rsid w:val="000E7EA4"/>
    <w:rsid w:val="000F2CC2"/>
    <w:rsid w:val="000F4A81"/>
    <w:rsid w:val="000F4D7B"/>
    <w:rsid w:val="000F5361"/>
    <w:rsid w:val="000F7AE2"/>
    <w:rsid w:val="0010021C"/>
    <w:rsid w:val="001021BF"/>
    <w:rsid w:val="001070ED"/>
    <w:rsid w:val="001146A6"/>
    <w:rsid w:val="00114853"/>
    <w:rsid w:val="00114BFC"/>
    <w:rsid w:val="00120A45"/>
    <w:rsid w:val="001250B8"/>
    <w:rsid w:val="0013004D"/>
    <w:rsid w:val="00131351"/>
    <w:rsid w:val="00133BB6"/>
    <w:rsid w:val="00134325"/>
    <w:rsid w:val="001356A0"/>
    <w:rsid w:val="00137B29"/>
    <w:rsid w:val="00137D81"/>
    <w:rsid w:val="001417BE"/>
    <w:rsid w:val="00141B51"/>
    <w:rsid w:val="00145391"/>
    <w:rsid w:val="001455F2"/>
    <w:rsid w:val="001459BD"/>
    <w:rsid w:val="00146B87"/>
    <w:rsid w:val="00147CC7"/>
    <w:rsid w:val="001506A5"/>
    <w:rsid w:val="00151278"/>
    <w:rsid w:val="00152C57"/>
    <w:rsid w:val="00152E59"/>
    <w:rsid w:val="001537C8"/>
    <w:rsid w:val="0015485F"/>
    <w:rsid w:val="001561A9"/>
    <w:rsid w:val="00156D31"/>
    <w:rsid w:val="001615FD"/>
    <w:rsid w:val="00161C97"/>
    <w:rsid w:val="00162330"/>
    <w:rsid w:val="00171BD9"/>
    <w:rsid w:val="00172957"/>
    <w:rsid w:val="00173C9A"/>
    <w:rsid w:val="00173F5D"/>
    <w:rsid w:val="00174AD3"/>
    <w:rsid w:val="0017579F"/>
    <w:rsid w:val="0017599F"/>
    <w:rsid w:val="00177D73"/>
    <w:rsid w:val="0018087B"/>
    <w:rsid w:val="00181167"/>
    <w:rsid w:val="00183FB8"/>
    <w:rsid w:val="00185F18"/>
    <w:rsid w:val="001879D3"/>
    <w:rsid w:val="0019022C"/>
    <w:rsid w:val="001936D8"/>
    <w:rsid w:val="00193B7D"/>
    <w:rsid w:val="0019605A"/>
    <w:rsid w:val="001A034E"/>
    <w:rsid w:val="001A089A"/>
    <w:rsid w:val="001A0926"/>
    <w:rsid w:val="001A2C6A"/>
    <w:rsid w:val="001A3051"/>
    <w:rsid w:val="001B09BC"/>
    <w:rsid w:val="001B1B2A"/>
    <w:rsid w:val="001B1E47"/>
    <w:rsid w:val="001B4809"/>
    <w:rsid w:val="001B4D61"/>
    <w:rsid w:val="001C1AB3"/>
    <w:rsid w:val="001C37AC"/>
    <w:rsid w:val="001C4A63"/>
    <w:rsid w:val="001D078F"/>
    <w:rsid w:val="001D2202"/>
    <w:rsid w:val="001D2609"/>
    <w:rsid w:val="001D3CC6"/>
    <w:rsid w:val="001D7FB3"/>
    <w:rsid w:val="001E11B3"/>
    <w:rsid w:val="001E2B35"/>
    <w:rsid w:val="001E76EE"/>
    <w:rsid w:val="001E78EF"/>
    <w:rsid w:val="001F0839"/>
    <w:rsid w:val="001F197F"/>
    <w:rsid w:val="001F2608"/>
    <w:rsid w:val="001F3C4F"/>
    <w:rsid w:val="001F3F9F"/>
    <w:rsid w:val="001F5F63"/>
    <w:rsid w:val="001F61F4"/>
    <w:rsid w:val="001F6FEB"/>
    <w:rsid w:val="00200579"/>
    <w:rsid w:val="00201809"/>
    <w:rsid w:val="00202DD5"/>
    <w:rsid w:val="00205CBA"/>
    <w:rsid w:val="00210762"/>
    <w:rsid w:val="002117FE"/>
    <w:rsid w:val="002127F4"/>
    <w:rsid w:val="00214048"/>
    <w:rsid w:val="00216CBF"/>
    <w:rsid w:val="00217E12"/>
    <w:rsid w:val="00221390"/>
    <w:rsid w:val="00221A04"/>
    <w:rsid w:val="002223AB"/>
    <w:rsid w:val="002307EE"/>
    <w:rsid w:val="002323AB"/>
    <w:rsid w:val="0023336A"/>
    <w:rsid w:val="002349AC"/>
    <w:rsid w:val="002361BA"/>
    <w:rsid w:val="00243328"/>
    <w:rsid w:val="002458A7"/>
    <w:rsid w:val="00245B91"/>
    <w:rsid w:val="00245E02"/>
    <w:rsid w:val="0024613B"/>
    <w:rsid w:val="0024634E"/>
    <w:rsid w:val="002508DD"/>
    <w:rsid w:val="0025254C"/>
    <w:rsid w:val="00254060"/>
    <w:rsid w:val="00255527"/>
    <w:rsid w:val="0025669C"/>
    <w:rsid w:val="00257BC9"/>
    <w:rsid w:val="002610A1"/>
    <w:rsid w:val="0026328E"/>
    <w:rsid w:val="00263640"/>
    <w:rsid w:val="00263F80"/>
    <w:rsid w:val="00265EE2"/>
    <w:rsid w:val="00270184"/>
    <w:rsid w:val="002728C6"/>
    <w:rsid w:val="00275EF1"/>
    <w:rsid w:val="00276297"/>
    <w:rsid w:val="0028181D"/>
    <w:rsid w:val="0028256A"/>
    <w:rsid w:val="002835EF"/>
    <w:rsid w:val="00284ED1"/>
    <w:rsid w:val="00287AF6"/>
    <w:rsid w:val="00290433"/>
    <w:rsid w:val="002922F7"/>
    <w:rsid w:val="002938A9"/>
    <w:rsid w:val="00293BDA"/>
    <w:rsid w:val="00293F4B"/>
    <w:rsid w:val="002A2721"/>
    <w:rsid w:val="002A4C81"/>
    <w:rsid w:val="002A76D1"/>
    <w:rsid w:val="002B2C18"/>
    <w:rsid w:val="002B3E42"/>
    <w:rsid w:val="002B50B0"/>
    <w:rsid w:val="002B66EE"/>
    <w:rsid w:val="002B6E0E"/>
    <w:rsid w:val="002C047C"/>
    <w:rsid w:val="002C11BD"/>
    <w:rsid w:val="002C502D"/>
    <w:rsid w:val="002C5A83"/>
    <w:rsid w:val="002C7925"/>
    <w:rsid w:val="002D407B"/>
    <w:rsid w:val="002E05BE"/>
    <w:rsid w:val="002E0EB7"/>
    <w:rsid w:val="002E1093"/>
    <w:rsid w:val="002E47DB"/>
    <w:rsid w:val="002E4A81"/>
    <w:rsid w:val="002E6FD3"/>
    <w:rsid w:val="002F2A25"/>
    <w:rsid w:val="002F391E"/>
    <w:rsid w:val="002F3C96"/>
    <w:rsid w:val="002F4417"/>
    <w:rsid w:val="002F48E1"/>
    <w:rsid w:val="0030197B"/>
    <w:rsid w:val="00304F80"/>
    <w:rsid w:val="0030570B"/>
    <w:rsid w:val="00307B3B"/>
    <w:rsid w:val="00310590"/>
    <w:rsid w:val="00310B13"/>
    <w:rsid w:val="0031169C"/>
    <w:rsid w:val="00315051"/>
    <w:rsid w:val="00315F11"/>
    <w:rsid w:val="00323031"/>
    <w:rsid w:val="00323D14"/>
    <w:rsid w:val="003260BB"/>
    <w:rsid w:val="00327012"/>
    <w:rsid w:val="003273B9"/>
    <w:rsid w:val="00327A0E"/>
    <w:rsid w:val="0033078C"/>
    <w:rsid w:val="00330F2E"/>
    <w:rsid w:val="00334429"/>
    <w:rsid w:val="00335031"/>
    <w:rsid w:val="00335074"/>
    <w:rsid w:val="00343456"/>
    <w:rsid w:val="00344063"/>
    <w:rsid w:val="00351B1B"/>
    <w:rsid w:val="00353211"/>
    <w:rsid w:val="003535F9"/>
    <w:rsid w:val="00353EC3"/>
    <w:rsid w:val="003541C2"/>
    <w:rsid w:val="003546D2"/>
    <w:rsid w:val="003550B0"/>
    <w:rsid w:val="003607C2"/>
    <w:rsid w:val="003625D5"/>
    <w:rsid w:val="00362723"/>
    <w:rsid w:val="003629B9"/>
    <w:rsid w:val="00362C9F"/>
    <w:rsid w:val="00362E2B"/>
    <w:rsid w:val="00362E99"/>
    <w:rsid w:val="003637D0"/>
    <w:rsid w:val="003645C0"/>
    <w:rsid w:val="003650FA"/>
    <w:rsid w:val="003716A1"/>
    <w:rsid w:val="00373236"/>
    <w:rsid w:val="003736AF"/>
    <w:rsid w:val="00375C07"/>
    <w:rsid w:val="003763EC"/>
    <w:rsid w:val="00376C59"/>
    <w:rsid w:val="00377A39"/>
    <w:rsid w:val="00377F21"/>
    <w:rsid w:val="003811FC"/>
    <w:rsid w:val="0038160A"/>
    <w:rsid w:val="00382107"/>
    <w:rsid w:val="00390B97"/>
    <w:rsid w:val="00390E87"/>
    <w:rsid w:val="00392BAC"/>
    <w:rsid w:val="003960CE"/>
    <w:rsid w:val="003A2E69"/>
    <w:rsid w:val="003A31AB"/>
    <w:rsid w:val="003A490B"/>
    <w:rsid w:val="003A53F3"/>
    <w:rsid w:val="003A6729"/>
    <w:rsid w:val="003B17C6"/>
    <w:rsid w:val="003B27C6"/>
    <w:rsid w:val="003B536D"/>
    <w:rsid w:val="003B6BC6"/>
    <w:rsid w:val="003C09B6"/>
    <w:rsid w:val="003C2E06"/>
    <w:rsid w:val="003C5665"/>
    <w:rsid w:val="003C6C7A"/>
    <w:rsid w:val="003C6D67"/>
    <w:rsid w:val="003C6FBB"/>
    <w:rsid w:val="003C7D18"/>
    <w:rsid w:val="003D26DD"/>
    <w:rsid w:val="003D3F44"/>
    <w:rsid w:val="003D430B"/>
    <w:rsid w:val="003D5E14"/>
    <w:rsid w:val="003D6485"/>
    <w:rsid w:val="003F11A2"/>
    <w:rsid w:val="003F330E"/>
    <w:rsid w:val="003F68EE"/>
    <w:rsid w:val="004006C1"/>
    <w:rsid w:val="00401B31"/>
    <w:rsid w:val="00401BAF"/>
    <w:rsid w:val="004042CE"/>
    <w:rsid w:val="00406471"/>
    <w:rsid w:val="0040676B"/>
    <w:rsid w:val="00406E51"/>
    <w:rsid w:val="004102C8"/>
    <w:rsid w:val="0041061F"/>
    <w:rsid w:val="004107BB"/>
    <w:rsid w:val="00410A3F"/>
    <w:rsid w:val="00411121"/>
    <w:rsid w:val="00413604"/>
    <w:rsid w:val="00414755"/>
    <w:rsid w:val="004148C2"/>
    <w:rsid w:val="00414D39"/>
    <w:rsid w:val="0041578A"/>
    <w:rsid w:val="00415900"/>
    <w:rsid w:val="00423611"/>
    <w:rsid w:val="00425796"/>
    <w:rsid w:val="00425DB6"/>
    <w:rsid w:val="004315DE"/>
    <w:rsid w:val="00432BF4"/>
    <w:rsid w:val="00434A4B"/>
    <w:rsid w:val="00435EC6"/>
    <w:rsid w:val="004362AF"/>
    <w:rsid w:val="00436F37"/>
    <w:rsid w:val="00441138"/>
    <w:rsid w:val="00443222"/>
    <w:rsid w:val="00446746"/>
    <w:rsid w:val="00450661"/>
    <w:rsid w:val="00452868"/>
    <w:rsid w:val="00453FC6"/>
    <w:rsid w:val="00454758"/>
    <w:rsid w:val="0045492E"/>
    <w:rsid w:val="00454CB0"/>
    <w:rsid w:val="0045529C"/>
    <w:rsid w:val="00455DDA"/>
    <w:rsid w:val="00455F7D"/>
    <w:rsid w:val="00456E78"/>
    <w:rsid w:val="00460F25"/>
    <w:rsid w:val="00461214"/>
    <w:rsid w:val="004628A9"/>
    <w:rsid w:val="00465882"/>
    <w:rsid w:val="00470A53"/>
    <w:rsid w:val="00471252"/>
    <w:rsid w:val="00473384"/>
    <w:rsid w:val="004747F4"/>
    <w:rsid w:val="00475C57"/>
    <w:rsid w:val="0047671F"/>
    <w:rsid w:val="00476CBE"/>
    <w:rsid w:val="00477C39"/>
    <w:rsid w:val="0048211F"/>
    <w:rsid w:val="0048278C"/>
    <w:rsid w:val="0048343C"/>
    <w:rsid w:val="0048682F"/>
    <w:rsid w:val="00487FE4"/>
    <w:rsid w:val="0049047E"/>
    <w:rsid w:val="00491D7F"/>
    <w:rsid w:val="004921BB"/>
    <w:rsid w:val="004A4F65"/>
    <w:rsid w:val="004A6327"/>
    <w:rsid w:val="004A6702"/>
    <w:rsid w:val="004A7E58"/>
    <w:rsid w:val="004B084A"/>
    <w:rsid w:val="004B195F"/>
    <w:rsid w:val="004B1C76"/>
    <w:rsid w:val="004B3747"/>
    <w:rsid w:val="004B3949"/>
    <w:rsid w:val="004B3C35"/>
    <w:rsid w:val="004B5013"/>
    <w:rsid w:val="004B5C35"/>
    <w:rsid w:val="004B71B4"/>
    <w:rsid w:val="004C2AE3"/>
    <w:rsid w:val="004C5E9C"/>
    <w:rsid w:val="004C6AD0"/>
    <w:rsid w:val="004C7B71"/>
    <w:rsid w:val="004D0D0E"/>
    <w:rsid w:val="004D1990"/>
    <w:rsid w:val="004D2DF7"/>
    <w:rsid w:val="004D4072"/>
    <w:rsid w:val="004D6BD7"/>
    <w:rsid w:val="004D72B6"/>
    <w:rsid w:val="004E1FCD"/>
    <w:rsid w:val="004E25DF"/>
    <w:rsid w:val="004E2762"/>
    <w:rsid w:val="004E79D7"/>
    <w:rsid w:val="004E7A3A"/>
    <w:rsid w:val="004E7E47"/>
    <w:rsid w:val="004F13FE"/>
    <w:rsid w:val="004F21A2"/>
    <w:rsid w:val="004F5AD6"/>
    <w:rsid w:val="004F5D7D"/>
    <w:rsid w:val="004F6275"/>
    <w:rsid w:val="004F7489"/>
    <w:rsid w:val="004F7EC1"/>
    <w:rsid w:val="005040C3"/>
    <w:rsid w:val="005057D4"/>
    <w:rsid w:val="00507775"/>
    <w:rsid w:val="005108CB"/>
    <w:rsid w:val="00510A45"/>
    <w:rsid w:val="00510DB3"/>
    <w:rsid w:val="00513A41"/>
    <w:rsid w:val="00515E59"/>
    <w:rsid w:val="00516725"/>
    <w:rsid w:val="00516E8E"/>
    <w:rsid w:val="00517BA7"/>
    <w:rsid w:val="00520B9E"/>
    <w:rsid w:val="00522B81"/>
    <w:rsid w:val="00525344"/>
    <w:rsid w:val="005255AD"/>
    <w:rsid w:val="00525860"/>
    <w:rsid w:val="00530B62"/>
    <w:rsid w:val="00531E2A"/>
    <w:rsid w:val="00533302"/>
    <w:rsid w:val="0053785E"/>
    <w:rsid w:val="005425E9"/>
    <w:rsid w:val="0054467C"/>
    <w:rsid w:val="005458BE"/>
    <w:rsid w:val="00551A92"/>
    <w:rsid w:val="00554D0D"/>
    <w:rsid w:val="00556339"/>
    <w:rsid w:val="005614FB"/>
    <w:rsid w:val="0056396F"/>
    <w:rsid w:val="00567E61"/>
    <w:rsid w:val="005718FF"/>
    <w:rsid w:val="00571E52"/>
    <w:rsid w:val="00574266"/>
    <w:rsid w:val="00575DB6"/>
    <w:rsid w:val="0058024E"/>
    <w:rsid w:val="00584869"/>
    <w:rsid w:val="005870C9"/>
    <w:rsid w:val="005904A9"/>
    <w:rsid w:val="0059111F"/>
    <w:rsid w:val="0059156E"/>
    <w:rsid w:val="00591727"/>
    <w:rsid w:val="00595382"/>
    <w:rsid w:val="005A02C4"/>
    <w:rsid w:val="005A164C"/>
    <w:rsid w:val="005A179D"/>
    <w:rsid w:val="005A6887"/>
    <w:rsid w:val="005A6D7C"/>
    <w:rsid w:val="005A720A"/>
    <w:rsid w:val="005A76E7"/>
    <w:rsid w:val="005B169C"/>
    <w:rsid w:val="005B2576"/>
    <w:rsid w:val="005B4A8C"/>
    <w:rsid w:val="005B5B6E"/>
    <w:rsid w:val="005C0CB4"/>
    <w:rsid w:val="005C0FEB"/>
    <w:rsid w:val="005C23F5"/>
    <w:rsid w:val="005C2EA7"/>
    <w:rsid w:val="005C5B58"/>
    <w:rsid w:val="005D0D0E"/>
    <w:rsid w:val="005D0FC1"/>
    <w:rsid w:val="005D167C"/>
    <w:rsid w:val="005D3300"/>
    <w:rsid w:val="005D54B7"/>
    <w:rsid w:val="005D7E82"/>
    <w:rsid w:val="005E083E"/>
    <w:rsid w:val="005E2C52"/>
    <w:rsid w:val="005E30AF"/>
    <w:rsid w:val="005E52CC"/>
    <w:rsid w:val="005F1143"/>
    <w:rsid w:val="005F4E38"/>
    <w:rsid w:val="005F5660"/>
    <w:rsid w:val="005F5AD7"/>
    <w:rsid w:val="005F734A"/>
    <w:rsid w:val="005F7DB7"/>
    <w:rsid w:val="00602407"/>
    <w:rsid w:val="00602581"/>
    <w:rsid w:val="006025B1"/>
    <w:rsid w:val="00604260"/>
    <w:rsid w:val="006064FA"/>
    <w:rsid w:val="006065D7"/>
    <w:rsid w:val="006176D5"/>
    <w:rsid w:val="006228EC"/>
    <w:rsid w:val="00622C71"/>
    <w:rsid w:val="006234A6"/>
    <w:rsid w:val="00624E7C"/>
    <w:rsid w:val="006252F4"/>
    <w:rsid w:val="00625453"/>
    <w:rsid w:val="00625E65"/>
    <w:rsid w:val="006269A9"/>
    <w:rsid w:val="00626B64"/>
    <w:rsid w:val="00627E67"/>
    <w:rsid w:val="006326CB"/>
    <w:rsid w:val="00635CA2"/>
    <w:rsid w:val="00635EFA"/>
    <w:rsid w:val="0064006A"/>
    <w:rsid w:val="00640AEE"/>
    <w:rsid w:val="00643644"/>
    <w:rsid w:val="006437D5"/>
    <w:rsid w:val="00645FE2"/>
    <w:rsid w:val="00651719"/>
    <w:rsid w:val="006545B7"/>
    <w:rsid w:val="00655A83"/>
    <w:rsid w:val="00667567"/>
    <w:rsid w:val="00670756"/>
    <w:rsid w:val="0067098B"/>
    <w:rsid w:val="00671211"/>
    <w:rsid w:val="006732F2"/>
    <w:rsid w:val="00673336"/>
    <w:rsid w:val="0067691F"/>
    <w:rsid w:val="00676F2D"/>
    <w:rsid w:val="006804E4"/>
    <w:rsid w:val="00683563"/>
    <w:rsid w:val="00687095"/>
    <w:rsid w:val="0069553A"/>
    <w:rsid w:val="00696550"/>
    <w:rsid w:val="00697D89"/>
    <w:rsid w:val="006A1D27"/>
    <w:rsid w:val="006A36F5"/>
    <w:rsid w:val="006A50B7"/>
    <w:rsid w:val="006B0AA5"/>
    <w:rsid w:val="006B26F0"/>
    <w:rsid w:val="006B271F"/>
    <w:rsid w:val="006B496F"/>
    <w:rsid w:val="006C5DCB"/>
    <w:rsid w:val="006C69E7"/>
    <w:rsid w:val="006D1C6D"/>
    <w:rsid w:val="006D1D2E"/>
    <w:rsid w:val="006D29C6"/>
    <w:rsid w:val="006D2E5E"/>
    <w:rsid w:val="006D2EDD"/>
    <w:rsid w:val="006D3625"/>
    <w:rsid w:val="006D5631"/>
    <w:rsid w:val="006E0688"/>
    <w:rsid w:val="006E0740"/>
    <w:rsid w:val="006E07F0"/>
    <w:rsid w:val="006E732B"/>
    <w:rsid w:val="006F0E40"/>
    <w:rsid w:val="006F179F"/>
    <w:rsid w:val="006F2653"/>
    <w:rsid w:val="006F3827"/>
    <w:rsid w:val="006F3C45"/>
    <w:rsid w:val="006F4B41"/>
    <w:rsid w:val="006F6383"/>
    <w:rsid w:val="006F6E5E"/>
    <w:rsid w:val="00700A77"/>
    <w:rsid w:val="007014CB"/>
    <w:rsid w:val="00702F44"/>
    <w:rsid w:val="00703165"/>
    <w:rsid w:val="0070328D"/>
    <w:rsid w:val="0070743F"/>
    <w:rsid w:val="00712736"/>
    <w:rsid w:val="00713991"/>
    <w:rsid w:val="007142FD"/>
    <w:rsid w:val="00721BC4"/>
    <w:rsid w:val="00725660"/>
    <w:rsid w:val="007268B4"/>
    <w:rsid w:val="0072724E"/>
    <w:rsid w:val="00727C05"/>
    <w:rsid w:val="00730747"/>
    <w:rsid w:val="007314EE"/>
    <w:rsid w:val="007345A8"/>
    <w:rsid w:val="00734DDB"/>
    <w:rsid w:val="00734E9F"/>
    <w:rsid w:val="00741F41"/>
    <w:rsid w:val="00746DDF"/>
    <w:rsid w:val="00746F17"/>
    <w:rsid w:val="00747F0D"/>
    <w:rsid w:val="00750439"/>
    <w:rsid w:val="00750623"/>
    <w:rsid w:val="007507A2"/>
    <w:rsid w:val="00752608"/>
    <w:rsid w:val="00752B94"/>
    <w:rsid w:val="0075326E"/>
    <w:rsid w:val="00755D82"/>
    <w:rsid w:val="007624AA"/>
    <w:rsid w:val="007624DF"/>
    <w:rsid w:val="007674AC"/>
    <w:rsid w:val="0076763F"/>
    <w:rsid w:val="00770A8F"/>
    <w:rsid w:val="0077146B"/>
    <w:rsid w:val="00771508"/>
    <w:rsid w:val="00772BE6"/>
    <w:rsid w:val="0077586E"/>
    <w:rsid w:val="007768B2"/>
    <w:rsid w:val="007800BA"/>
    <w:rsid w:val="00780D2E"/>
    <w:rsid w:val="0078419A"/>
    <w:rsid w:val="00784DB4"/>
    <w:rsid w:val="00790098"/>
    <w:rsid w:val="00792EB9"/>
    <w:rsid w:val="00796489"/>
    <w:rsid w:val="0079714F"/>
    <w:rsid w:val="007972F1"/>
    <w:rsid w:val="00797786"/>
    <w:rsid w:val="007A0288"/>
    <w:rsid w:val="007A1BA8"/>
    <w:rsid w:val="007A2D58"/>
    <w:rsid w:val="007B178A"/>
    <w:rsid w:val="007B25AA"/>
    <w:rsid w:val="007B4AA5"/>
    <w:rsid w:val="007B4DFA"/>
    <w:rsid w:val="007B5881"/>
    <w:rsid w:val="007B605A"/>
    <w:rsid w:val="007C024A"/>
    <w:rsid w:val="007C154A"/>
    <w:rsid w:val="007C29E9"/>
    <w:rsid w:val="007C3434"/>
    <w:rsid w:val="007C49C2"/>
    <w:rsid w:val="007C513C"/>
    <w:rsid w:val="007C5C2C"/>
    <w:rsid w:val="007C66D7"/>
    <w:rsid w:val="007D26A9"/>
    <w:rsid w:val="007D2CAA"/>
    <w:rsid w:val="007D6A4C"/>
    <w:rsid w:val="007E0C5B"/>
    <w:rsid w:val="007E1DCF"/>
    <w:rsid w:val="007E207C"/>
    <w:rsid w:val="007E2651"/>
    <w:rsid w:val="007E4975"/>
    <w:rsid w:val="007E5EF0"/>
    <w:rsid w:val="007E61D9"/>
    <w:rsid w:val="007E67E5"/>
    <w:rsid w:val="007E6EFF"/>
    <w:rsid w:val="007F0B6E"/>
    <w:rsid w:val="007F2F1C"/>
    <w:rsid w:val="007F43F5"/>
    <w:rsid w:val="007F4600"/>
    <w:rsid w:val="007F4AD2"/>
    <w:rsid w:val="007F7EF7"/>
    <w:rsid w:val="00800CF3"/>
    <w:rsid w:val="00803B6A"/>
    <w:rsid w:val="008053C4"/>
    <w:rsid w:val="00810961"/>
    <w:rsid w:val="008109AD"/>
    <w:rsid w:val="00810C87"/>
    <w:rsid w:val="008129A1"/>
    <w:rsid w:val="0082258F"/>
    <w:rsid w:val="008279EF"/>
    <w:rsid w:val="00831049"/>
    <w:rsid w:val="00832E53"/>
    <w:rsid w:val="00833EA1"/>
    <w:rsid w:val="00833EC9"/>
    <w:rsid w:val="008355F3"/>
    <w:rsid w:val="00836E5F"/>
    <w:rsid w:val="008371EE"/>
    <w:rsid w:val="00837768"/>
    <w:rsid w:val="008401D7"/>
    <w:rsid w:val="008410AD"/>
    <w:rsid w:val="008466F9"/>
    <w:rsid w:val="0084795F"/>
    <w:rsid w:val="00851E6B"/>
    <w:rsid w:val="00853C40"/>
    <w:rsid w:val="00853D32"/>
    <w:rsid w:val="00855C6D"/>
    <w:rsid w:val="00857215"/>
    <w:rsid w:val="00857A50"/>
    <w:rsid w:val="00861ACE"/>
    <w:rsid w:val="008627D9"/>
    <w:rsid w:val="00865B19"/>
    <w:rsid w:val="00866262"/>
    <w:rsid w:val="00873471"/>
    <w:rsid w:val="0087625A"/>
    <w:rsid w:val="00876480"/>
    <w:rsid w:val="00876FDC"/>
    <w:rsid w:val="00877A76"/>
    <w:rsid w:val="00877C55"/>
    <w:rsid w:val="00877CBD"/>
    <w:rsid w:val="00880EB5"/>
    <w:rsid w:val="00881EFA"/>
    <w:rsid w:val="0088299A"/>
    <w:rsid w:val="00882A23"/>
    <w:rsid w:val="00883242"/>
    <w:rsid w:val="00885E7A"/>
    <w:rsid w:val="008861F7"/>
    <w:rsid w:val="00886311"/>
    <w:rsid w:val="008863E6"/>
    <w:rsid w:val="0088792B"/>
    <w:rsid w:val="008900F2"/>
    <w:rsid w:val="00890E63"/>
    <w:rsid w:val="00892151"/>
    <w:rsid w:val="00892630"/>
    <w:rsid w:val="00892A65"/>
    <w:rsid w:val="00892B55"/>
    <w:rsid w:val="00895354"/>
    <w:rsid w:val="008964AE"/>
    <w:rsid w:val="008A0FBF"/>
    <w:rsid w:val="008A12D1"/>
    <w:rsid w:val="008A435D"/>
    <w:rsid w:val="008A6DF0"/>
    <w:rsid w:val="008A7942"/>
    <w:rsid w:val="008B0A28"/>
    <w:rsid w:val="008B2AAA"/>
    <w:rsid w:val="008B4803"/>
    <w:rsid w:val="008B6E89"/>
    <w:rsid w:val="008C18DC"/>
    <w:rsid w:val="008C1E5D"/>
    <w:rsid w:val="008C347A"/>
    <w:rsid w:val="008C3E2D"/>
    <w:rsid w:val="008C6FB5"/>
    <w:rsid w:val="008C7282"/>
    <w:rsid w:val="008D073B"/>
    <w:rsid w:val="008D1171"/>
    <w:rsid w:val="008D2AA5"/>
    <w:rsid w:val="008D3D46"/>
    <w:rsid w:val="008D3DDA"/>
    <w:rsid w:val="008D4694"/>
    <w:rsid w:val="008D4C75"/>
    <w:rsid w:val="008D57D2"/>
    <w:rsid w:val="008E006C"/>
    <w:rsid w:val="008E27B6"/>
    <w:rsid w:val="008E2809"/>
    <w:rsid w:val="008E6422"/>
    <w:rsid w:val="008E7895"/>
    <w:rsid w:val="008E7CCD"/>
    <w:rsid w:val="008F069E"/>
    <w:rsid w:val="008F0E75"/>
    <w:rsid w:val="008F10C9"/>
    <w:rsid w:val="008F20FB"/>
    <w:rsid w:val="008F38A5"/>
    <w:rsid w:val="008F4C46"/>
    <w:rsid w:val="008F4F4A"/>
    <w:rsid w:val="008F6817"/>
    <w:rsid w:val="008F7997"/>
    <w:rsid w:val="00904AE7"/>
    <w:rsid w:val="00904CF6"/>
    <w:rsid w:val="00906104"/>
    <w:rsid w:val="00915041"/>
    <w:rsid w:val="0092011E"/>
    <w:rsid w:val="009208E0"/>
    <w:rsid w:val="00921E55"/>
    <w:rsid w:val="0092228D"/>
    <w:rsid w:val="00924A7A"/>
    <w:rsid w:val="00924BAB"/>
    <w:rsid w:val="00924F6B"/>
    <w:rsid w:val="00924FD7"/>
    <w:rsid w:val="009250D4"/>
    <w:rsid w:val="00932044"/>
    <w:rsid w:val="00932F1A"/>
    <w:rsid w:val="00932F70"/>
    <w:rsid w:val="00935BBF"/>
    <w:rsid w:val="00935CA4"/>
    <w:rsid w:val="00936141"/>
    <w:rsid w:val="009363D7"/>
    <w:rsid w:val="00937BCB"/>
    <w:rsid w:val="00941754"/>
    <w:rsid w:val="0094384D"/>
    <w:rsid w:val="00943CC9"/>
    <w:rsid w:val="009452B2"/>
    <w:rsid w:val="009456BE"/>
    <w:rsid w:val="00946FDD"/>
    <w:rsid w:val="00951222"/>
    <w:rsid w:val="0095208E"/>
    <w:rsid w:val="0095393E"/>
    <w:rsid w:val="00954513"/>
    <w:rsid w:val="00956B35"/>
    <w:rsid w:val="00957844"/>
    <w:rsid w:val="00963402"/>
    <w:rsid w:val="00963792"/>
    <w:rsid w:val="00963A42"/>
    <w:rsid w:val="00963C72"/>
    <w:rsid w:val="00964232"/>
    <w:rsid w:val="009644E4"/>
    <w:rsid w:val="00965E25"/>
    <w:rsid w:val="00972408"/>
    <w:rsid w:val="009736B2"/>
    <w:rsid w:val="00974D66"/>
    <w:rsid w:val="009750E6"/>
    <w:rsid w:val="00980D9F"/>
    <w:rsid w:val="00983386"/>
    <w:rsid w:val="009860C8"/>
    <w:rsid w:val="00986EDC"/>
    <w:rsid w:val="00987249"/>
    <w:rsid w:val="00990595"/>
    <w:rsid w:val="00990D47"/>
    <w:rsid w:val="00991211"/>
    <w:rsid w:val="00991D70"/>
    <w:rsid w:val="00992517"/>
    <w:rsid w:val="0099319C"/>
    <w:rsid w:val="0099335A"/>
    <w:rsid w:val="00994DD3"/>
    <w:rsid w:val="00996BA2"/>
    <w:rsid w:val="0099751F"/>
    <w:rsid w:val="009975BE"/>
    <w:rsid w:val="00997CB5"/>
    <w:rsid w:val="009A091F"/>
    <w:rsid w:val="009A178A"/>
    <w:rsid w:val="009A1A59"/>
    <w:rsid w:val="009A385B"/>
    <w:rsid w:val="009A404D"/>
    <w:rsid w:val="009A5CEF"/>
    <w:rsid w:val="009A5F6B"/>
    <w:rsid w:val="009A73C6"/>
    <w:rsid w:val="009A73FE"/>
    <w:rsid w:val="009B15BB"/>
    <w:rsid w:val="009B1EE7"/>
    <w:rsid w:val="009B2C1C"/>
    <w:rsid w:val="009B2DA8"/>
    <w:rsid w:val="009B3805"/>
    <w:rsid w:val="009B3E20"/>
    <w:rsid w:val="009B43E0"/>
    <w:rsid w:val="009C1DE9"/>
    <w:rsid w:val="009C3297"/>
    <w:rsid w:val="009C596A"/>
    <w:rsid w:val="009D16F3"/>
    <w:rsid w:val="009D6396"/>
    <w:rsid w:val="009D6B7B"/>
    <w:rsid w:val="009E0481"/>
    <w:rsid w:val="009E06B0"/>
    <w:rsid w:val="009E1240"/>
    <w:rsid w:val="009E2235"/>
    <w:rsid w:val="009E573A"/>
    <w:rsid w:val="009E7168"/>
    <w:rsid w:val="009F635A"/>
    <w:rsid w:val="009F7BC7"/>
    <w:rsid w:val="00A005A8"/>
    <w:rsid w:val="00A00D64"/>
    <w:rsid w:val="00A053D0"/>
    <w:rsid w:val="00A10EAE"/>
    <w:rsid w:val="00A12312"/>
    <w:rsid w:val="00A12404"/>
    <w:rsid w:val="00A12A63"/>
    <w:rsid w:val="00A1336F"/>
    <w:rsid w:val="00A13A13"/>
    <w:rsid w:val="00A176C5"/>
    <w:rsid w:val="00A25E2F"/>
    <w:rsid w:val="00A267A2"/>
    <w:rsid w:val="00A3205E"/>
    <w:rsid w:val="00A32259"/>
    <w:rsid w:val="00A352C2"/>
    <w:rsid w:val="00A35B68"/>
    <w:rsid w:val="00A373A7"/>
    <w:rsid w:val="00A37B3F"/>
    <w:rsid w:val="00A40AE4"/>
    <w:rsid w:val="00A40D9F"/>
    <w:rsid w:val="00A4183B"/>
    <w:rsid w:val="00A42958"/>
    <w:rsid w:val="00A43788"/>
    <w:rsid w:val="00A441EC"/>
    <w:rsid w:val="00A445A8"/>
    <w:rsid w:val="00A50865"/>
    <w:rsid w:val="00A51C31"/>
    <w:rsid w:val="00A52315"/>
    <w:rsid w:val="00A54645"/>
    <w:rsid w:val="00A60563"/>
    <w:rsid w:val="00A61CCC"/>
    <w:rsid w:val="00A62017"/>
    <w:rsid w:val="00A646A6"/>
    <w:rsid w:val="00A6569C"/>
    <w:rsid w:val="00A659B7"/>
    <w:rsid w:val="00A661CE"/>
    <w:rsid w:val="00A66A56"/>
    <w:rsid w:val="00A72569"/>
    <w:rsid w:val="00A74002"/>
    <w:rsid w:val="00A83096"/>
    <w:rsid w:val="00A8389F"/>
    <w:rsid w:val="00A872A4"/>
    <w:rsid w:val="00A90E84"/>
    <w:rsid w:val="00A92096"/>
    <w:rsid w:val="00A9301C"/>
    <w:rsid w:val="00A93112"/>
    <w:rsid w:val="00A93822"/>
    <w:rsid w:val="00A94C8C"/>
    <w:rsid w:val="00A95AE5"/>
    <w:rsid w:val="00A972EB"/>
    <w:rsid w:val="00A97642"/>
    <w:rsid w:val="00AB0FC1"/>
    <w:rsid w:val="00AB3139"/>
    <w:rsid w:val="00AB331D"/>
    <w:rsid w:val="00AB3E92"/>
    <w:rsid w:val="00AB4E79"/>
    <w:rsid w:val="00AC1431"/>
    <w:rsid w:val="00AC3A80"/>
    <w:rsid w:val="00AC63D6"/>
    <w:rsid w:val="00AC77E9"/>
    <w:rsid w:val="00AC7A7E"/>
    <w:rsid w:val="00AC7DCA"/>
    <w:rsid w:val="00AD35F6"/>
    <w:rsid w:val="00AD40AF"/>
    <w:rsid w:val="00AD5737"/>
    <w:rsid w:val="00AD60E8"/>
    <w:rsid w:val="00AD74CF"/>
    <w:rsid w:val="00AE3ADD"/>
    <w:rsid w:val="00AE6604"/>
    <w:rsid w:val="00AE67C2"/>
    <w:rsid w:val="00AE75EC"/>
    <w:rsid w:val="00AF0324"/>
    <w:rsid w:val="00AF059A"/>
    <w:rsid w:val="00AF2281"/>
    <w:rsid w:val="00AF3FFC"/>
    <w:rsid w:val="00AF406F"/>
    <w:rsid w:val="00AF72D9"/>
    <w:rsid w:val="00B005FD"/>
    <w:rsid w:val="00B031D0"/>
    <w:rsid w:val="00B05094"/>
    <w:rsid w:val="00B05C29"/>
    <w:rsid w:val="00B0704B"/>
    <w:rsid w:val="00B076A8"/>
    <w:rsid w:val="00B11821"/>
    <w:rsid w:val="00B1505A"/>
    <w:rsid w:val="00B15CFF"/>
    <w:rsid w:val="00B22266"/>
    <w:rsid w:val="00B230E9"/>
    <w:rsid w:val="00B241F3"/>
    <w:rsid w:val="00B249AF"/>
    <w:rsid w:val="00B258DD"/>
    <w:rsid w:val="00B26F76"/>
    <w:rsid w:val="00B27ED1"/>
    <w:rsid w:val="00B309C1"/>
    <w:rsid w:val="00B31641"/>
    <w:rsid w:val="00B31B06"/>
    <w:rsid w:val="00B348FB"/>
    <w:rsid w:val="00B37109"/>
    <w:rsid w:val="00B40982"/>
    <w:rsid w:val="00B40F67"/>
    <w:rsid w:val="00B4246C"/>
    <w:rsid w:val="00B425C2"/>
    <w:rsid w:val="00B42DD6"/>
    <w:rsid w:val="00B434D1"/>
    <w:rsid w:val="00B449D9"/>
    <w:rsid w:val="00B4523B"/>
    <w:rsid w:val="00B51A9B"/>
    <w:rsid w:val="00B53663"/>
    <w:rsid w:val="00B53B51"/>
    <w:rsid w:val="00B54054"/>
    <w:rsid w:val="00B5428F"/>
    <w:rsid w:val="00B54337"/>
    <w:rsid w:val="00B55CC5"/>
    <w:rsid w:val="00B562A8"/>
    <w:rsid w:val="00B577BC"/>
    <w:rsid w:val="00B606A2"/>
    <w:rsid w:val="00B62087"/>
    <w:rsid w:val="00B65F6E"/>
    <w:rsid w:val="00B67138"/>
    <w:rsid w:val="00B70E9D"/>
    <w:rsid w:val="00B71072"/>
    <w:rsid w:val="00B75359"/>
    <w:rsid w:val="00B826BD"/>
    <w:rsid w:val="00B83B34"/>
    <w:rsid w:val="00B840CA"/>
    <w:rsid w:val="00B86BA5"/>
    <w:rsid w:val="00B87D17"/>
    <w:rsid w:val="00B908B9"/>
    <w:rsid w:val="00B92BA9"/>
    <w:rsid w:val="00B93B4A"/>
    <w:rsid w:val="00B93D9E"/>
    <w:rsid w:val="00BA3820"/>
    <w:rsid w:val="00BA387C"/>
    <w:rsid w:val="00BA5B41"/>
    <w:rsid w:val="00BA68BB"/>
    <w:rsid w:val="00BB03EF"/>
    <w:rsid w:val="00BB083C"/>
    <w:rsid w:val="00BB319E"/>
    <w:rsid w:val="00BB3A19"/>
    <w:rsid w:val="00BB406B"/>
    <w:rsid w:val="00BB4DC5"/>
    <w:rsid w:val="00BC0214"/>
    <w:rsid w:val="00BC11BE"/>
    <w:rsid w:val="00BC2375"/>
    <w:rsid w:val="00BC2390"/>
    <w:rsid w:val="00BC2651"/>
    <w:rsid w:val="00BC2AE6"/>
    <w:rsid w:val="00BC4B27"/>
    <w:rsid w:val="00BD21C0"/>
    <w:rsid w:val="00BD2A91"/>
    <w:rsid w:val="00BD4B64"/>
    <w:rsid w:val="00BD7DDB"/>
    <w:rsid w:val="00BE0E40"/>
    <w:rsid w:val="00BE3397"/>
    <w:rsid w:val="00BE442C"/>
    <w:rsid w:val="00BE7415"/>
    <w:rsid w:val="00BF18C5"/>
    <w:rsid w:val="00BF2625"/>
    <w:rsid w:val="00BF303C"/>
    <w:rsid w:val="00BF412D"/>
    <w:rsid w:val="00BF6DA1"/>
    <w:rsid w:val="00BF7212"/>
    <w:rsid w:val="00BF7DA7"/>
    <w:rsid w:val="00C0033A"/>
    <w:rsid w:val="00C01615"/>
    <w:rsid w:val="00C046FC"/>
    <w:rsid w:val="00C069E9"/>
    <w:rsid w:val="00C105F8"/>
    <w:rsid w:val="00C1258E"/>
    <w:rsid w:val="00C13FA6"/>
    <w:rsid w:val="00C14707"/>
    <w:rsid w:val="00C16068"/>
    <w:rsid w:val="00C177A2"/>
    <w:rsid w:val="00C20E88"/>
    <w:rsid w:val="00C21683"/>
    <w:rsid w:val="00C2206B"/>
    <w:rsid w:val="00C25F83"/>
    <w:rsid w:val="00C267D1"/>
    <w:rsid w:val="00C32FD2"/>
    <w:rsid w:val="00C34C94"/>
    <w:rsid w:val="00C3596D"/>
    <w:rsid w:val="00C40447"/>
    <w:rsid w:val="00C41168"/>
    <w:rsid w:val="00C426D0"/>
    <w:rsid w:val="00C43761"/>
    <w:rsid w:val="00C4380A"/>
    <w:rsid w:val="00C45988"/>
    <w:rsid w:val="00C50982"/>
    <w:rsid w:val="00C55DB5"/>
    <w:rsid w:val="00C562A3"/>
    <w:rsid w:val="00C6136F"/>
    <w:rsid w:val="00C63DFD"/>
    <w:rsid w:val="00C70E55"/>
    <w:rsid w:val="00C7130C"/>
    <w:rsid w:val="00C724F5"/>
    <w:rsid w:val="00C727B3"/>
    <w:rsid w:val="00C73BDD"/>
    <w:rsid w:val="00C743E1"/>
    <w:rsid w:val="00C74A9B"/>
    <w:rsid w:val="00C755AD"/>
    <w:rsid w:val="00C85C52"/>
    <w:rsid w:val="00C86162"/>
    <w:rsid w:val="00C87703"/>
    <w:rsid w:val="00C90637"/>
    <w:rsid w:val="00C91E0F"/>
    <w:rsid w:val="00C93166"/>
    <w:rsid w:val="00C93AA6"/>
    <w:rsid w:val="00C94B9B"/>
    <w:rsid w:val="00C96E94"/>
    <w:rsid w:val="00C975DC"/>
    <w:rsid w:val="00CA03BC"/>
    <w:rsid w:val="00CA3715"/>
    <w:rsid w:val="00CA3D5D"/>
    <w:rsid w:val="00CA5A8F"/>
    <w:rsid w:val="00CA5F71"/>
    <w:rsid w:val="00CA71D9"/>
    <w:rsid w:val="00CA7EF7"/>
    <w:rsid w:val="00CB654A"/>
    <w:rsid w:val="00CC003C"/>
    <w:rsid w:val="00CC3251"/>
    <w:rsid w:val="00CC3880"/>
    <w:rsid w:val="00CC7184"/>
    <w:rsid w:val="00CD0BA8"/>
    <w:rsid w:val="00CD3204"/>
    <w:rsid w:val="00CD543D"/>
    <w:rsid w:val="00CD5B2C"/>
    <w:rsid w:val="00CD6711"/>
    <w:rsid w:val="00CE2B21"/>
    <w:rsid w:val="00CE3C32"/>
    <w:rsid w:val="00CE6219"/>
    <w:rsid w:val="00CF66F3"/>
    <w:rsid w:val="00CF7D4B"/>
    <w:rsid w:val="00D0198D"/>
    <w:rsid w:val="00D04459"/>
    <w:rsid w:val="00D05405"/>
    <w:rsid w:val="00D06A3F"/>
    <w:rsid w:val="00D10713"/>
    <w:rsid w:val="00D10907"/>
    <w:rsid w:val="00D11B2A"/>
    <w:rsid w:val="00D1294E"/>
    <w:rsid w:val="00D13BB9"/>
    <w:rsid w:val="00D1512D"/>
    <w:rsid w:val="00D214AA"/>
    <w:rsid w:val="00D21F15"/>
    <w:rsid w:val="00D22D38"/>
    <w:rsid w:val="00D230E9"/>
    <w:rsid w:val="00D24583"/>
    <w:rsid w:val="00D257E6"/>
    <w:rsid w:val="00D259DD"/>
    <w:rsid w:val="00D30217"/>
    <w:rsid w:val="00D3264C"/>
    <w:rsid w:val="00D32C1F"/>
    <w:rsid w:val="00D3427D"/>
    <w:rsid w:val="00D34288"/>
    <w:rsid w:val="00D34850"/>
    <w:rsid w:val="00D4055B"/>
    <w:rsid w:val="00D40BC6"/>
    <w:rsid w:val="00D42FBE"/>
    <w:rsid w:val="00D467E3"/>
    <w:rsid w:val="00D4777A"/>
    <w:rsid w:val="00D517A1"/>
    <w:rsid w:val="00D541BE"/>
    <w:rsid w:val="00D6038C"/>
    <w:rsid w:val="00D60ACE"/>
    <w:rsid w:val="00D60D46"/>
    <w:rsid w:val="00D62D2D"/>
    <w:rsid w:val="00D634FA"/>
    <w:rsid w:val="00D6465F"/>
    <w:rsid w:val="00D6488B"/>
    <w:rsid w:val="00D712C6"/>
    <w:rsid w:val="00D72D7E"/>
    <w:rsid w:val="00D7416D"/>
    <w:rsid w:val="00D776C1"/>
    <w:rsid w:val="00D77D52"/>
    <w:rsid w:val="00D8686F"/>
    <w:rsid w:val="00D90A11"/>
    <w:rsid w:val="00D90CDC"/>
    <w:rsid w:val="00D90F9A"/>
    <w:rsid w:val="00D945A6"/>
    <w:rsid w:val="00D94AA1"/>
    <w:rsid w:val="00D97A79"/>
    <w:rsid w:val="00DA13C4"/>
    <w:rsid w:val="00DA491C"/>
    <w:rsid w:val="00DA55AA"/>
    <w:rsid w:val="00DA5761"/>
    <w:rsid w:val="00DB26C6"/>
    <w:rsid w:val="00DB2987"/>
    <w:rsid w:val="00DB2F1A"/>
    <w:rsid w:val="00DB37AD"/>
    <w:rsid w:val="00DB38D2"/>
    <w:rsid w:val="00DB420E"/>
    <w:rsid w:val="00DB6E95"/>
    <w:rsid w:val="00DC0EDD"/>
    <w:rsid w:val="00DC3319"/>
    <w:rsid w:val="00DC5C53"/>
    <w:rsid w:val="00DD0733"/>
    <w:rsid w:val="00DD20EB"/>
    <w:rsid w:val="00DD3E1B"/>
    <w:rsid w:val="00DD5945"/>
    <w:rsid w:val="00DD6D29"/>
    <w:rsid w:val="00DD7E61"/>
    <w:rsid w:val="00DE0B5C"/>
    <w:rsid w:val="00DE1145"/>
    <w:rsid w:val="00DE1269"/>
    <w:rsid w:val="00DE293A"/>
    <w:rsid w:val="00DE3443"/>
    <w:rsid w:val="00DE38FE"/>
    <w:rsid w:val="00DE5CCF"/>
    <w:rsid w:val="00DE6ED8"/>
    <w:rsid w:val="00DE6F2A"/>
    <w:rsid w:val="00DF0615"/>
    <w:rsid w:val="00DF1A2C"/>
    <w:rsid w:val="00DF2B22"/>
    <w:rsid w:val="00DF321B"/>
    <w:rsid w:val="00DF3D0D"/>
    <w:rsid w:val="00DF544E"/>
    <w:rsid w:val="00E00A47"/>
    <w:rsid w:val="00E0313C"/>
    <w:rsid w:val="00E04240"/>
    <w:rsid w:val="00E050A9"/>
    <w:rsid w:val="00E064FE"/>
    <w:rsid w:val="00E07575"/>
    <w:rsid w:val="00E11549"/>
    <w:rsid w:val="00E12806"/>
    <w:rsid w:val="00E1581A"/>
    <w:rsid w:val="00E20671"/>
    <w:rsid w:val="00E21F14"/>
    <w:rsid w:val="00E223A3"/>
    <w:rsid w:val="00E2337A"/>
    <w:rsid w:val="00E32A48"/>
    <w:rsid w:val="00E33D81"/>
    <w:rsid w:val="00E345E6"/>
    <w:rsid w:val="00E3506A"/>
    <w:rsid w:val="00E36129"/>
    <w:rsid w:val="00E37AA3"/>
    <w:rsid w:val="00E416B7"/>
    <w:rsid w:val="00E41811"/>
    <w:rsid w:val="00E42E63"/>
    <w:rsid w:val="00E4405C"/>
    <w:rsid w:val="00E477DA"/>
    <w:rsid w:val="00E50C4D"/>
    <w:rsid w:val="00E50F03"/>
    <w:rsid w:val="00E51098"/>
    <w:rsid w:val="00E51566"/>
    <w:rsid w:val="00E53416"/>
    <w:rsid w:val="00E54990"/>
    <w:rsid w:val="00E54F29"/>
    <w:rsid w:val="00E55599"/>
    <w:rsid w:val="00E566A2"/>
    <w:rsid w:val="00E56CFF"/>
    <w:rsid w:val="00E6165E"/>
    <w:rsid w:val="00E62420"/>
    <w:rsid w:val="00E62D28"/>
    <w:rsid w:val="00E637F4"/>
    <w:rsid w:val="00E65266"/>
    <w:rsid w:val="00E6638F"/>
    <w:rsid w:val="00E678A6"/>
    <w:rsid w:val="00E67FDB"/>
    <w:rsid w:val="00E700F5"/>
    <w:rsid w:val="00E70E62"/>
    <w:rsid w:val="00E73F85"/>
    <w:rsid w:val="00E75F50"/>
    <w:rsid w:val="00E76A49"/>
    <w:rsid w:val="00E773F3"/>
    <w:rsid w:val="00E833A9"/>
    <w:rsid w:val="00E85072"/>
    <w:rsid w:val="00E86BC6"/>
    <w:rsid w:val="00E90091"/>
    <w:rsid w:val="00E92B48"/>
    <w:rsid w:val="00E93A1E"/>
    <w:rsid w:val="00E94054"/>
    <w:rsid w:val="00E96361"/>
    <w:rsid w:val="00E969CA"/>
    <w:rsid w:val="00EA052C"/>
    <w:rsid w:val="00EA24F5"/>
    <w:rsid w:val="00EA2542"/>
    <w:rsid w:val="00EA27A8"/>
    <w:rsid w:val="00EA321C"/>
    <w:rsid w:val="00EA60A7"/>
    <w:rsid w:val="00EA612D"/>
    <w:rsid w:val="00EA7D89"/>
    <w:rsid w:val="00EA7DE3"/>
    <w:rsid w:val="00EB29A9"/>
    <w:rsid w:val="00EC0E0F"/>
    <w:rsid w:val="00EC1333"/>
    <w:rsid w:val="00EC30EB"/>
    <w:rsid w:val="00EC3313"/>
    <w:rsid w:val="00EC3321"/>
    <w:rsid w:val="00EC55D3"/>
    <w:rsid w:val="00ED204F"/>
    <w:rsid w:val="00ED35A6"/>
    <w:rsid w:val="00ED5B2C"/>
    <w:rsid w:val="00ED5CCD"/>
    <w:rsid w:val="00ED62D1"/>
    <w:rsid w:val="00ED6AFA"/>
    <w:rsid w:val="00ED6E04"/>
    <w:rsid w:val="00EE13CF"/>
    <w:rsid w:val="00EE17DF"/>
    <w:rsid w:val="00EE2285"/>
    <w:rsid w:val="00EE5D68"/>
    <w:rsid w:val="00EF1CB9"/>
    <w:rsid w:val="00EF2D9F"/>
    <w:rsid w:val="00EF313C"/>
    <w:rsid w:val="00EF4D24"/>
    <w:rsid w:val="00EF5A8F"/>
    <w:rsid w:val="00EF7C64"/>
    <w:rsid w:val="00F00A5F"/>
    <w:rsid w:val="00F048C2"/>
    <w:rsid w:val="00F050F5"/>
    <w:rsid w:val="00F055D4"/>
    <w:rsid w:val="00F1085B"/>
    <w:rsid w:val="00F12261"/>
    <w:rsid w:val="00F15401"/>
    <w:rsid w:val="00F160A3"/>
    <w:rsid w:val="00F16481"/>
    <w:rsid w:val="00F17CF9"/>
    <w:rsid w:val="00F20331"/>
    <w:rsid w:val="00F203E6"/>
    <w:rsid w:val="00F20DD5"/>
    <w:rsid w:val="00F21D18"/>
    <w:rsid w:val="00F23515"/>
    <w:rsid w:val="00F25683"/>
    <w:rsid w:val="00F30EA5"/>
    <w:rsid w:val="00F32C5F"/>
    <w:rsid w:val="00F33E96"/>
    <w:rsid w:val="00F426F8"/>
    <w:rsid w:val="00F4550C"/>
    <w:rsid w:val="00F45BCA"/>
    <w:rsid w:val="00F47EDE"/>
    <w:rsid w:val="00F505A2"/>
    <w:rsid w:val="00F57E92"/>
    <w:rsid w:val="00F6065B"/>
    <w:rsid w:val="00F644C9"/>
    <w:rsid w:val="00F7117D"/>
    <w:rsid w:val="00F74424"/>
    <w:rsid w:val="00F805DD"/>
    <w:rsid w:val="00F849DD"/>
    <w:rsid w:val="00F86978"/>
    <w:rsid w:val="00F91A7E"/>
    <w:rsid w:val="00F93CFD"/>
    <w:rsid w:val="00F941B7"/>
    <w:rsid w:val="00F94238"/>
    <w:rsid w:val="00F9436F"/>
    <w:rsid w:val="00F947D9"/>
    <w:rsid w:val="00F94E85"/>
    <w:rsid w:val="00FA154D"/>
    <w:rsid w:val="00FA3CA0"/>
    <w:rsid w:val="00FA49B6"/>
    <w:rsid w:val="00FA507F"/>
    <w:rsid w:val="00FA5BBD"/>
    <w:rsid w:val="00FA6C72"/>
    <w:rsid w:val="00FB194C"/>
    <w:rsid w:val="00FB3062"/>
    <w:rsid w:val="00FB3A3C"/>
    <w:rsid w:val="00FB4297"/>
    <w:rsid w:val="00FB4388"/>
    <w:rsid w:val="00FB4557"/>
    <w:rsid w:val="00FB4982"/>
    <w:rsid w:val="00FB4A7E"/>
    <w:rsid w:val="00FB4B62"/>
    <w:rsid w:val="00FC0A7F"/>
    <w:rsid w:val="00FC1F7F"/>
    <w:rsid w:val="00FC2CD7"/>
    <w:rsid w:val="00FC408B"/>
    <w:rsid w:val="00FD15E7"/>
    <w:rsid w:val="00FD4498"/>
    <w:rsid w:val="00FD76E3"/>
    <w:rsid w:val="00FE16BD"/>
    <w:rsid w:val="00FE30E2"/>
    <w:rsid w:val="00FE7CF4"/>
    <w:rsid w:val="00FF0E9D"/>
    <w:rsid w:val="00FF203B"/>
    <w:rsid w:val="00FF21EE"/>
    <w:rsid w:val="00FF5E4A"/>
    <w:rsid w:val="00FF6590"/>
    <w:rsid w:val="00FF74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31049"/>
    <w:rPr>
      <w:sz w:val="24"/>
      <w:szCs w:val="24"/>
    </w:rPr>
  </w:style>
  <w:style w:type="paragraph" w:styleId="Heading1">
    <w:name w:val="heading 1"/>
    <w:basedOn w:val="Normal"/>
    <w:next w:val="Normal"/>
    <w:qFormat/>
    <w:rsid w:val="00B70E9D"/>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B70E9D"/>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qFormat/>
    <w:rsid w:val="00315051"/>
    <w:pPr>
      <w:keepNext/>
      <w:numPr>
        <w:ilvl w:val="2"/>
        <w:numId w:val="1"/>
      </w:numPr>
      <w:spacing w:before="240" w:after="60"/>
      <w:outlineLvl w:val="2"/>
    </w:pPr>
    <w:rPr>
      <w:rFonts w:ascii="Arial" w:hAnsi="Arial" w:cs="Arial"/>
      <w:b/>
      <w:bCs/>
      <w:color w:val="002060"/>
      <w:sz w:val="28"/>
      <w:szCs w:val="26"/>
    </w:rPr>
  </w:style>
  <w:style w:type="paragraph" w:styleId="Heading4">
    <w:name w:val="heading 4"/>
    <w:basedOn w:val="Normal"/>
    <w:next w:val="Normal"/>
    <w:qFormat/>
    <w:rsid w:val="00B70E9D"/>
    <w:pPr>
      <w:keepNext/>
      <w:numPr>
        <w:ilvl w:val="3"/>
        <w:numId w:val="1"/>
      </w:numPr>
      <w:spacing w:before="240" w:after="60"/>
      <w:outlineLvl w:val="3"/>
    </w:pPr>
    <w:rPr>
      <w:b/>
      <w:bCs/>
      <w:sz w:val="28"/>
      <w:szCs w:val="28"/>
    </w:rPr>
  </w:style>
  <w:style w:type="paragraph" w:styleId="Heading5">
    <w:name w:val="heading 5"/>
    <w:basedOn w:val="Normal"/>
    <w:next w:val="Normal"/>
    <w:qFormat/>
    <w:rsid w:val="008279EF"/>
    <w:pPr>
      <w:numPr>
        <w:ilvl w:val="4"/>
        <w:numId w:val="1"/>
      </w:numPr>
      <w:spacing w:before="240" w:after="60"/>
      <w:outlineLvl w:val="4"/>
    </w:pPr>
    <w:rPr>
      <w:b/>
      <w:bCs/>
      <w:i/>
      <w:iCs/>
      <w:sz w:val="26"/>
      <w:szCs w:val="26"/>
    </w:rPr>
  </w:style>
  <w:style w:type="paragraph" w:styleId="Heading6">
    <w:name w:val="heading 6"/>
    <w:basedOn w:val="Normal"/>
    <w:next w:val="Normal"/>
    <w:qFormat/>
    <w:rsid w:val="008279EF"/>
    <w:pPr>
      <w:numPr>
        <w:ilvl w:val="5"/>
        <w:numId w:val="1"/>
      </w:numPr>
      <w:spacing w:before="240" w:after="60"/>
      <w:outlineLvl w:val="5"/>
    </w:pPr>
    <w:rPr>
      <w:b/>
      <w:bCs/>
      <w:sz w:val="22"/>
      <w:szCs w:val="22"/>
    </w:rPr>
  </w:style>
  <w:style w:type="paragraph" w:styleId="Heading7">
    <w:name w:val="heading 7"/>
    <w:basedOn w:val="Normal"/>
    <w:next w:val="Normal"/>
    <w:qFormat/>
    <w:rsid w:val="008279EF"/>
    <w:pPr>
      <w:numPr>
        <w:ilvl w:val="6"/>
        <w:numId w:val="1"/>
      </w:numPr>
      <w:spacing w:before="240" w:after="60"/>
      <w:outlineLvl w:val="6"/>
    </w:pPr>
  </w:style>
  <w:style w:type="paragraph" w:styleId="Heading8">
    <w:name w:val="heading 8"/>
    <w:basedOn w:val="Normal"/>
    <w:next w:val="Normal"/>
    <w:qFormat/>
    <w:rsid w:val="008279EF"/>
    <w:pPr>
      <w:numPr>
        <w:ilvl w:val="7"/>
        <w:numId w:val="1"/>
      </w:numPr>
      <w:spacing w:before="240" w:after="60"/>
      <w:outlineLvl w:val="7"/>
    </w:pPr>
    <w:rPr>
      <w:i/>
      <w:iCs/>
    </w:rPr>
  </w:style>
  <w:style w:type="paragraph" w:styleId="Heading9">
    <w:name w:val="heading 9"/>
    <w:basedOn w:val="Normal"/>
    <w:next w:val="Normal"/>
    <w:qFormat/>
    <w:rsid w:val="008279EF"/>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unixcommand">
    <w:name w:val="unixcommand"/>
    <w:basedOn w:val="Normal"/>
    <w:rsid w:val="00885E7A"/>
    <w:pPr>
      <w:pBdr>
        <w:top w:val="single" w:sz="4" w:space="1" w:color="auto"/>
        <w:left w:val="single" w:sz="4" w:space="4" w:color="auto"/>
        <w:bottom w:val="single" w:sz="4" w:space="1" w:color="auto"/>
        <w:right w:val="single" w:sz="4" w:space="4" w:color="auto"/>
      </w:pBdr>
      <w:shd w:val="clear" w:color="auto" w:fill="CCCCCC"/>
      <w:autoSpaceDE w:val="0"/>
      <w:autoSpaceDN w:val="0"/>
      <w:adjustRightInd w:val="0"/>
      <w:ind w:left="360"/>
    </w:pPr>
    <w:rPr>
      <w:rFonts w:ascii="NSimSun" w:eastAsia="NSimSun" w:cs="NSimSun"/>
      <w:sz w:val="20"/>
      <w:szCs w:val="20"/>
    </w:rPr>
  </w:style>
  <w:style w:type="paragraph" w:styleId="Header">
    <w:name w:val="header"/>
    <w:basedOn w:val="Normal"/>
    <w:rsid w:val="00AF0324"/>
    <w:pPr>
      <w:tabs>
        <w:tab w:val="center" w:pos="4320"/>
        <w:tab w:val="right" w:pos="8640"/>
      </w:tabs>
    </w:pPr>
  </w:style>
  <w:style w:type="paragraph" w:styleId="Footer">
    <w:name w:val="footer"/>
    <w:basedOn w:val="Normal"/>
    <w:rsid w:val="00AF0324"/>
    <w:pPr>
      <w:tabs>
        <w:tab w:val="center" w:pos="4320"/>
        <w:tab w:val="right" w:pos="8640"/>
      </w:tabs>
    </w:pPr>
  </w:style>
  <w:style w:type="paragraph" w:styleId="Title">
    <w:name w:val="Title"/>
    <w:basedOn w:val="Normal"/>
    <w:qFormat/>
    <w:rsid w:val="00AF0324"/>
    <w:pPr>
      <w:spacing w:before="240" w:after="60"/>
      <w:jc w:val="center"/>
      <w:outlineLvl w:val="0"/>
    </w:pPr>
    <w:rPr>
      <w:rFonts w:ascii="Arial" w:hAnsi="Arial" w:cs="Arial"/>
      <w:b/>
      <w:bCs/>
      <w:kern w:val="28"/>
      <w:sz w:val="32"/>
      <w:szCs w:val="32"/>
    </w:rPr>
  </w:style>
  <w:style w:type="paragraph" w:styleId="BodyText">
    <w:name w:val="Body Text"/>
    <w:basedOn w:val="Normal"/>
    <w:rsid w:val="00AF0324"/>
    <w:pPr>
      <w:spacing w:after="240" w:line="240" w:lineRule="atLeast"/>
      <w:ind w:left="1080"/>
      <w:jc w:val="both"/>
    </w:pPr>
    <w:rPr>
      <w:rFonts w:ascii="Arial" w:eastAsia="Times New Roman" w:hAnsi="Arial"/>
      <w:spacing w:val="-5"/>
      <w:sz w:val="20"/>
      <w:szCs w:val="20"/>
      <w:lang w:eastAsia="en-US"/>
    </w:rPr>
  </w:style>
  <w:style w:type="paragraph" w:styleId="TOC1">
    <w:name w:val="toc 1"/>
    <w:basedOn w:val="Normal"/>
    <w:next w:val="Normal"/>
    <w:autoRedefine/>
    <w:uiPriority w:val="39"/>
    <w:rsid w:val="00BF18C5"/>
  </w:style>
  <w:style w:type="paragraph" w:styleId="TOC2">
    <w:name w:val="toc 2"/>
    <w:basedOn w:val="Normal"/>
    <w:next w:val="Normal"/>
    <w:autoRedefine/>
    <w:uiPriority w:val="39"/>
    <w:rsid w:val="00BF18C5"/>
    <w:pPr>
      <w:ind w:left="240"/>
    </w:pPr>
  </w:style>
  <w:style w:type="paragraph" w:styleId="TOC3">
    <w:name w:val="toc 3"/>
    <w:basedOn w:val="Normal"/>
    <w:next w:val="Normal"/>
    <w:autoRedefine/>
    <w:uiPriority w:val="39"/>
    <w:rsid w:val="00BF18C5"/>
    <w:pPr>
      <w:ind w:left="480"/>
    </w:pPr>
  </w:style>
  <w:style w:type="character" w:styleId="Hyperlink">
    <w:name w:val="Hyperlink"/>
    <w:uiPriority w:val="99"/>
    <w:rsid w:val="00BF18C5"/>
    <w:rPr>
      <w:color w:val="0000FF"/>
      <w:u w:val="single"/>
    </w:rPr>
  </w:style>
  <w:style w:type="table" w:styleId="TableGrid">
    <w:name w:val="Table Grid"/>
    <w:basedOn w:val="TableNormal"/>
    <w:rsid w:val="005B5B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ereven">
    <w:name w:val="header even"/>
    <w:basedOn w:val="Header"/>
    <w:rsid w:val="00837768"/>
    <w:pPr>
      <w:pBdr>
        <w:bottom w:val="single" w:sz="6" w:space="1" w:color="auto"/>
      </w:pBdr>
      <w:tabs>
        <w:tab w:val="clear" w:pos="4320"/>
        <w:tab w:val="clear" w:pos="8640"/>
        <w:tab w:val="right" w:pos="7560"/>
      </w:tabs>
      <w:ind w:left="-1800"/>
    </w:pPr>
    <w:rPr>
      <w:rFonts w:ascii="Arial" w:eastAsia="Times New Roman" w:hAnsi="Arial"/>
      <w:caps/>
      <w:sz w:val="18"/>
      <w:szCs w:val="20"/>
      <w:lang w:eastAsia="en-US"/>
    </w:rPr>
  </w:style>
  <w:style w:type="paragraph" w:styleId="DocumentMap">
    <w:name w:val="Document Map"/>
    <w:basedOn w:val="Normal"/>
    <w:semiHidden/>
    <w:rsid w:val="006D2E5E"/>
    <w:pPr>
      <w:shd w:val="clear" w:color="auto" w:fill="000080"/>
    </w:pPr>
    <w:rPr>
      <w:rFonts w:ascii="Tahoma" w:hAnsi="Tahoma" w:cs="Tahoma"/>
      <w:sz w:val="20"/>
      <w:szCs w:val="20"/>
    </w:rPr>
  </w:style>
  <w:style w:type="character" w:styleId="CommentReference">
    <w:name w:val="annotation reference"/>
    <w:semiHidden/>
    <w:rsid w:val="00996BA2"/>
    <w:rPr>
      <w:sz w:val="16"/>
      <w:szCs w:val="16"/>
    </w:rPr>
  </w:style>
  <w:style w:type="paragraph" w:styleId="CommentText">
    <w:name w:val="annotation text"/>
    <w:basedOn w:val="Normal"/>
    <w:semiHidden/>
    <w:rsid w:val="00996BA2"/>
    <w:rPr>
      <w:sz w:val="20"/>
      <w:szCs w:val="20"/>
    </w:rPr>
  </w:style>
  <w:style w:type="paragraph" w:styleId="CommentSubject">
    <w:name w:val="annotation subject"/>
    <w:basedOn w:val="CommentText"/>
    <w:next w:val="CommentText"/>
    <w:semiHidden/>
    <w:rsid w:val="00996BA2"/>
    <w:rPr>
      <w:b/>
      <w:bCs/>
    </w:rPr>
  </w:style>
  <w:style w:type="paragraph" w:styleId="BalloonText">
    <w:name w:val="Balloon Text"/>
    <w:basedOn w:val="Normal"/>
    <w:semiHidden/>
    <w:rsid w:val="00996BA2"/>
    <w:rPr>
      <w:rFonts w:ascii="Tahoma" w:hAnsi="Tahoma" w:cs="Tahoma"/>
      <w:sz w:val="16"/>
      <w:szCs w:val="16"/>
    </w:rPr>
  </w:style>
  <w:style w:type="paragraph" w:customStyle="1" w:styleId="MyPara">
    <w:name w:val="MyPara"/>
    <w:basedOn w:val="Normal"/>
    <w:rsid w:val="004E7A3A"/>
    <w:pPr>
      <w:spacing w:before="40" w:after="120"/>
    </w:pPr>
    <w:rPr>
      <w:rFonts w:eastAsia="Times New Roman"/>
      <w:lang w:eastAsia="en-US"/>
    </w:rPr>
  </w:style>
  <w:style w:type="character" w:customStyle="1" w:styleId="1">
    <w:name w:val="1"/>
    <w:semiHidden/>
    <w:rsid w:val="00671211"/>
    <w:rPr>
      <w:rFonts w:ascii="Arial" w:hAnsi="Arial" w:cs="Arial"/>
      <w:color w:val="auto"/>
      <w:sz w:val="20"/>
      <w:szCs w:val="20"/>
    </w:rPr>
  </w:style>
  <w:style w:type="paragraph" w:styleId="ListParagraph">
    <w:name w:val="List Paragraph"/>
    <w:basedOn w:val="Normal"/>
    <w:uiPriority w:val="34"/>
    <w:qFormat/>
    <w:rsid w:val="007507A2"/>
    <w:pPr>
      <w:spacing w:after="200" w:line="276" w:lineRule="auto"/>
      <w:ind w:left="720"/>
      <w:contextualSpacing/>
    </w:pPr>
    <w:rPr>
      <w:rFonts w:ascii="Calibri" w:eastAsia="Times New Roman" w:hAnsi="Calibri"/>
      <w:sz w:val="22"/>
      <w:szCs w:val="22"/>
      <w:lang w:eastAsia="en-US"/>
    </w:rPr>
  </w:style>
  <w:style w:type="paragraph" w:customStyle="1" w:styleId="BodyTextTable">
    <w:name w:val="Body Text Table"/>
    <w:basedOn w:val="BodyText"/>
    <w:rsid w:val="007314EE"/>
    <w:pPr>
      <w:spacing w:before="115" w:after="0" w:line="240" w:lineRule="auto"/>
      <w:ind w:left="0"/>
      <w:jc w:val="left"/>
    </w:pPr>
    <w:rPr>
      <w:rFonts w:ascii="Times New Roman" w:hAnsi="Times New Roman"/>
      <w:spacing w:val="0"/>
      <w:sz w:val="24"/>
    </w:rPr>
  </w:style>
  <w:style w:type="paragraph" w:customStyle="1" w:styleId="line">
    <w:name w:val="line"/>
    <w:basedOn w:val="BodyText"/>
    <w:next w:val="BodyText"/>
    <w:rsid w:val="007314EE"/>
    <w:pPr>
      <w:pBdr>
        <w:bottom w:val="single" w:sz="6" w:space="1" w:color="auto"/>
      </w:pBdr>
      <w:spacing w:line="240" w:lineRule="auto"/>
      <w:ind w:left="0"/>
      <w:jc w:val="left"/>
    </w:pPr>
    <w:rPr>
      <w:rFonts w:ascii="Times New Roman" w:hAnsi="Times New Roman"/>
      <w:color w:val="000000"/>
      <w:spacing w:val="0"/>
      <w:sz w:val="24"/>
    </w:rPr>
  </w:style>
  <w:style w:type="character" w:customStyle="1" w:styleId="m1">
    <w:name w:val="m1"/>
    <w:rsid w:val="008964AE"/>
    <w:rPr>
      <w:color w:val="0000FF"/>
    </w:rPr>
  </w:style>
  <w:style w:type="character" w:customStyle="1" w:styleId="pi1">
    <w:name w:val="pi1"/>
    <w:rsid w:val="008964AE"/>
    <w:rPr>
      <w:color w:val="0000FF"/>
    </w:rPr>
  </w:style>
  <w:style w:type="character" w:customStyle="1" w:styleId="t1">
    <w:name w:val="t1"/>
    <w:rsid w:val="008964AE"/>
    <w:rPr>
      <w:color w:val="990000"/>
    </w:rPr>
  </w:style>
  <w:style w:type="character" w:customStyle="1" w:styleId="ns1">
    <w:name w:val="ns1"/>
    <w:rsid w:val="008964AE"/>
    <w:rPr>
      <w:color w:val="FF0000"/>
    </w:rPr>
  </w:style>
  <w:style w:type="character" w:customStyle="1" w:styleId="b1">
    <w:name w:val="b1"/>
    <w:rsid w:val="008964AE"/>
    <w:rPr>
      <w:rFonts w:ascii="Courier New" w:hAnsi="Courier New" w:cs="Courier New" w:hint="default"/>
      <w:b/>
      <w:bCs/>
      <w:strike w:val="0"/>
      <w:dstrike w:val="0"/>
      <w:color w:val="FF0000"/>
      <w:u w:val="none"/>
      <w:effect w:val="none"/>
    </w:rPr>
  </w:style>
  <w:style w:type="character" w:customStyle="1" w:styleId="tx1">
    <w:name w:val="tx1"/>
    <w:rsid w:val="008964AE"/>
    <w:rPr>
      <w:b/>
      <w:bCs/>
    </w:rPr>
  </w:style>
  <w:style w:type="paragraph" w:customStyle="1" w:styleId="bullet">
    <w:name w:val="bullet"/>
    <w:basedOn w:val="Normal"/>
    <w:rsid w:val="006732F2"/>
    <w:pPr>
      <w:numPr>
        <w:numId w:val="6"/>
      </w:numPr>
    </w:pPr>
    <w:rPr>
      <w:rFonts w:eastAsia="Times New Roman"/>
      <w:szCs w:val="20"/>
      <w:lang w:eastAsia="en-US"/>
    </w:rPr>
  </w:style>
  <w:style w:type="paragraph" w:customStyle="1" w:styleId="Stepbullet">
    <w:name w:val="Step bullet"/>
    <w:basedOn w:val="Normal"/>
    <w:rsid w:val="006732F2"/>
    <w:pPr>
      <w:numPr>
        <w:numId w:val="3"/>
      </w:numPr>
    </w:pPr>
    <w:rPr>
      <w:rFonts w:eastAsia="Times New Roman"/>
      <w:szCs w:val="20"/>
      <w:lang w:eastAsia="en-US"/>
    </w:rPr>
  </w:style>
  <w:style w:type="paragraph" w:styleId="TOC4">
    <w:name w:val="toc 4"/>
    <w:basedOn w:val="Normal"/>
    <w:next w:val="Normal"/>
    <w:autoRedefine/>
    <w:uiPriority w:val="39"/>
    <w:rsid w:val="001D2202"/>
    <w:pPr>
      <w:ind w:left="720"/>
    </w:pPr>
  </w:style>
  <w:style w:type="paragraph" w:customStyle="1" w:styleId="Step">
    <w:name w:val="Step"/>
    <w:basedOn w:val="List"/>
    <w:rsid w:val="00D6038C"/>
    <w:pPr>
      <w:numPr>
        <w:numId w:val="7"/>
      </w:numPr>
      <w:spacing w:after="240"/>
    </w:pPr>
    <w:rPr>
      <w:rFonts w:eastAsia="Times New Roman"/>
      <w:szCs w:val="20"/>
      <w:lang w:eastAsia="en-US"/>
    </w:rPr>
  </w:style>
  <w:style w:type="paragraph" w:styleId="List">
    <w:name w:val="List"/>
    <w:basedOn w:val="Normal"/>
    <w:rsid w:val="00D6038C"/>
    <w:pPr>
      <w:ind w:left="360" w:hanging="360"/>
    </w:pPr>
  </w:style>
  <w:style w:type="paragraph" w:styleId="HTMLPreformatted">
    <w:name w:val="HTML Preformatted"/>
    <w:basedOn w:val="Normal"/>
    <w:rsid w:val="00ED5B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en-US"/>
    </w:rPr>
  </w:style>
  <w:style w:type="character" w:customStyle="1" w:styleId="ci1">
    <w:name w:val="ci1"/>
    <w:rsid w:val="00ED5B2C"/>
    <w:rPr>
      <w:rFonts w:ascii="Courier" w:hAnsi="Courier" w:hint="default"/>
      <w:color w:val="888888"/>
      <w:sz w:val="24"/>
      <w:szCs w:val="24"/>
    </w:rPr>
  </w:style>
  <w:style w:type="character" w:styleId="FollowedHyperlink">
    <w:name w:val="FollowedHyperlink"/>
    <w:rsid w:val="00833EA1"/>
    <w:rPr>
      <w:color w:val="800080"/>
      <w:u w:val="single"/>
    </w:rPr>
  </w:style>
  <w:style w:type="paragraph" w:styleId="Revision">
    <w:name w:val="Revision"/>
    <w:hidden/>
    <w:uiPriority w:val="99"/>
    <w:semiHidden/>
    <w:rsid w:val="00A646A6"/>
    <w:rPr>
      <w:sz w:val="24"/>
      <w:szCs w:val="24"/>
    </w:rPr>
  </w:style>
  <w:style w:type="paragraph" w:styleId="BodyText2">
    <w:name w:val="Body Text 2"/>
    <w:basedOn w:val="Normal"/>
    <w:link w:val="BodyText2Char"/>
    <w:rsid w:val="005E52CC"/>
    <w:pPr>
      <w:spacing w:after="120" w:line="480" w:lineRule="auto"/>
    </w:pPr>
  </w:style>
  <w:style w:type="character" w:customStyle="1" w:styleId="BodyText2Char">
    <w:name w:val="Body Text 2 Char"/>
    <w:basedOn w:val="DefaultParagraphFont"/>
    <w:link w:val="BodyText2"/>
    <w:rsid w:val="005E52CC"/>
    <w:rPr>
      <w:sz w:val="24"/>
      <w:szCs w:val="24"/>
    </w:rPr>
  </w:style>
  <w:style w:type="paragraph" w:styleId="TOC5">
    <w:name w:val="toc 5"/>
    <w:basedOn w:val="Normal"/>
    <w:next w:val="Normal"/>
    <w:autoRedefine/>
    <w:uiPriority w:val="39"/>
    <w:unhideWhenUsed/>
    <w:rsid w:val="00D30217"/>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D30217"/>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D30217"/>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30217"/>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30217"/>
    <w:pPr>
      <w:spacing w:after="100" w:line="276" w:lineRule="auto"/>
      <w:ind w:left="1760"/>
    </w:pPr>
    <w:rPr>
      <w:rFonts w:asciiTheme="minorHAnsi" w:eastAsiaTheme="minorEastAsia"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31049"/>
    <w:rPr>
      <w:sz w:val="24"/>
      <w:szCs w:val="24"/>
    </w:rPr>
  </w:style>
  <w:style w:type="paragraph" w:styleId="Heading1">
    <w:name w:val="heading 1"/>
    <w:basedOn w:val="Normal"/>
    <w:next w:val="Normal"/>
    <w:qFormat/>
    <w:rsid w:val="00B70E9D"/>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B70E9D"/>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qFormat/>
    <w:rsid w:val="00315051"/>
    <w:pPr>
      <w:keepNext/>
      <w:numPr>
        <w:ilvl w:val="2"/>
        <w:numId w:val="1"/>
      </w:numPr>
      <w:spacing w:before="240" w:after="60"/>
      <w:outlineLvl w:val="2"/>
    </w:pPr>
    <w:rPr>
      <w:rFonts w:ascii="Arial" w:hAnsi="Arial" w:cs="Arial"/>
      <w:b/>
      <w:bCs/>
      <w:color w:val="002060"/>
      <w:sz w:val="28"/>
      <w:szCs w:val="26"/>
    </w:rPr>
  </w:style>
  <w:style w:type="paragraph" w:styleId="Heading4">
    <w:name w:val="heading 4"/>
    <w:basedOn w:val="Normal"/>
    <w:next w:val="Normal"/>
    <w:qFormat/>
    <w:rsid w:val="00B70E9D"/>
    <w:pPr>
      <w:keepNext/>
      <w:numPr>
        <w:ilvl w:val="3"/>
        <w:numId w:val="1"/>
      </w:numPr>
      <w:spacing w:before="240" w:after="60"/>
      <w:outlineLvl w:val="3"/>
    </w:pPr>
    <w:rPr>
      <w:b/>
      <w:bCs/>
      <w:sz w:val="28"/>
      <w:szCs w:val="28"/>
    </w:rPr>
  </w:style>
  <w:style w:type="paragraph" w:styleId="Heading5">
    <w:name w:val="heading 5"/>
    <w:basedOn w:val="Normal"/>
    <w:next w:val="Normal"/>
    <w:qFormat/>
    <w:rsid w:val="008279EF"/>
    <w:pPr>
      <w:numPr>
        <w:ilvl w:val="4"/>
        <w:numId w:val="1"/>
      </w:numPr>
      <w:spacing w:before="240" w:after="60"/>
      <w:outlineLvl w:val="4"/>
    </w:pPr>
    <w:rPr>
      <w:b/>
      <w:bCs/>
      <w:i/>
      <w:iCs/>
      <w:sz w:val="26"/>
      <w:szCs w:val="26"/>
    </w:rPr>
  </w:style>
  <w:style w:type="paragraph" w:styleId="Heading6">
    <w:name w:val="heading 6"/>
    <w:basedOn w:val="Normal"/>
    <w:next w:val="Normal"/>
    <w:qFormat/>
    <w:rsid w:val="008279EF"/>
    <w:pPr>
      <w:numPr>
        <w:ilvl w:val="5"/>
        <w:numId w:val="1"/>
      </w:numPr>
      <w:spacing w:before="240" w:after="60"/>
      <w:outlineLvl w:val="5"/>
    </w:pPr>
    <w:rPr>
      <w:b/>
      <w:bCs/>
      <w:sz w:val="22"/>
      <w:szCs w:val="22"/>
    </w:rPr>
  </w:style>
  <w:style w:type="paragraph" w:styleId="Heading7">
    <w:name w:val="heading 7"/>
    <w:basedOn w:val="Normal"/>
    <w:next w:val="Normal"/>
    <w:qFormat/>
    <w:rsid w:val="008279EF"/>
    <w:pPr>
      <w:numPr>
        <w:ilvl w:val="6"/>
        <w:numId w:val="1"/>
      </w:numPr>
      <w:spacing w:before="240" w:after="60"/>
      <w:outlineLvl w:val="6"/>
    </w:pPr>
  </w:style>
  <w:style w:type="paragraph" w:styleId="Heading8">
    <w:name w:val="heading 8"/>
    <w:basedOn w:val="Normal"/>
    <w:next w:val="Normal"/>
    <w:qFormat/>
    <w:rsid w:val="008279EF"/>
    <w:pPr>
      <w:numPr>
        <w:ilvl w:val="7"/>
        <w:numId w:val="1"/>
      </w:numPr>
      <w:spacing w:before="240" w:after="60"/>
      <w:outlineLvl w:val="7"/>
    </w:pPr>
    <w:rPr>
      <w:i/>
      <w:iCs/>
    </w:rPr>
  </w:style>
  <w:style w:type="paragraph" w:styleId="Heading9">
    <w:name w:val="heading 9"/>
    <w:basedOn w:val="Normal"/>
    <w:next w:val="Normal"/>
    <w:qFormat/>
    <w:rsid w:val="008279EF"/>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unixcommand">
    <w:name w:val="unixcommand"/>
    <w:basedOn w:val="Normal"/>
    <w:rsid w:val="00885E7A"/>
    <w:pPr>
      <w:pBdr>
        <w:top w:val="single" w:sz="4" w:space="1" w:color="auto"/>
        <w:left w:val="single" w:sz="4" w:space="4" w:color="auto"/>
        <w:bottom w:val="single" w:sz="4" w:space="1" w:color="auto"/>
        <w:right w:val="single" w:sz="4" w:space="4" w:color="auto"/>
      </w:pBdr>
      <w:shd w:val="clear" w:color="auto" w:fill="CCCCCC"/>
      <w:autoSpaceDE w:val="0"/>
      <w:autoSpaceDN w:val="0"/>
      <w:adjustRightInd w:val="0"/>
      <w:ind w:left="360"/>
    </w:pPr>
    <w:rPr>
      <w:rFonts w:ascii="NSimSun" w:eastAsia="NSimSun" w:cs="NSimSun"/>
      <w:sz w:val="20"/>
      <w:szCs w:val="20"/>
    </w:rPr>
  </w:style>
  <w:style w:type="paragraph" w:styleId="Header">
    <w:name w:val="header"/>
    <w:basedOn w:val="Normal"/>
    <w:rsid w:val="00AF0324"/>
    <w:pPr>
      <w:tabs>
        <w:tab w:val="center" w:pos="4320"/>
        <w:tab w:val="right" w:pos="8640"/>
      </w:tabs>
    </w:pPr>
  </w:style>
  <w:style w:type="paragraph" w:styleId="Footer">
    <w:name w:val="footer"/>
    <w:basedOn w:val="Normal"/>
    <w:rsid w:val="00AF0324"/>
    <w:pPr>
      <w:tabs>
        <w:tab w:val="center" w:pos="4320"/>
        <w:tab w:val="right" w:pos="8640"/>
      </w:tabs>
    </w:pPr>
  </w:style>
  <w:style w:type="paragraph" w:styleId="Title">
    <w:name w:val="Title"/>
    <w:basedOn w:val="Normal"/>
    <w:qFormat/>
    <w:rsid w:val="00AF0324"/>
    <w:pPr>
      <w:spacing w:before="240" w:after="60"/>
      <w:jc w:val="center"/>
      <w:outlineLvl w:val="0"/>
    </w:pPr>
    <w:rPr>
      <w:rFonts w:ascii="Arial" w:hAnsi="Arial" w:cs="Arial"/>
      <w:b/>
      <w:bCs/>
      <w:kern w:val="28"/>
      <w:sz w:val="32"/>
      <w:szCs w:val="32"/>
    </w:rPr>
  </w:style>
  <w:style w:type="paragraph" w:styleId="BodyText">
    <w:name w:val="Body Text"/>
    <w:basedOn w:val="Normal"/>
    <w:rsid w:val="00AF0324"/>
    <w:pPr>
      <w:spacing w:after="240" w:line="240" w:lineRule="atLeast"/>
      <w:ind w:left="1080"/>
      <w:jc w:val="both"/>
    </w:pPr>
    <w:rPr>
      <w:rFonts w:ascii="Arial" w:eastAsia="Times New Roman" w:hAnsi="Arial"/>
      <w:spacing w:val="-5"/>
      <w:sz w:val="20"/>
      <w:szCs w:val="20"/>
      <w:lang w:eastAsia="en-US"/>
    </w:rPr>
  </w:style>
  <w:style w:type="paragraph" w:styleId="TOC1">
    <w:name w:val="toc 1"/>
    <w:basedOn w:val="Normal"/>
    <w:next w:val="Normal"/>
    <w:autoRedefine/>
    <w:uiPriority w:val="39"/>
    <w:rsid w:val="00BF18C5"/>
  </w:style>
  <w:style w:type="paragraph" w:styleId="TOC2">
    <w:name w:val="toc 2"/>
    <w:basedOn w:val="Normal"/>
    <w:next w:val="Normal"/>
    <w:autoRedefine/>
    <w:uiPriority w:val="39"/>
    <w:rsid w:val="00BF18C5"/>
    <w:pPr>
      <w:ind w:left="240"/>
    </w:pPr>
  </w:style>
  <w:style w:type="paragraph" w:styleId="TOC3">
    <w:name w:val="toc 3"/>
    <w:basedOn w:val="Normal"/>
    <w:next w:val="Normal"/>
    <w:autoRedefine/>
    <w:uiPriority w:val="39"/>
    <w:rsid w:val="00BF18C5"/>
    <w:pPr>
      <w:ind w:left="480"/>
    </w:pPr>
  </w:style>
  <w:style w:type="character" w:styleId="Hyperlink">
    <w:name w:val="Hyperlink"/>
    <w:uiPriority w:val="99"/>
    <w:rsid w:val="00BF18C5"/>
    <w:rPr>
      <w:color w:val="0000FF"/>
      <w:u w:val="single"/>
    </w:rPr>
  </w:style>
  <w:style w:type="table" w:styleId="TableGrid">
    <w:name w:val="Table Grid"/>
    <w:basedOn w:val="TableNormal"/>
    <w:rsid w:val="005B5B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ereven">
    <w:name w:val="header even"/>
    <w:basedOn w:val="Header"/>
    <w:rsid w:val="00837768"/>
    <w:pPr>
      <w:pBdr>
        <w:bottom w:val="single" w:sz="6" w:space="1" w:color="auto"/>
      </w:pBdr>
      <w:tabs>
        <w:tab w:val="clear" w:pos="4320"/>
        <w:tab w:val="clear" w:pos="8640"/>
        <w:tab w:val="right" w:pos="7560"/>
      </w:tabs>
      <w:ind w:left="-1800"/>
    </w:pPr>
    <w:rPr>
      <w:rFonts w:ascii="Arial" w:eastAsia="Times New Roman" w:hAnsi="Arial"/>
      <w:caps/>
      <w:sz w:val="18"/>
      <w:szCs w:val="20"/>
      <w:lang w:eastAsia="en-US"/>
    </w:rPr>
  </w:style>
  <w:style w:type="paragraph" w:styleId="DocumentMap">
    <w:name w:val="Document Map"/>
    <w:basedOn w:val="Normal"/>
    <w:semiHidden/>
    <w:rsid w:val="006D2E5E"/>
    <w:pPr>
      <w:shd w:val="clear" w:color="auto" w:fill="000080"/>
    </w:pPr>
    <w:rPr>
      <w:rFonts w:ascii="Tahoma" w:hAnsi="Tahoma" w:cs="Tahoma"/>
      <w:sz w:val="20"/>
      <w:szCs w:val="20"/>
    </w:rPr>
  </w:style>
  <w:style w:type="character" w:styleId="CommentReference">
    <w:name w:val="annotation reference"/>
    <w:semiHidden/>
    <w:rsid w:val="00996BA2"/>
    <w:rPr>
      <w:sz w:val="16"/>
      <w:szCs w:val="16"/>
    </w:rPr>
  </w:style>
  <w:style w:type="paragraph" w:styleId="CommentText">
    <w:name w:val="annotation text"/>
    <w:basedOn w:val="Normal"/>
    <w:semiHidden/>
    <w:rsid w:val="00996BA2"/>
    <w:rPr>
      <w:sz w:val="20"/>
      <w:szCs w:val="20"/>
    </w:rPr>
  </w:style>
  <w:style w:type="paragraph" w:styleId="CommentSubject">
    <w:name w:val="annotation subject"/>
    <w:basedOn w:val="CommentText"/>
    <w:next w:val="CommentText"/>
    <w:semiHidden/>
    <w:rsid w:val="00996BA2"/>
    <w:rPr>
      <w:b/>
      <w:bCs/>
    </w:rPr>
  </w:style>
  <w:style w:type="paragraph" w:styleId="BalloonText">
    <w:name w:val="Balloon Text"/>
    <w:basedOn w:val="Normal"/>
    <w:semiHidden/>
    <w:rsid w:val="00996BA2"/>
    <w:rPr>
      <w:rFonts w:ascii="Tahoma" w:hAnsi="Tahoma" w:cs="Tahoma"/>
      <w:sz w:val="16"/>
      <w:szCs w:val="16"/>
    </w:rPr>
  </w:style>
  <w:style w:type="paragraph" w:customStyle="1" w:styleId="MyPara">
    <w:name w:val="MyPara"/>
    <w:basedOn w:val="Normal"/>
    <w:rsid w:val="004E7A3A"/>
    <w:pPr>
      <w:spacing w:before="40" w:after="120"/>
    </w:pPr>
    <w:rPr>
      <w:rFonts w:eastAsia="Times New Roman"/>
      <w:lang w:eastAsia="en-US"/>
    </w:rPr>
  </w:style>
  <w:style w:type="character" w:customStyle="1" w:styleId="1">
    <w:name w:val="1"/>
    <w:semiHidden/>
    <w:rsid w:val="00671211"/>
    <w:rPr>
      <w:rFonts w:ascii="Arial" w:hAnsi="Arial" w:cs="Arial"/>
      <w:color w:val="auto"/>
      <w:sz w:val="20"/>
      <w:szCs w:val="20"/>
    </w:rPr>
  </w:style>
  <w:style w:type="paragraph" w:styleId="ListParagraph">
    <w:name w:val="List Paragraph"/>
    <w:basedOn w:val="Normal"/>
    <w:uiPriority w:val="34"/>
    <w:qFormat/>
    <w:rsid w:val="007507A2"/>
    <w:pPr>
      <w:spacing w:after="200" w:line="276" w:lineRule="auto"/>
      <w:ind w:left="720"/>
      <w:contextualSpacing/>
    </w:pPr>
    <w:rPr>
      <w:rFonts w:ascii="Calibri" w:eastAsia="Times New Roman" w:hAnsi="Calibri"/>
      <w:sz w:val="22"/>
      <w:szCs w:val="22"/>
      <w:lang w:eastAsia="en-US"/>
    </w:rPr>
  </w:style>
  <w:style w:type="paragraph" w:customStyle="1" w:styleId="BodyTextTable">
    <w:name w:val="Body Text Table"/>
    <w:basedOn w:val="BodyText"/>
    <w:rsid w:val="007314EE"/>
    <w:pPr>
      <w:spacing w:before="115" w:after="0" w:line="240" w:lineRule="auto"/>
      <w:ind w:left="0"/>
      <w:jc w:val="left"/>
    </w:pPr>
    <w:rPr>
      <w:rFonts w:ascii="Times New Roman" w:hAnsi="Times New Roman"/>
      <w:spacing w:val="0"/>
      <w:sz w:val="24"/>
    </w:rPr>
  </w:style>
  <w:style w:type="paragraph" w:customStyle="1" w:styleId="line">
    <w:name w:val="line"/>
    <w:basedOn w:val="BodyText"/>
    <w:next w:val="BodyText"/>
    <w:rsid w:val="007314EE"/>
    <w:pPr>
      <w:pBdr>
        <w:bottom w:val="single" w:sz="6" w:space="1" w:color="auto"/>
      </w:pBdr>
      <w:spacing w:line="240" w:lineRule="auto"/>
      <w:ind w:left="0"/>
      <w:jc w:val="left"/>
    </w:pPr>
    <w:rPr>
      <w:rFonts w:ascii="Times New Roman" w:hAnsi="Times New Roman"/>
      <w:color w:val="000000"/>
      <w:spacing w:val="0"/>
      <w:sz w:val="24"/>
    </w:rPr>
  </w:style>
  <w:style w:type="character" w:customStyle="1" w:styleId="m1">
    <w:name w:val="m1"/>
    <w:rsid w:val="008964AE"/>
    <w:rPr>
      <w:color w:val="0000FF"/>
    </w:rPr>
  </w:style>
  <w:style w:type="character" w:customStyle="1" w:styleId="pi1">
    <w:name w:val="pi1"/>
    <w:rsid w:val="008964AE"/>
    <w:rPr>
      <w:color w:val="0000FF"/>
    </w:rPr>
  </w:style>
  <w:style w:type="character" w:customStyle="1" w:styleId="t1">
    <w:name w:val="t1"/>
    <w:rsid w:val="008964AE"/>
    <w:rPr>
      <w:color w:val="990000"/>
    </w:rPr>
  </w:style>
  <w:style w:type="character" w:customStyle="1" w:styleId="ns1">
    <w:name w:val="ns1"/>
    <w:rsid w:val="008964AE"/>
    <w:rPr>
      <w:color w:val="FF0000"/>
    </w:rPr>
  </w:style>
  <w:style w:type="character" w:customStyle="1" w:styleId="b1">
    <w:name w:val="b1"/>
    <w:rsid w:val="008964AE"/>
    <w:rPr>
      <w:rFonts w:ascii="Courier New" w:hAnsi="Courier New" w:cs="Courier New" w:hint="default"/>
      <w:b/>
      <w:bCs/>
      <w:strike w:val="0"/>
      <w:dstrike w:val="0"/>
      <w:color w:val="FF0000"/>
      <w:u w:val="none"/>
      <w:effect w:val="none"/>
    </w:rPr>
  </w:style>
  <w:style w:type="character" w:customStyle="1" w:styleId="tx1">
    <w:name w:val="tx1"/>
    <w:rsid w:val="008964AE"/>
    <w:rPr>
      <w:b/>
      <w:bCs/>
    </w:rPr>
  </w:style>
  <w:style w:type="paragraph" w:customStyle="1" w:styleId="bullet">
    <w:name w:val="bullet"/>
    <w:basedOn w:val="Normal"/>
    <w:rsid w:val="006732F2"/>
    <w:pPr>
      <w:numPr>
        <w:numId w:val="6"/>
      </w:numPr>
    </w:pPr>
    <w:rPr>
      <w:rFonts w:eastAsia="Times New Roman"/>
      <w:szCs w:val="20"/>
      <w:lang w:eastAsia="en-US"/>
    </w:rPr>
  </w:style>
  <w:style w:type="paragraph" w:customStyle="1" w:styleId="Stepbullet">
    <w:name w:val="Step bullet"/>
    <w:basedOn w:val="Normal"/>
    <w:rsid w:val="006732F2"/>
    <w:pPr>
      <w:numPr>
        <w:numId w:val="3"/>
      </w:numPr>
    </w:pPr>
    <w:rPr>
      <w:rFonts w:eastAsia="Times New Roman"/>
      <w:szCs w:val="20"/>
      <w:lang w:eastAsia="en-US"/>
    </w:rPr>
  </w:style>
  <w:style w:type="paragraph" w:styleId="TOC4">
    <w:name w:val="toc 4"/>
    <w:basedOn w:val="Normal"/>
    <w:next w:val="Normal"/>
    <w:autoRedefine/>
    <w:uiPriority w:val="39"/>
    <w:rsid w:val="001D2202"/>
    <w:pPr>
      <w:ind w:left="720"/>
    </w:pPr>
  </w:style>
  <w:style w:type="paragraph" w:customStyle="1" w:styleId="Step">
    <w:name w:val="Step"/>
    <w:basedOn w:val="List"/>
    <w:rsid w:val="00D6038C"/>
    <w:pPr>
      <w:numPr>
        <w:numId w:val="7"/>
      </w:numPr>
      <w:spacing w:after="240"/>
    </w:pPr>
    <w:rPr>
      <w:rFonts w:eastAsia="Times New Roman"/>
      <w:szCs w:val="20"/>
      <w:lang w:eastAsia="en-US"/>
    </w:rPr>
  </w:style>
  <w:style w:type="paragraph" w:styleId="List">
    <w:name w:val="List"/>
    <w:basedOn w:val="Normal"/>
    <w:rsid w:val="00D6038C"/>
    <w:pPr>
      <w:ind w:left="360" w:hanging="360"/>
    </w:pPr>
  </w:style>
  <w:style w:type="paragraph" w:styleId="HTMLPreformatted">
    <w:name w:val="HTML Preformatted"/>
    <w:basedOn w:val="Normal"/>
    <w:rsid w:val="00ED5B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en-US"/>
    </w:rPr>
  </w:style>
  <w:style w:type="character" w:customStyle="1" w:styleId="ci1">
    <w:name w:val="ci1"/>
    <w:rsid w:val="00ED5B2C"/>
    <w:rPr>
      <w:rFonts w:ascii="Courier" w:hAnsi="Courier" w:hint="default"/>
      <w:color w:val="888888"/>
      <w:sz w:val="24"/>
      <w:szCs w:val="24"/>
    </w:rPr>
  </w:style>
  <w:style w:type="character" w:styleId="FollowedHyperlink">
    <w:name w:val="FollowedHyperlink"/>
    <w:rsid w:val="00833EA1"/>
    <w:rPr>
      <w:color w:val="800080"/>
      <w:u w:val="single"/>
    </w:rPr>
  </w:style>
  <w:style w:type="paragraph" w:styleId="Revision">
    <w:name w:val="Revision"/>
    <w:hidden/>
    <w:uiPriority w:val="99"/>
    <w:semiHidden/>
    <w:rsid w:val="00A646A6"/>
    <w:rPr>
      <w:sz w:val="24"/>
      <w:szCs w:val="24"/>
    </w:rPr>
  </w:style>
  <w:style w:type="paragraph" w:styleId="BodyText2">
    <w:name w:val="Body Text 2"/>
    <w:basedOn w:val="Normal"/>
    <w:link w:val="BodyText2Char"/>
    <w:rsid w:val="005E52CC"/>
    <w:pPr>
      <w:spacing w:after="120" w:line="480" w:lineRule="auto"/>
    </w:pPr>
  </w:style>
  <w:style w:type="character" w:customStyle="1" w:styleId="BodyText2Char">
    <w:name w:val="Body Text 2 Char"/>
    <w:basedOn w:val="DefaultParagraphFont"/>
    <w:link w:val="BodyText2"/>
    <w:rsid w:val="005E52CC"/>
    <w:rPr>
      <w:sz w:val="24"/>
      <w:szCs w:val="24"/>
    </w:rPr>
  </w:style>
  <w:style w:type="paragraph" w:styleId="TOC5">
    <w:name w:val="toc 5"/>
    <w:basedOn w:val="Normal"/>
    <w:next w:val="Normal"/>
    <w:autoRedefine/>
    <w:uiPriority w:val="39"/>
    <w:unhideWhenUsed/>
    <w:rsid w:val="00D30217"/>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D30217"/>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D30217"/>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30217"/>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30217"/>
    <w:pPr>
      <w:spacing w:after="100" w:line="276"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300219">
      <w:bodyDiv w:val="1"/>
      <w:marLeft w:val="0"/>
      <w:marRight w:val="360"/>
      <w:marTop w:val="0"/>
      <w:marBottom w:val="0"/>
      <w:divBdr>
        <w:top w:val="none" w:sz="0" w:space="0" w:color="auto"/>
        <w:left w:val="none" w:sz="0" w:space="0" w:color="auto"/>
        <w:bottom w:val="none" w:sz="0" w:space="0" w:color="auto"/>
        <w:right w:val="none" w:sz="0" w:space="0" w:color="auto"/>
      </w:divBdr>
      <w:divsChild>
        <w:div w:id="1224215983">
          <w:marLeft w:val="240"/>
          <w:marRight w:val="240"/>
          <w:marTop w:val="0"/>
          <w:marBottom w:val="0"/>
          <w:divBdr>
            <w:top w:val="none" w:sz="0" w:space="0" w:color="auto"/>
            <w:left w:val="none" w:sz="0" w:space="0" w:color="auto"/>
            <w:bottom w:val="none" w:sz="0" w:space="0" w:color="auto"/>
            <w:right w:val="none" w:sz="0" w:space="0" w:color="auto"/>
          </w:divBdr>
          <w:divsChild>
            <w:div w:id="258948305">
              <w:marLeft w:val="0"/>
              <w:marRight w:val="0"/>
              <w:marTop w:val="0"/>
              <w:marBottom w:val="0"/>
              <w:divBdr>
                <w:top w:val="none" w:sz="0" w:space="0" w:color="auto"/>
                <w:left w:val="none" w:sz="0" w:space="0" w:color="auto"/>
                <w:bottom w:val="none" w:sz="0" w:space="0" w:color="auto"/>
                <w:right w:val="none" w:sz="0" w:space="0" w:color="auto"/>
              </w:divBdr>
              <w:divsChild>
                <w:div w:id="308290015">
                  <w:marLeft w:val="240"/>
                  <w:marRight w:val="240"/>
                  <w:marTop w:val="0"/>
                  <w:marBottom w:val="0"/>
                  <w:divBdr>
                    <w:top w:val="none" w:sz="0" w:space="0" w:color="auto"/>
                    <w:left w:val="none" w:sz="0" w:space="0" w:color="auto"/>
                    <w:bottom w:val="none" w:sz="0" w:space="0" w:color="auto"/>
                    <w:right w:val="none" w:sz="0" w:space="0" w:color="auto"/>
                  </w:divBdr>
                  <w:divsChild>
                    <w:div w:id="1497915726">
                      <w:marLeft w:val="240"/>
                      <w:marRight w:val="0"/>
                      <w:marTop w:val="0"/>
                      <w:marBottom w:val="0"/>
                      <w:divBdr>
                        <w:top w:val="none" w:sz="0" w:space="0" w:color="auto"/>
                        <w:left w:val="none" w:sz="0" w:space="0" w:color="auto"/>
                        <w:bottom w:val="none" w:sz="0" w:space="0" w:color="auto"/>
                        <w:right w:val="none" w:sz="0" w:space="0" w:color="auto"/>
                      </w:divBdr>
                    </w:div>
                  </w:divsChild>
                </w:div>
                <w:div w:id="348028140">
                  <w:marLeft w:val="240"/>
                  <w:marRight w:val="240"/>
                  <w:marTop w:val="0"/>
                  <w:marBottom w:val="0"/>
                  <w:divBdr>
                    <w:top w:val="none" w:sz="0" w:space="0" w:color="auto"/>
                    <w:left w:val="none" w:sz="0" w:space="0" w:color="auto"/>
                    <w:bottom w:val="none" w:sz="0" w:space="0" w:color="auto"/>
                    <w:right w:val="none" w:sz="0" w:space="0" w:color="auto"/>
                  </w:divBdr>
                  <w:divsChild>
                    <w:div w:id="305398231">
                      <w:marLeft w:val="240"/>
                      <w:marRight w:val="0"/>
                      <w:marTop w:val="0"/>
                      <w:marBottom w:val="0"/>
                      <w:divBdr>
                        <w:top w:val="none" w:sz="0" w:space="0" w:color="auto"/>
                        <w:left w:val="none" w:sz="0" w:space="0" w:color="auto"/>
                        <w:bottom w:val="none" w:sz="0" w:space="0" w:color="auto"/>
                        <w:right w:val="none" w:sz="0" w:space="0" w:color="auto"/>
                      </w:divBdr>
                    </w:div>
                  </w:divsChild>
                </w:div>
                <w:div w:id="534730052">
                  <w:marLeft w:val="240"/>
                  <w:marRight w:val="240"/>
                  <w:marTop w:val="0"/>
                  <w:marBottom w:val="0"/>
                  <w:divBdr>
                    <w:top w:val="none" w:sz="0" w:space="0" w:color="auto"/>
                    <w:left w:val="none" w:sz="0" w:space="0" w:color="auto"/>
                    <w:bottom w:val="none" w:sz="0" w:space="0" w:color="auto"/>
                    <w:right w:val="none" w:sz="0" w:space="0" w:color="auto"/>
                  </w:divBdr>
                  <w:divsChild>
                    <w:div w:id="1634019822">
                      <w:marLeft w:val="240"/>
                      <w:marRight w:val="0"/>
                      <w:marTop w:val="0"/>
                      <w:marBottom w:val="0"/>
                      <w:divBdr>
                        <w:top w:val="none" w:sz="0" w:space="0" w:color="auto"/>
                        <w:left w:val="none" w:sz="0" w:space="0" w:color="auto"/>
                        <w:bottom w:val="none" w:sz="0" w:space="0" w:color="auto"/>
                        <w:right w:val="none" w:sz="0" w:space="0" w:color="auto"/>
                      </w:divBdr>
                    </w:div>
                  </w:divsChild>
                </w:div>
                <w:div w:id="869956205">
                  <w:marLeft w:val="240"/>
                  <w:marRight w:val="240"/>
                  <w:marTop w:val="0"/>
                  <w:marBottom w:val="0"/>
                  <w:divBdr>
                    <w:top w:val="none" w:sz="0" w:space="0" w:color="auto"/>
                    <w:left w:val="none" w:sz="0" w:space="0" w:color="auto"/>
                    <w:bottom w:val="none" w:sz="0" w:space="0" w:color="auto"/>
                    <w:right w:val="none" w:sz="0" w:space="0" w:color="auto"/>
                  </w:divBdr>
                  <w:divsChild>
                    <w:div w:id="556624144">
                      <w:marLeft w:val="240"/>
                      <w:marRight w:val="0"/>
                      <w:marTop w:val="0"/>
                      <w:marBottom w:val="0"/>
                      <w:divBdr>
                        <w:top w:val="none" w:sz="0" w:space="0" w:color="auto"/>
                        <w:left w:val="none" w:sz="0" w:space="0" w:color="auto"/>
                        <w:bottom w:val="none" w:sz="0" w:space="0" w:color="auto"/>
                        <w:right w:val="none" w:sz="0" w:space="0" w:color="auto"/>
                      </w:divBdr>
                    </w:div>
                  </w:divsChild>
                </w:div>
                <w:div w:id="987514320">
                  <w:marLeft w:val="240"/>
                  <w:marRight w:val="240"/>
                  <w:marTop w:val="0"/>
                  <w:marBottom w:val="0"/>
                  <w:divBdr>
                    <w:top w:val="none" w:sz="0" w:space="0" w:color="auto"/>
                    <w:left w:val="none" w:sz="0" w:space="0" w:color="auto"/>
                    <w:bottom w:val="none" w:sz="0" w:space="0" w:color="auto"/>
                    <w:right w:val="none" w:sz="0" w:space="0" w:color="auto"/>
                  </w:divBdr>
                  <w:divsChild>
                    <w:div w:id="2006088924">
                      <w:marLeft w:val="240"/>
                      <w:marRight w:val="0"/>
                      <w:marTop w:val="0"/>
                      <w:marBottom w:val="0"/>
                      <w:divBdr>
                        <w:top w:val="none" w:sz="0" w:space="0" w:color="auto"/>
                        <w:left w:val="none" w:sz="0" w:space="0" w:color="auto"/>
                        <w:bottom w:val="none" w:sz="0" w:space="0" w:color="auto"/>
                        <w:right w:val="none" w:sz="0" w:space="0" w:color="auto"/>
                      </w:divBdr>
                    </w:div>
                  </w:divsChild>
                </w:div>
                <w:div w:id="1109079998">
                  <w:marLeft w:val="240"/>
                  <w:marRight w:val="240"/>
                  <w:marTop w:val="0"/>
                  <w:marBottom w:val="0"/>
                  <w:divBdr>
                    <w:top w:val="none" w:sz="0" w:space="0" w:color="auto"/>
                    <w:left w:val="none" w:sz="0" w:space="0" w:color="auto"/>
                    <w:bottom w:val="none" w:sz="0" w:space="0" w:color="auto"/>
                    <w:right w:val="none" w:sz="0" w:space="0" w:color="auto"/>
                  </w:divBdr>
                  <w:divsChild>
                    <w:div w:id="980694045">
                      <w:marLeft w:val="240"/>
                      <w:marRight w:val="0"/>
                      <w:marTop w:val="0"/>
                      <w:marBottom w:val="0"/>
                      <w:divBdr>
                        <w:top w:val="none" w:sz="0" w:space="0" w:color="auto"/>
                        <w:left w:val="none" w:sz="0" w:space="0" w:color="auto"/>
                        <w:bottom w:val="none" w:sz="0" w:space="0" w:color="auto"/>
                        <w:right w:val="none" w:sz="0" w:space="0" w:color="auto"/>
                      </w:divBdr>
                    </w:div>
                  </w:divsChild>
                </w:div>
                <w:div w:id="1385830155">
                  <w:marLeft w:val="0"/>
                  <w:marRight w:val="0"/>
                  <w:marTop w:val="0"/>
                  <w:marBottom w:val="0"/>
                  <w:divBdr>
                    <w:top w:val="none" w:sz="0" w:space="0" w:color="auto"/>
                    <w:left w:val="none" w:sz="0" w:space="0" w:color="auto"/>
                    <w:bottom w:val="none" w:sz="0" w:space="0" w:color="auto"/>
                    <w:right w:val="none" w:sz="0" w:space="0" w:color="auto"/>
                  </w:divBdr>
                </w:div>
                <w:div w:id="1465075203">
                  <w:marLeft w:val="240"/>
                  <w:marRight w:val="240"/>
                  <w:marTop w:val="0"/>
                  <w:marBottom w:val="0"/>
                  <w:divBdr>
                    <w:top w:val="none" w:sz="0" w:space="0" w:color="auto"/>
                    <w:left w:val="none" w:sz="0" w:space="0" w:color="auto"/>
                    <w:bottom w:val="none" w:sz="0" w:space="0" w:color="auto"/>
                    <w:right w:val="none" w:sz="0" w:space="0" w:color="auto"/>
                  </w:divBdr>
                  <w:divsChild>
                    <w:div w:id="1104837720">
                      <w:marLeft w:val="240"/>
                      <w:marRight w:val="0"/>
                      <w:marTop w:val="0"/>
                      <w:marBottom w:val="0"/>
                      <w:divBdr>
                        <w:top w:val="none" w:sz="0" w:space="0" w:color="auto"/>
                        <w:left w:val="none" w:sz="0" w:space="0" w:color="auto"/>
                        <w:bottom w:val="none" w:sz="0" w:space="0" w:color="auto"/>
                        <w:right w:val="none" w:sz="0" w:space="0" w:color="auto"/>
                      </w:divBdr>
                    </w:div>
                  </w:divsChild>
                </w:div>
                <w:div w:id="1774737593">
                  <w:marLeft w:val="240"/>
                  <w:marRight w:val="240"/>
                  <w:marTop w:val="0"/>
                  <w:marBottom w:val="0"/>
                  <w:divBdr>
                    <w:top w:val="none" w:sz="0" w:space="0" w:color="auto"/>
                    <w:left w:val="none" w:sz="0" w:space="0" w:color="auto"/>
                    <w:bottom w:val="none" w:sz="0" w:space="0" w:color="auto"/>
                    <w:right w:val="none" w:sz="0" w:space="0" w:color="auto"/>
                  </w:divBdr>
                  <w:divsChild>
                    <w:div w:id="977413586">
                      <w:marLeft w:val="240"/>
                      <w:marRight w:val="0"/>
                      <w:marTop w:val="0"/>
                      <w:marBottom w:val="0"/>
                      <w:divBdr>
                        <w:top w:val="none" w:sz="0" w:space="0" w:color="auto"/>
                        <w:left w:val="none" w:sz="0" w:space="0" w:color="auto"/>
                        <w:bottom w:val="none" w:sz="0" w:space="0" w:color="auto"/>
                        <w:right w:val="none" w:sz="0" w:space="0" w:color="auto"/>
                      </w:divBdr>
                    </w:div>
                  </w:divsChild>
                </w:div>
                <w:div w:id="2049988769">
                  <w:marLeft w:val="240"/>
                  <w:marRight w:val="240"/>
                  <w:marTop w:val="0"/>
                  <w:marBottom w:val="0"/>
                  <w:divBdr>
                    <w:top w:val="none" w:sz="0" w:space="0" w:color="auto"/>
                    <w:left w:val="none" w:sz="0" w:space="0" w:color="auto"/>
                    <w:bottom w:val="none" w:sz="0" w:space="0" w:color="auto"/>
                    <w:right w:val="none" w:sz="0" w:space="0" w:color="auto"/>
                  </w:divBdr>
                  <w:divsChild>
                    <w:div w:id="20370761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0810050">
              <w:marLeft w:val="240"/>
              <w:marRight w:val="0"/>
              <w:marTop w:val="0"/>
              <w:marBottom w:val="0"/>
              <w:divBdr>
                <w:top w:val="none" w:sz="0" w:space="0" w:color="auto"/>
                <w:left w:val="none" w:sz="0" w:space="0" w:color="auto"/>
                <w:bottom w:val="none" w:sz="0" w:space="0" w:color="auto"/>
                <w:right w:val="none" w:sz="0" w:space="0" w:color="auto"/>
              </w:divBdr>
            </w:div>
          </w:divsChild>
        </w:div>
        <w:div w:id="1963421945">
          <w:marLeft w:val="240"/>
          <w:marRight w:val="240"/>
          <w:marTop w:val="0"/>
          <w:marBottom w:val="0"/>
          <w:divBdr>
            <w:top w:val="none" w:sz="0" w:space="0" w:color="auto"/>
            <w:left w:val="none" w:sz="0" w:space="0" w:color="auto"/>
            <w:bottom w:val="none" w:sz="0" w:space="0" w:color="auto"/>
            <w:right w:val="none" w:sz="0" w:space="0" w:color="auto"/>
          </w:divBdr>
        </w:div>
      </w:divsChild>
    </w:div>
    <w:div w:id="545871829">
      <w:bodyDiv w:val="1"/>
      <w:marLeft w:val="0"/>
      <w:marRight w:val="360"/>
      <w:marTop w:val="0"/>
      <w:marBottom w:val="0"/>
      <w:divBdr>
        <w:top w:val="none" w:sz="0" w:space="0" w:color="auto"/>
        <w:left w:val="none" w:sz="0" w:space="0" w:color="auto"/>
        <w:bottom w:val="none" w:sz="0" w:space="0" w:color="auto"/>
        <w:right w:val="none" w:sz="0" w:space="0" w:color="auto"/>
      </w:divBdr>
      <w:divsChild>
        <w:div w:id="622688095">
          <w:marLeft w:val="240"/>
          <w:marRight w:val="240"/>
          <w:marTop w:val="0"/>
          <w:marBottom w:val="0"/>
          <w:divBdr>
            <w:top w:val="none" w:sz="0" w:space="0" w:color="auto"/>
            <w:left w:val="none" w:sz="0" w:space="0" w:color="auto"/>
            <w:bottom w:val="none" w:sz="0" w:space="0" w:color="auto"/>
            <w:right w:val="none" w:sz="0" w:space="0" w:color="auto"/>
          </w:divBdr>
          <w:divsChild>
            <w:div w:id="1214925553">
              <w:marLeft w:val="0"/>
              <w:marRight w:val="0"/>
              <w:marTop w:val="0"/>
              <w:marBottom w:val="0"/>
              <w:divBdr>
                <w:top w:val="none" w:sz="0" w:space="0" w:color="auto"/>
                <w:left w:val="none" w:sz="0" w:space="0" w:color="auto"/>
                <w:bottom w:val="none" w:sz="0" w:space="0" w:color="auto"/>
                <w:right w:val="none" w:sz="0" w:space="0" w:color="auto"/>
              </w:divBdr>
              <w:divsChild>
                <w:div w:id="215899640">
                  <w:marLeft w:val="240"/>
                  <w:marRight w:val="240"/>
                  <w:marTop w:val="0"/>
                  <w:marBottom w:val="0"/>
                  <w:divBdr>
                    <w:top w:val="none" w:sz="0" w:space="0" w:color="auto"/>
                    <w:left w:val="none" w:sz="0" w:space="0" w:color="auto"/>
                    <w:bottom w:val="none" w:sz="0" w:space="0" w:color="auto"/>
                    <w:right w:val="none" w:sz="0" w:space="0" w:color="auto"/>
                  </w:divBdr>
                  <w:divsChild>
                    <w:div w:id="1523396481">
                      <w:marLeft w:val="240"/>
                      <w:marRight w:val="0"/>
                      <w:marTop w:val="0"/>
                      <w:marBottom w:val="0"/>
                      <w:divBdr>
                        <w:top w:val="none" w:sz="0" w:space="0" w:color="auto"/>
                        <w:left w:val="none" w:sz="0" w:space="0" w:color="auto"/>
                        <w:bottom w:val="none" w:sz="0" w:space="0" w:color="auto"/>
                        <w:right w:val="none" w:sz="0" w:space="0" w:color="auto"/>
                      </w:divBdr>
                    </w:div>
                  </w:divsChild>
                </w:div>
                <w:div w:id="480393988">
                  <w:marLeft w:val="240"/>
                  <w:marRight w:val="240"/>
                  <w:marTop w:val="0"/>
                  <w:marBottom w:val="0"/>
                  <w:divBdr>
                    <w:top w:val="none" w:sz="0" w:space="0" w:color="auto"/>
                    <w:left w:val="none" w:sz="0" w:space="0" w:color="auto"/>
                    <w:bottom w:val="none" w:sz="0" w:space="0" w:color="auto"/>
                    <w:right w:val="none" w:sz="0" w:space="0" w:color="auto"/>
                  </w:divBdr>
                  <w:divsChild>
                    <w:div w:id="1296522771">
                      <w:marLeft w:val="240"/>
                      <w:marRight w:val="0"/>
                      <w:marTop w:val="0"/>
                      <w:marBottom w:val="0"/>
                      <w:divBdr>
                        <w:top w:val="none" w:sz="0" w:space="0" w:color="auto"/>
                        <w:left w:val="none" w:sz="0" w:space="0" w:color="auto"/>
                        <w:bottom w:val="none" w:sz="0" w:space="0" w:color="auto"/>
                        <w:right w:val="none" w:sz="0" w:space="0" w:color="auto"/>
                      </w:divBdr>
                    </w:div>
                  </w:divsChild>
                </w:div>
                <w:div w:id="511067606">
                  <w:marLeft w:val="240"/>
                  <w:marRight w:val="240"/>
                  <w:marTop w:val="0"/>
                  <w:marBottom w:val="0"/>
                  <w:divBdr>
                    <w:top w:val="none" w:sz="0" w:space="0" w:color="auto"/>
                    <w:left w:val="none" w:sz="0" w:space="0" w:color="auto"/>
                    <w:bottom w:val="none" w:sz="0" w:space="0" w:color="auto"/>
                    <w:right w:val="none" w:sz="0" w:space="0" w:color="auto"/>
                  </w:divBdr>
                  <w:divsChild>
                    <w:div w:id="147210278">
                      <w:marLeft w:val="240"/>
                      <w:marRight w:val="0"/>
                      <w:marTop w:val="0"/>
                      <w:marBottom w:val="0"/>
                      <w:divBdr>
                        <w:top w:val="none" w:sz="0" w:space="0" w:color="auto"/>
                        <w:left w:val="none" w:sz="0" w:space="0" w:color="auto"/>
                        <w:bottom w:val="none" w:sz="0" w:space="0" w:color="auto"/>
                        <w:right w:val="none" w:sz="0" w:space="0" w:color="auto"/>
                      </w:divBdr>
                    </w:div>
                  </w:divsChild>
                </w:div>
                <w:div w:id="555120545">
                  <w:marLeft w:val="240"/>
                  <w:marRight w:val="240"/>
                  <w:marTop w:val="0"/>
                  <w:marBottom w:val="0"/>
                  <w:divBdr>
                    <w:top w:val="none" w:sz="0" w:space="0" w:color="auto"/>
                    <w:left w:val="none" w:sz="0" w:space="0" w:color="auto"/>
                    <w:bottom w:val="none" w:sz="0" w:space="0" w:color="auto"/>
                    <w:right w:val="none" w:sz="0" w:space="0" w:color="auto"/>
                  </w:divBdr>
                  <w:divsChild>
                    <w:div w:id="284702097">
                      <w:marLeft w:val="240"/>
                      <w:marRight w:val="0"/>
                      <w:marTop w:val="0"/>
                      <w:marBottom w:val="0"/>
                      <w:divBdr>
                        <w:top w:val="none" w:sz="0" w:space="0" w:color="auto"/>
                        <w:left w:val="none" w:sz="0" w:space="0" w:color="auto"/>
                        <w:bottom w:val="none" w:sz="0" w:space="0" w:color="auto"/>
                        <w:right w:val="none" w:sz="0" w:space="0" w:color="auto"/>
                      </w:divBdr>
                    </w:div>
                  </w:divsChild>
                </w:div>
                <w:div w:id="646974347">
                  <w:marLeft w:val="240"/>
                  <w:marRight w:val="240"/>
                  <w:marTop w:val="0"/>
                  <w:marBottom w:val="0"/>
                  <w:divBdr>
                    <w:top w:val="none" w:sz="0" w:space="0" w:color="auto"/>
                    <w:left w:val="none" w:sz="0" w:space="0" w:color="auto"/>
                    <w:bottom w:val="none" w:sz="0" w:space="0" w:color="auto"/>
                    <w:right w:val="none" w:sz="0" w:space="0" w:color="auto"/>
                  </w:divBdr>
                  <w:divsChild>
                    <w:div w:id="254478554">
                      <w:marLeft w:val="240"/>
                      <w:marRight w:val="0"/>
                      <w:marTop w:val="0"/>
                      <w:marBottom w:val="0"/>
                      <w:divBdr>
                        <w:top w:val="none" w:sz="0" w:space="0" w:color="auto"/>
                        <w:left w:val="none" w:sz="0" w:space="0" w:color="auto"/>
                        <w:bottom w:val="none" w:sz="0" w:space="0" w:color="auto"/>
                        <w:right w:val="none" w:sz="0" w:space="0" w:color="auto"/>
                      </w:divBdr>
                    </w:div>
                  </w:divsChild>
                </w:div>
                <w:div w:id="864058726">
                  <w:marLeft w:val="240"/>
                  <w:marRight w:val="240"/>
                  <w:marTop w:val="0"/>
                  <w:marBottom w:val="0"/>
                  <w:divBdr>
                    <w:top w:val="none" w:sz="0" w:space="0" w:color="auto"/>
                    <w:left w:val="none" w:sz="0" w:space="0" w:color="auto"/>
                    <w:bottom w:val="none" w:sz="0" w:space="0" w:color="auto"/>
                    <w:right w:val="none" w:sz="0" w:space="0" w:color="auto"/>
                  </w:divBdr>
                  <w:divsChild>
                    <w:div w:id="708528438">
                      <w:marLeft w:val="240"/>
                      <w:marRight w:val="0"/>
                      <w:marTop w:val="0"/>
                      <w:marBottom w:val="0"/>
                      <w:divBdr>
                        <w:top w:val="none" w:sz="0" w:space="0" w:color="auto"/>
                        <w:left w:val="none" w:sz="0" w:space="0" w:color="auto"/>
                        <w:bottom w:val="none" w:sz="0" w:space="0" w:color="auto"/>
                        <w:right w:val="none" w:sz="0" w:space="0" w:color="auto"/>
                      </w:divBdr>
                    </w:div>
                  </w:divsChild>
                </w:div>
                <w:div w:id="1132475808">
                  <w:marLeft w:val="240"/>
                  <w:marRight w:val="240"/>
                  <w:marTop w:val="0"/>
                  <w:marBottom w:val="0"/>
                  <w:divBdr>
                    <w:top w:val="none" w:sz="0" w:space="0" w:color="auto"/>
                    <w:left w:val="none" w:sz="0" w:space="0" w:color="auto"/>
                    <w:bottom w:val="none" w:sz="0" w:space="0" w:color="auto"/>
                    <w:right w:val="none" w:sz="0" w:space="0" w:color="auto"/>
                  </w:divBdr>
                  <w:divsChild>
                    <w:div w:id="837769464">
                      <w:marLeft w:val="240"/>
                      <w:marRight w:val="0"/>
                      <w:marTop w:val="0"/>
                      <w:marBottom w:val="0"/>
                      <w:divBdr>
                        <w:top w:val="none" w:sz="0" w:space="0" w:color="auto"/>
                        <w:left w:val="none" w:sz="0" w:space="0" w:color="auto"/>
                        <w:bottom w:val="none" w:sz="0" w:space="0" w:color="auto"/>
                        <w:right w:val="none" w:sz="0" w:space="0" w:color="auto"/>
                      </w:divBdr>
                    </w:div>
                  </w:divsChild>
                </w:div>
                <w:div w:id="1522552936">
                  <w:marLeft w:val="0"/>
                  <w:marRight w:val="0"/>
                  <w:marTop w:val="0"/>
                  <w:marBottom w:val="0"/>
                  <w:divBdr>
                    <w:top w:val="none" w:sz="0" w:space="0" w:color="auto"/>
                    <w:left w:val="none" w:sz="0" w:space="0" w:color="auto"/>
                    <w:bottom w:val="none" w:sz="0" w:space="0" w:color="auto"/>
                    <w:right w:val="none" w:sz="0" w:space="0" w:color="auto"/>
                  </w:divBdr>
                </w:div>
                <w:div w:id="1575890696">
                  <w:marLeft w:val="240"/>
                  <w:marRight w:val="240"/>
                  <w:marTop w:val="0"/>
                  <w:marBottom w:val="0"/>
                  <w:divBdr>
                    <w:top w:val="none" w:sz="0" w:space="0" w:color="auto"/>
                    <w:left w:val="none" w:sz="0" w:space="0" w:color="auto"/>
                    <w:bottom w:val="none" w:sz="0" w:space="0" w:color="auto"/>
                    <w:right w:val="none" w:sz="0" w:space="0" w:color="auto"/>
                  </w:divBdr>
                  <w:divsChild>
                    <w:div w:id="144708211">
                      <w:marLeft w:val="0"/>
                      <w:marRight w:val="0"/>
                      <w:marTop w:val="0"/>
                      <w:marBottom w:val="0"/>
                      <w:divBdr>
                        <w:top w:val="none" w:sz="0" w:space="0" w:color="auto"/>
                        <w:left w:val="none" w:sz="0" w:space="0" w:color="auto"/>
                        <w:bottom w:val="none" w:sz="0" w:space="0" w:color="auto"/>
                        <w:right w:val="none" w:sz="0" w:space="0" w:color="auto"/>
                      </w:divBdr>
                      <w:divsChild>
                        <w:div w:id="152725142">
                          <w:marLeft w:val="240"/>
                          <w:marRight w:val="240"/>
                          <w:marTop w:val="0"/>
                          <w:marBottom w:val="0"/>
                          <w:divBdr>
                            <w:top w:val="none" w:sz="0" w:space="0" w:color="auto"/>
                            <w:left w:val="none" w:sz="0" w:space="0" w:color="auto"/>
                            <w:bottom w:val="none" w:sz="0" w:space="0" w:color="auto"/>
                            <w:right w:val="none" w:sz="0" w:space="0" w:color="auto"/>
                          </w:divBdr>
                          <w:divsChild>
                            <w:div w:id="1405759725">
                              <w:marLeft w:val="240"/>
                              <w:marRight w:val="0"/>
                              <w:marTop w:val="0"/>
                              <w:marBottom w:val="0"/>
                              <w:divBdr>
                                <w:top w:val="none" w:sz="0" w:space="0" w:color="auto"/>
                                <w:left w:val="none" w:sz="0" w:space="0" w:color="auto"/>
                                <w:bottom w:val="none" w:sz="0" w:space="0" w:color="auto"/>
                                <w:right w:val="none" w:sz="0" w:space="0" w:color="auto"/>
                              </w:divBdr>
                            </w:div>
                          </w:divsChild>
                        </w:div>
                        <w:div w:id="329793857">
                          <w:marLeft w:val="0"/>
                          <w:marRight w:val="0"/>
                          <w:marTop w:val="0"/>
                          <w:marBottom w:val="0"/>
                          <w:divBdr>
                            <w:top w:val="none" w:sz="0" w:space="0" w:color="auto"/>
                            <w:left w:val="none" w:sz="0" w:space="0" w:color="auto"/>
                            <w:bottom w:val="none" w:sz="0" w:space="0" w:color="auto"/>
                            <w:right w:val="none" w:sz="0" w:space="0" w:color="auto"/>
                          </w:divBdr>
                        </w:div>
                        <w:div w:id="346752748">
                          <w:marLeft w:val="240"/>
                          <w:marRight w:val="240"/>
                          <w:marTop w:val="0"/>
                          <w:marBottom w:val="0"/>
                          <w:divBdr>
                            <w:top w:val="none" w:sz="0" w:space="0" w:color="auto"/>
                            <w:left w:val="none" w:sz="0" w:space="0" w:color="auto"/>
                            <w:bottom w:val="none" w:sz="0" w:space="0" w:color="auto"/>
                            <w:right w:val="none" w:sz="0" w:space="0" w:color="auto"/>
                          </w:divBdr>
                          <w:divsChild>
                            <w:div w:id="352263581">
                              <w:marLeft w:val="240"/>
                              <w:marRight w:val="0"/>
                              <w:marTop w:val="0"/>
                              <w:marBottom w:val="0"/>
                              <w:divBdr>
                                <w:top w:val="none" w:sz="0" w:space="0" w:color="auto"/>
                                <w:left w:val="none" w:sz="0" w:space="0" w:color="auto"/>
                                <w:bottom w:val="none" w:sz="0" w:space="0" w:color="auto"/>
                                <w:right w:val="none" w:sz="0" w:space="0" w:color="auto"/>
                              </w:divBdr>
                            </w:div>
                          </w:divsChild>
                        </w:div>
                        <w:div w:id="393818309">
                          <w:marLeft w:val="240"/>
                          <w:marRight w:val="240"/>
                          <w:marTop w:val="0"/>
                          <w:marBottom w:val="0"/>
                          <w:divBdr>
                            <w:top w:val="none" w:sz="0" w:space="0" w:color="auto"/>
                            <w:left w:val="none" w:sz="0" w:space="0" w:color="auto"/>
                            <w:bottom w:val="none" w:sz="0" w:space="0" w:color="auto"/>
                            <w:right w:val="none" w:sz="0" w:space="0" w:color="auto"/>
                          </w:divBdr>
                          <w:divsChild>
                            <w:div w:id="170266445">
                              <w:marLeft w:val="240"/>
                              <w:marRight w:val="0"/>
                              <w:marTop w:val="0"/>
                              <w:marBottom w:val="0"/>
                              <w:divBdr>
                                <w:top w:val="none" w:sz="0" w:space="0" w:color="auto"/>
                                <w:left w:val="none" w:sz="0" w:space="0" w:color="auto"/>
                                <w:bottom w:val="none" w:sz="0" w:space="0" w:color="auto"/>
                                <w:right w:val="none" w:sz="0" w:space="0" w:color="auto"/>
                              </w:divBdr>
                            </w:div>
                          </w:divsChild>
                        </w:div>
                        <w:div w:id="1060977829">
                          <w:marLeft w:val="240"/>
                          <w:marRight w:val="240"/>
                          <w:marTop w:val="0"/>
                          <w:marBottom w:val="0"/>
                          <w:divBdr>
                            <w:top w:val="none" w:sz="0" w:space="0" w:color="auto"/>
                            <w:left w:val="none" w:sz="0" w:space="0" w:color="auto"/>
                            <w:bottom w:val="none" w:sz="0" w:space="0" w:color="auto"/>
                            <w:right w:val="none" w:sz="0" w:space="0" w:color="auto"/>
                          </w:divBdr>
                          <w:divsChild>
                            <w:div w:id="654143924">
                              <w:marLeft w:val="240"/>
                              <w:marRight w:val="0"/>
                              <w:marTop w:val="0"/>
                              <w:marBottom w:val="0"/>
                              <w:divBdr>
                                <w:top w:val="none" w:sz="0" w:space="0" w:color="auto"/>
                                <w:left w:val="none" w:sz="0" w:space="0" w:color="auto"/>
                                <w:bottom w:val="none" w:sz="0" w:space="0" w:color="auto"/>
                                <w:right w:val="none" w:sz="0" w:space="0" w:color="auto"/>
                              </w:divBdr>
                            </w:div>
                          </w:divsChild>
                        </w:div>
                        <w:div w:id="1428847170">
                          <w:marLeft w:val="240"/>
                          <w:marRight w:val="240"/>
                          <w:marTop w:val="0"/>
                          <w:marBottom w:val="0"/>
                          <w:divBdr>
                            <w:top w:val="none" w:sz="0" w:space="0" w:color="auto"/>
                            <w:left w:val="none" w:sz="0" w:space="0" w:color="auto"/>
                            <w:bottom w:val="none" w:sz="0" w:space="0" w:color="auto"/>
                            <w:right w:val="none" w:sz="0" w:space="0" w:color="auto"/>
                          </w:divBdr>
                          <w:divsChild>
                            <w:div w:id="904225204">
                              <w:marLeft w:val="240"/>
                              <w:marRight w:val="0"/>
                              <w:marTop w:val="0"/>
                              <w:marBottom w:val="0"/>
                              <w:divBdr>
                                <w:top w:val="none" w:sz="0" w:space="0" w:color="auto"/>
                                <w:left w:val="none" w:sz="0" w:space="0" w:color="auto"/>
                                <w:bottom w:val="none" w:sz="0" w:space="0" w:color="auto"/>
                                <w:right w:val="none" w:sz="0" w:space="0" w:color="auto"/>
                              </w:divBdr>
                            </w:div>
                          </w:divsChild>
                        </w:div>
                        <w:div w:id="1938829122">
                          <w:marLeft w:val="240"/>
                          <w:marRight w:val="240"/>
                          <w:marTop w:val="0"/>
                          <w:marBottom w:val="0"/>
                          <w:divBdr>
                            <w:top w:val="none" w:sz="0" w:space="0" w:color="auto"/>
                            <w:left w:val="none" w:sz="0" w:space="0" w:color="auto"/>
                            <w:bottom w:val="none" w:sz="0" w:space="0" w:color="auto"/>
                            <w:right w:val="none" w:sz="0" w:space="0" w:color="auto"/>
                          </w:divBdr>
                          <w:divsChild>
                            <w:div w:id="65445743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070937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18765545">
              <w:marLeft w:val="240"/>
              <w:marRight w:val="0"/>
              <w:marTop w:val="0"/>
              <w:marBottom w:val="0"/>
              <w:divBdr>
                <w:top w:val="none" w:sz="0" w:space="0" w:color="auto"/>
                <w:left w:val="none" w:sz="0" w:space="0" w:color="auto"/>
                <w:bottom w:val="none" w:sz="0" w:space="0" w:color="auto"/>
                <w:right w:val="none" w:sz="0" w:space="0" w:color="auto"/>
              </w:divBdr>
            </w:div>
          </w:divsChild>
        </w:div>
        <w:div w:id="635643899">
          <w:marLeft w:val="240"/>
          <w:marRight w:val="240"/>
          <w:marTop w:val="0"/>
          <w:marBottom w:val="0"/>
          <w:divBdr>
            <w:top w:val="none" w:sz="0" w:space="0" w:color="auto"/>
            <w:left w:val="none" w:sz="0" w:space="0" w:color="auto"/>
            <w:bottom w:val="none" w:sz="0" w:space="0" w:color="auto"/>
            <w:right w:val="none" w:sz="0" w:space="0" w:color="auto"/>
          </w:divBdr>
        </w:div>
      </w:divsChild>
    </w:div>
    <w:div w:id="712774522">
      <w:bodyDiv w:val="1"/>
      <w:marLeft w:val="0"/>
      <w:marRight w:val="0"/>
      <w:marTop w:val="0"/>
      <w:marBottom w:val="0"/>
      <w:divBdr>
        <w:top w:val="none" w:sz="0" w:space="0" w:color="auto"/>
        <w:left w:val="none" w:sz="0" w:space="0" w:color="auto"/>
        <w:bottom w:val="none" w:sz="0" w:space="0" w:color="auto"/>
        <w:right w:val="none" w:sz="0" w:space="0" w:color="auto"/>
      </w:divBdr>
    </w:div>
    <w:div w:id="889193018">
      <w:bodyDiv w:val="1"/>
      <w:marLeft w:val="0"/>
      <w:marRight w:val="360"/>
      <w:marTop w:val="0"/>
      <w:marBottom w:val="0"/>
      <w:divBdr>
        <w:top w:val="none" w:sz="0" w:space="0" w:color="auto"/>
        <w:left w:val="none" w:sz="0" w:space="0" w:color="auto"/>
        <w:bottom w:val="none" w:sz="0" w:space="0" w:color="auto"/>
        <w:right w:val="none" w:sz="0" w:space="0" w:color="auto"/>
      </w:divBdr>
      <w:divsChild>
        <w:div w:id="615991102">
          <w:marLeft w:val="240"/>
          <w:marRight w:val="240"/>
          <w:marTop w:val="0"/>
          <w:marBottom w:val="0"/>
          <w:divBdr>
            <w:top w:val="none" w:sz="0" w:space="0" w:color="auto"/>
            <w:left w:val="none" w:sz="0" w:space="0" w:color="auto"/>
            <w:bottom w:val="none" w:sz="0" w:space="0" w:color="auto"/>
            <w:right w:val="none" w:sz="0" w:space="0" w:color="auto"/>
          </w:divBdr>
        </w:div>
        <w:div w:id="1914045225">
          <w:marLeft w:val="240"/>
          <w:marRight w:val="240"/>
          <w:marTop w:val="0"/>
          <w:marBottom w:val="0"/>
          <w:divBdr>
            <w:top w:val="none" w:sz="0" w:space="0" w:color="auto"/>
            <w:left w:val="none" w:sz="0" w:space="0" w:color="auto"/>
            <w:bottom w:val="none" w:sz="0" w:space="0" w:color="auto"/>
            <w:right w:val="none" w:sz="0" w:space="0" w:color="auto"/>
          </w:divBdr>
          <w:divsChild>
            <w:div w:id="1130973970">
              <w:marLeft w:val="240"/>
              <w:marRight w:val="0"/>
              <w:marTop w:val="0"/>
              <w:marBottom w:val="0"/>
              <w:divBdr>
                <w:top w:val="none" w:sz="0" w:space="0" w:color="auto"/>
                <w:left w:val="none" w:sz="0" w:space="0" w:color="auto"/>
                <w:bottom w:val="none" w:sz="0" w:space="0" w:color="auto"/>
                <w:right w:val="none" w:sz="0" w:space="0" w:color="auto"/>
              </w:divBdr>
            </w:div>
            <w:div w:id="1244946972">
              <w:marLeft w:val="0"/>
              <w:marRight w:val="0"/>
              <w:marTop w:val="0"/>
              <w:marBottom w:val="0"/>
              <w:divBdr>
                <w:top w:val="none" w:sz="0" w:space="0" w:color="auto"/>
                <w:left w:val="none" w:sz="0" w:space="0" w:color="auto"/>
                <w:bottom w:val="none" w:sz="0" w:space="0" w:color="auto"/>
                <w:right w:val="none" w:sz="0" w:space="0" w:color="auto"/>
              </w:divBdr>
              <w:divsChild>
                <w:div w:id="686717735">
                  <w:marLeft w:val="240"/>
                  <w:marRight w:val="240"/>
                  <w:marTop w:val="0"/>
                  <w:marBottom w:val="0"/>
                  <w:divBdr>
                    <w:top w:val="none" w:sz="0" w:space="0" w:color="auto"/>
                    <w:left w:val="none" w:sz="0" w:space="0" w:color="auto"/>
                    <w:bottom w:val="none" w:sz="0" w:space="0" w:color="auto"/>
                    <w:right w:val="none" w:sz="0" w:space="0" w:color="auto"/>
                  </w:divBdr>
                  <w:divsChild>
                    <w:div w:id="638606290">
                      <w:marLeft w:val="240"/>
                      <w:marRight w:val="0"/>
                      <w:marTop w:val="0"/>
                      <w:marBottom w:val="0"/>
                      <w:divBdr>
                        <w:top w:val="none" w:sz="0" w:space="0" w:color="auto"/>
                        <w:left w:val="none" w:sz="0" w:space="0" w:color="auto"/>
                        <w:bottom w:val="none" w:sz="0" w:space="0" w:color="auto"/>
                        <w:right w:val="none" w:sz="0" w:space="0" w:color="auto"/>
                      </w:divBdr>
                    </w:div>
                  </w:divsChild>
                </w:div>
                <w:div w:id="794644486">
                  <w:marLeft w:val="240"/>
                  <w:marRight w:val="240"/>
                  <w:marTop w:val="0"/>
                  <w:marBottom w:val="0"/>
                  <w:divBdr>
                    <w:top w:val="none" w:sz="0" w:space="0" w:color="auto"/>
                    <w:left w:val="none" w:sz="0" w:space="0" w:color="auto"/>
                    <w:bottom w:val="none" w:sz="0" w:space="0" w:color="auto"/>
                    <w:right w:val="none" w:sz="0" w:space="0" w:color="auto"/>
                  </w:divBdr>
                  <w:divsChild>
                    <w:div w:id="1631864775">
                      <w:marLeft w:val="240"/>
                      <w:marRight w:val="0"/>
                      <w:marTop w:val="0"/>
                      <w:marBottom w:val="0"/>
                      <w:divBdr>
                        <w:top w:val="none" w:sz="0" w:space="0" w:color="auto"/>
                        <w:left w:val="none" w:sz="0" w:space="0" w:color="auto"/>
                        <w:bottom w:val="none" w:sz="0" w:space="0" w:color="auto"/>
                        <w:right w:val="none" w:sz="0" w:space="0" w:color="auto"/>
                      </w:divBdr>
                    </w:div>
                  </w:divsChild>
                </w:div>
                <w:div w:id="1148395561">
                  <w:marLeft w:val="240"/>
                  <w:marRight w:val="240"/>
                  <w:marTop w:val="0"/>
                  <w:marBottom w:val="0"/>
                  <w:divBdr>
                    <w:top w:val="none" w:sz="0" w:space="0" w:color="auto"/>
                    <w:left w:val="none" w:sz="0" w:space="0" w:color="auto"/>
                    <w:bottom w:val="none" w:sz="0" w:space="0" w:color="auto"/>
                    <w:right w:val="none" w:sz="0" w:space="0" w:color="auto"/>
                  </w:divBdr>
                  <w:divsChild>
                    <w:div w:id="573394444">
                      <w:marLeft w:val="240"/>
                      <w:marRight w:val="0"/>
                      <w:marTop w:val="0"/>
                      <w:marBottom w:val="0"/>
                      <w:divBdr>
                        <w:top w:val="none" w:sz="0" w:space="0" w:color="auto"/>
                        <w:left w:val="none" w:sz="0" w:space="0" w:color="auto"/>
                        <w:bottom w:val="none" w:sz="0" w:space="0" w:color="auto"/>
                        <w:right w:val="none" w:sz="0" w:space="0" w:color="auto"/>
                      </w:divBdr>
                    </w:div>
                  </w:divsChild>
                </w:div>
                <w:div w:id="1220901269">
                  <w:marLeft w:val="240"/>
                  <w:marRight w:val="240"/>
                  <w:marTop w:val="0"/>
                  <w:marBottom w:val="0"/>
                  <w:divBdr>
                    <w:top w:val="none" w:sz="0" w:space="0" w:color="auto"/>
                    <w:left w:val="none" w:sz="0" w:space="0" w:color="auto"/>
                    <w:bottom w:val="none" w:sz="0" w:space="0" w:color="auto"/>
                    <w:right w:val="none" w:sz="0" w:space="0" w:color="auto"/>
                  </w:divBdr>
                  <w:divsChild>
                    <w:div w:id="918948136">
                      <w:marLeft w:val="240"/>
                      <w:marRight w:val="0"/>
                      <w:marTop w:val="0"/>
                      <w:marBottom w:val="0"/>
                      <w:divBdr>
                        <w:top w:val="none" w:sz="0" w:space="0" w:color="auto"/>
                        <w:left w:val="none" w:sz="0" w:space="0" w:color="auto"/>
                        <w:bottom w:val="none" w:sz="0" w:space="0" w:color="auto"/>
                        <w:right w:val="none" w:sz="0" w:space="0" w:color="auto"/>
                      </w:divBdr>
                    </w:div>
                  </w:divsChild>
                </w:div>
                <w:div w:id="1284772451">
                  <w:marLeft w:val="240"/>
                  <w:marRight w:val="240"/>
                  <w:marTop w:val="0"/>
                  <w:marBottom w:val="0"/>
                  <w:divBdr>
                    <w:top w:val="none" w:sz="0" w:space="0" w:color="auto"/>
                    <w:left w:val="none" w:sz="0" w:space="0" w:color="auto"/>
                    <w:bottom w:val="none" w:sz="0" w:space="0" w:color="auto"/>
                    <w:right w:val="none" w:sz="0" w:space="0" w:color="auto"/>
                  </w:divBdr>
                  <w:divsChild>
                    <w:div w:id="850995228">
                      <w:marLeft w:val="240"/>
                      <w:marRight w:val="0"/>
                      <w:marTop w:val="0"/>
                      <w:marBottom w:val="0"/>
                      <w:divBdr>
                        <w:top w:val="none" w:sz="0" w:space="0" w:color="auto"/>
                        <w:left w:val="none" w:sz="0" w:space="0" w:color="auto"/>
                        <w:bottom w:val="none" w:sz="0" w:space="0" w:color="auto"/>
                        <w:right w:val="none" w:sz="0" w:space="0" w:color="auto"/>
                      </w:divBdr>
                    </w:div>
                  </w:divsChild>
                </w:div>
                <w:div w:id="1356729074">
                  <w:marLeft w:val="240"/>
                  <w:marRight w:val="240"/>
                  <w:marTop w:val="0"/>
                  <w:marBottom w:val="0"/>
                  <w:divBdr>
                    <w:top w:val="none" w:sz="0" w:space="0" w:color="auto"/>
                    <w:left w:val="none" w:sz="0" w:space="0" w:color="auto"/>
                    <w:bottom w:val="none" w:sz="0" w:space="0" w:color="auto"/>
                    <w:right w:val="none" w:sz="0" w:space="0" w:color="auto"/>
                  </w:divBdr>
                  <w:divsChild>
                    <w:div w:id="1623152428">
                      <w:marLeft w:val="240"/>
                      <w:marRight w:val="0"/>
                      <w:marTop w:val="0"/>
                      <w:marBottom w:val="0"/>
                      <w:divBdr>
                        <w:top w:val="none" w:sz="0" w:space="0" w:color="auto"/>
                        <w:left w:val="none" w:sz="0" w:space="0" w:color="auto"/>
                        <w:bottom w:val="none" w:sz="0" w:space="0" w:color="auto"/>
                        <w:right w:val="none" w:sz="0" w:space="0" w:color="auto"/>
                      </w:divBdr>
                    </w:div>
                  </w:divsChild>
                </w:div>
                <w:div w:id="1370494184">
                  <w:marLeft w:val="240"/>
                  <w:marRight w:val="240"/>
                  <w:marTop w:val="0"/>
                  <w:marBottom w:val="0"/>
                  <w:divBdr>
                    <w:top w:val="none" w:sz="0" w:space="0" w:color="auto"/>
                    <w:left w:val="none" w:sz="0" w:space="0" w:color="auto"/>
                    <w:bottom w:val="none" w:sz="0" w:space="0" w:color="auto"/>
                    <w:right w:val="none" w:sz="0" w:space="0" w:color="auto"/>
                  </w:divBdr>
                  <w:divsChild>
                    <w:div w:id="402608112">
                      <w:marLeft w:val="240"/>
                      <w:marRight w:val="0"/>
                      <w:marTop w:val="0"/>
                      <w:marBottom w:val="0"/>
                      <w:divBdr>
                        <w:top w:val="none" w:sz="0" w:space="0" w:color="auto"/>
                        <w:left w:val="none" w:sz="0" w:space="0" w:color="auto"/>
                        <w:bottom w:val="none" w:sz="0" w:space="0" w:color="auto"/>
                        <w:right w:val="none" w:sz="0" w:space="0" w:color="auto"/>
                      </w:divBdr>
                    </w:div>
                  </w:divsChild>
                </w:div>
                <w:div w:id="1948810076">
                  <w:marLeft w:val="240"/>
                  <w:marRight w:val="240"/>
                  <w:marTop w:val="0"/>
                  <w:marBottom w:val="0"/>
                  <w:divBdr>
                    <w:top w:val="none" w:sz="0" w:space="0" w:color="auto"/>
                    <w:left w:val="none" w:sz="0" w:space="0" w:color="auto"/>
                    <w:bottom w:val="none" w:sz="0" w:space="0" w:color="auto"/>
                    <w:right w:val="none" w:sz="0" w:space="0" w:color="auto"/>
                  </w:divBdr>
                  <w:divsChild>
                    <w:div w:id="574361077">
                      <w:marLeft w:val="240"/>
                      <w:marRight w:val="0"/>
                      <w:marTop w:val="0"/>
                      <w:marBottom w:val="0"/>
                      <w:divBdr>
                        <w:top w:val="none" w:sz="0" w:space="0" w:color="auto"/>
                        <w:left w:val="none" w:sz="0" w:space="0" w:color="auto"/>
                        <w:bottom w:val="none" w:sz="0" w:space="0" w:color="auto"/>
                        <w:right w:val="none" w:sz="0" w:space="0" w:color="auto"/>
                      </w:divBdr>
                    </w:div>
                  </w:divsChild>
                </w:div>
                <w:div w:id="2035109875">
                  <w:marLeft w:val="240"/>
                  <w:marRight w:val="240"/>
                  <w:marTop w:val="0"/>
                  <w:marBottom w:val="0"/>
                  <w:divBdr>
                    <w:top w:val="none" w:sz="0" w:space="0" w:color="auto"/>
                    <w:left w:val="none" w:sz="0" w:space="0" w:color="auto"/>
                    <w:bottom w:val="none" w:sz="0" w:space="0" w:color="auto"/>
                    <w:right w:val="none" w:sz="0" w:space="0" w:color="auto"/>
                  </w:divBdr>
                  <w:divsChild>
                    <w:div w:id="1948343325">
                      <w:marLeft w:val="240"/>
                      <w:marRight w:val="0"/>
                      <w:marTop w:val="0"/>
                      <w:marBottom w:val="0"/>
                      <w:divBdr>
                        <w:top w:val="none" w:sz="0" w:space="0" w:color="auto"/>
                        <w:left w:val="none" w:sz="0" w:space="0" w:color="auto"/>
                        <w:bottom w:val="none" w:sz="0" w:space="0" w:color="auto"/>
                        <w:right w:val="none" w:sz="0" w:space="0" w:color="auto"/>
                      </w:divBdr>
                    </w:div>
                  </w:divsChild>
                </w:div>
                <w:div w:id="2078236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698400">
      <w:bodyDiv w:val="1"/>
      <w:marLeft w:val="0"/>
      <w:marRight w:val="360"/>
      <w:marTop w:val="0"/>
      <w:marBottom w:val="0"/>
      <w:divBdr>
        <w:top w:val="none" w:sz="0" w:space="0" w:color="auto"/>
        <w:left w:val="none" w:sz="0" w:space="0" w:color="auto"/>
        <w:bottom w:val="none" w:sz="0" w:space="0" w:color="auto"/>
        <w:right w:val="none" w:sz="0" w:space="0" w:color="auto"/>
      </w:divBdr>
      <w:divsChild>
        <w:div w:id="1801458975">
          <w:marLeft w:val="240"/>
          <w:marRight w:val="240"/>
          <w:marTop w:val="0"/>
          <w:marBottom w:val="0"/>
          <w:divBdr>
            <w:top w:val="none" w:sz="0" w:space="0" w:color="auto"/>
            <w:left w:val="none" w:sz="0" w:space="0" w:color="auto"/>
            <w:bottom w:val="none" w:sz="0" w:space="0" w:color="auto"/>
            <w:right w:val="none" w:sz="0" w:space="0" w:color="auto"/>
          </w:divBdr>
          <w:divsChild>
            <w:div w:id="843327600">
              <w:marLeft w:val="0"/>
              <w:marRight w:val="0"/>
              <w:marTop w:val="0"/>
              <w:marBottom w:val="0"/>
              <w:divBdr>
                <w:top w:val="none" w:sz="0" w:space="0" w:color="auto"/>
                <w:left w:val="none" w:sz="0" w:space="0" w:color="auto"/>
                <w:bottom w:val="none" w:sz="0" w:space="0" w:color="auto"/>
                <w:right w:val="none" w:sz="0" w:space="0" w:color="auto"/>
              </w:divBdr>
              <w:divsChild>
                <w:div w:id="1836723503">
                  <w:marLeft w:val="240"/>
                  <w:marRight w:val="240"/>
                  <w:marTop w:val="0"/>
                  <w:marBottom w:val="0"/>
                  <w:divBdr>
                    <w:top w:val="none" w:sz="0" w:space="0" w:color="auto"/>
                    <w:left w:val="none" w:sz="0" w:space="0" w:color="auto"/>
                    <w:bottom w:val="none" w:sz="0" w:space="0" w:color="auto"/>
                    <w:right w:val="none" w:sz="0" w:space="0" w:color="auto"/>
                  </w:divBdr>
                  <w:divsChild>
                    <w:div w:id="1736009157">
                      <w:marLeft w:val="240"/>
                      <w:marRight w:val="0"/>
                      <w:marTop w:val="0"/>
                      <w:marBottom w:val="0"/>
                      <w:divBdr>
                        <w:top w:val="none" w:sz="0" w:space="0" w:color="auto"/>
                        <w:left w:val="none" w:sz="0" w:space="0" w:color="auto"/>
                        <w:bottom w:val="none" w:sz="0" w:space="0" w:color="auto"/>
                        <w:right w:val="none" w:sz="0" w:space="0" w:color="auto"/>
                      </w:divBdr>
                    </w:div>
                  </w:divsChild>
                </w:div>
                <w:div w:id="1872450554">
                  <w:marLeft w:val="240"/>
                  <w:marRight w:val="240"/>
                  <w:marTop w:val="0"/>
                  <w:marBottom w:val="0"/>
                  <w:divBdr>
                    <w:top w:val="none" w:sz="0" w:space="0" w:color="auto"/>
                    <w:left w:val="none" w:sz="0" w:space="0" w:color="auto"/>
                    <w:bottom w:val="none" w:sz="0" w:space="0" w:color="auto"/>
                    <w:right w:val="none" w:sz="0" w:space="0" w:color="auto"/>
                  </w:divBdr>
                  <w:divsChild>
                    <w:div w:id="172617457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0838436">
      <w:bodyDiv w:val="1"/>
      <w:marLeft w:val="0"/>
      <w:marRight w:val="360"/>
      <w:marTop w:val="0"/>
      <w:marBottom w:val="0"/>
      <w:divBdr>
        <w:top w:val="none" w:sz="0" w:space="0" w:color="auto"/>
        <w:left w:val="none" w:sz="0" w:space="0" w:color="auto"/>
        <w:bottom w:val="none" w:sz="0" w:space="0" w:color="auto"/>
        <w:right w:val="none" w:sz="0" w:space="0" w:color="auto"/>
      </w:divBdr>
      <w:divsChild>
        <w:div w:id="963774062">
          <w:marLeft w:val="240"/>
          <w:marRight w:val="240"/>
          <w:marTop w:val="0"/>
          <w:marBottom w:val="0"/>
          <w:divBdr>
            <w:top w:val="none" w:sz="0" w:space="0" w:color="auto"/>
            <w:left w:val="none" w:sz="0" w:space="0" w:color="auto"/>
            <w:bottom w:val="none" w:sz="0" w:space="0" w:color="auto"/>
            <w:right w:val="none" w:sz="0" w:space="0" w:color="auto"/>
          </w:divBdr>
        </w:div>
        <w:div w:id="1137139937">
          <w:marLeft w:val="240"/>
          <w:marRight w:val="240"/>
          <w:marTop w:val="0"/>
          <w:marBottom w:val="0"/>
          <w:divBdr>
            <w:top w:val="none" w:sz="0" w:space="0" w:color="auto"/>
            <w:left w:val="none" w:sz="0" w:space="0" w:color="auto"/>
            <w:bottom w:val="none" w:sz="0" w:space="0" w:color="auto"/>
            <w:right w:val="none" w:sz="0" w:space="0" w:color="auto"/>
          </w:divBdr>
        </w:div>
        <w:div w:id="1358308904">
          <w:marLeft w:val="240"/>
          <w:marRight w:val="240"/>
          <w:marTop w:val="0"/>
          <w:marBottom w:val="0"/>
          <w:divBdr>
            <w:top w:val="none" w:sz="0" w:space="0" w:color="auto"/>
            <w:left w:val="none" w:sz="0" w:space="0" w:color="auto"/>
            <w:bottom w:val="none" w:sz="0" w:space="0" w:color="auto"/>
            <w:right w:val="none" w:sz="0" w:space="0" w:color="auto"/>
          </w:divBdr>
          <w:divsChild>
            <w:div w:id="928386292">
              <w:marLeft w:val="240"/>
              <w:marRight w:val="0"/>
              <w:marTop w:val="0"/>
              <w:marBottom w:val="0"/>
              <w:divBdr>
                <w:top w:val="none" w:sz="0" w:space="0" w:color="auto"/>
                <w:left w:val="none" w:sz="0" w:space="0" w:color="auto"/>
                <w:bottom w:val="none" w:sz="0" w:space="0" w:color="auto"/>
                <w:right w:val="none" w:sz="0" w:space="0" w:color="auto"/>
              </w:divBdr>
            </w:div>
            <w:div w:id="1628000697">
              <w:marLeft w:val="0"/>
              <w:marRight w:val="0"/>
              <w:marTop w:val="0"/>
              <w:marBottom w:val="0"/>
              <w:divBdr>
                <w:top w:val="none" w:sz="0" w:space="0" w:color="auto"/>
                <w:left w:val="none" w:sz="0" w:space="0" w:color="auto"/>
                <w:bottom w:val="none" w:sz="0" w:space="0" w:color="auto"/>
                <w:right w:val="none" w:sz="0" w:space="0" w:color="auto"/>
              </w:divBdr>
              <w:divsChild>
                <w:div w:id="369838370">
                  <w:marLeft w:val="240"/>
                  <w:marRight w:val="240"/>
                  <w:marTop w:val="0"/>
                  <w:marBottom w:val="0"/>
                  <w:divBdr>
                    <w:top w:val="none" w:sz="0" w:space="0" w:color="auto"/>
                    <w:left w:val="none" w:sz="0" w:space="0" w:color="auto"/>
                    <w:bottom w:val="none" w:sz="0" w:space="0" w:color="auto"/>
                    <w:right w:val="none" w:sz="0" w:space="0" w:color="auto"/>
                  </w:divBdr>
                  <w:divsChild>
                    <w:div w:id="1937056574">
                      <w:marLeft w:val="240"/>
                      <w:marRight w:val="0"/>
                      <w:marTop w:val="0"/>
                      <w:marBottom w:val="0"/>
                      <w:divBdr>
                        <w:top w:val="none" w:sz="0" w:space="0" w:color="auto"/>
                        <w:left w:val="none" w:sz="0" w:space="0" w:color="auto"/>
                        <w:bottom w:val="none" w:sz="0" w:space="0" w:color="auto"/>
                        <w:right w:val="none" w:sz="0" w:space="0" w:color="auto"/>
                      </w:divBdr>
                    </w:div>
                  </w:divsChild>
                </w:div>
                <w:div w:id="405736312">
                  <w:marLeft w:val="240"/>
                  <w:marRight w:val="240"/>
                  <w:marTop w:val="0"/>
                  <w:marBottom w:val="0"/>
                  <w:divBdr>
                    <w:top w:val="none" w:sz="0" w:space="0" w:color="auto"/>
                    <w:left w:val="none" w:sz="0" w:space="0" w:color="auto"/>
                    <w:bottom w:val="none" w:sz="0" w:space="0" w:color="auto"/>
                    <w:right w:val="none" w:sz="0" w:space="0" w:color="auto"/>
                  </w:divBdr>
                  <w:divsChild>
                    <w:div w:id="2144420142">
                      <w:marLeft w:val="240"/>
                      <w:marRight w:val="0"/>
                      <w:marTop w:val="0"/>
                      <w:marBottom w:val="0"/>
                      <w:divBdr>
                        <w:top w:val="none" w:sz="0" w:space="0" w:color="auto"/>
                        <w:left w:val="none" w:sz="0" w:space="0" w:color="auto"/>
                        <w:bottom w:val="none" w:sz="0" w:space="0" w:color="auto"/>
                        <w:right w:val="none" w:sz="0" w:space="0" w:color="auto"/>
                      </w:divBdr>
                    </w:div>
                  </w:divsChild>
                </w:div>
                <w:div w:id="752161849">
                  <w:marLeft w:val="240"/>
                  <w:marRight w:val="240"/>
                  <w:marTop w:val="0"/>
                  <w:marBottom w:val="0"/>
                  <w:divBdr>
                    <w:top w:val="none" w:sz="0" w:space="0" w:color="auto"/>
                    <w:left w:val="none" w:sz="0" w:space="0" w:color="auto"/>
                    <w:bottom w:val="none" w:sz="0" w:space="0" w:color="auto"/>
                    <w:right w:val="none" w:sz="0" w:space="0" w:color="auto"/>
                  </w:divBdr>
                  <w:divsChild>
                    <w:div w:id="437717591">
                      <w:marLeft w:val="240"/>
                      <w:marRight w:val="0"/>
                      <w:marTop w:val="0"/>
                      <w:marBottom w:val="0"/>
                      <w:divBdr>
                        <w:top w:val="none" w:sz="0" w:space="0" w:color="auto"/>
                        <w:left w:val="none" w:sz="0" w:space="0" w:color="auto"/>
                        <w:bottom w:val="none" w:sz="0" w:space="0" w:color="auto"/>
                        <w:right w:val="none" w:sz="0" w:space="0" w:color="auto"/>
                      </w:divBdr>
                    </w:div>
                  </w:divsChild>
                </w:div>
                <w:div w:id="1146968656">
                  <w:marLeft w:val="240"/>
                  <w:marRight w:val="240"/>
                  <w:marTop w:val="0"/>
                  <w:marBottom w:val="0"/>
                  <w:divBdr>
                    <w:top w:val="none" w:sz="0" w:space="0" w:color="auto"/>
                    <w:left w:val="none" w:sz="0" w:space="0" w:color="auto"/>
                    <w:bottom w:val="none" w:sz="0" w:space="0" w:color="auto"/>
                    <w:right w:val="none" w:sz="0" w:space="0" w:color="auto"/>
                  </w:divBdr>
                  <w:divsChild>
                    <w:div w:id="1282958615">
                      <w:marLeft w:val="240"/>
                      <w:marRight w:val="0"/>
                      <w:marTop w:val="0"/>
                      <w:marBottom w:val="0"/>
                      <w:divBdr>
                        <w:top w:val="none" w:sz="0" w:space="0" w:color="auto"/>
                        <w:left w:val="none" w:sz="0" w:space="0" w:color="auto"/>
                        <w:bottom w:val="none" w:sz="0" w:space="0" w:color="auto"/>
                        <w:right w:val="none" w:sz="0" w:space="0" w:color="auto"/>
                      </w:divBdr>
                    </w:div>
                  </w:divsChild>
                </w:div>
                <w:div w:id="1248156451">
                  <w:marLeft w:val="240"/>
                  <w:marRight w:val="240"/>
                  <w:marTop w:val="0"/>
                  <w:marBottom w:val="0"/>
                  <w:divBdr>
                    <w:top w:val="none" w:sz="0" w:space="0" w:color="auto"/>
                    <w:left w:val="none" w:sz="0" w:space="0" w:color="auto"/>
                    <w:bottom w:val="none" w:sz="0" w:space="0" w:color="auto"/>
                    <w:right w:val="none" w:sz="0" w:space="0" w:color="auto"/>
                  </w:divBdr>
                  <w:divsChild>
                    <w:div w:id="627903424">
                      <w:marLeft w:val="240"/>
                      <w:marRight w:val="0"/>
                      <w:marTop w:val="0"/>
                      <w:marBottom w:val="0"/>
                      <w:divBdr>
                        <w:top w:val="none" w:sz="0" w:space="0" w:color="auto"/>
                        <w:left w:val="none" w:sz="0" w:space="0" w:color="auto"/>
                        <w:bottom w:val="none" w:sz="0" w:space="0" w:color="auto"/>
                        <w:right w:val="none" w:sz="0" w:space="0" w:color="auto"/>
                      </w:divBdr>
                    </w:div>
                  </w:divsChild>
                </w:div>
                <w:div w:id="1324236101">
                  <w:marLeft w:val="240"/>
                  <w:marRight w:val="240"/>
                  <w:marTop w:val="0"/>
                  <w:marBottom w:val="0"/>
                  <w:divBdr>
                    <w:top w:val="none" w:sz="0" w:space="0" w:color="auto"/>
                    <w:left w:val="none" w:sz="0" w:space="0" w:color="auto"/>
                    <w:bottom w:val="none" w:sz="0" w:space="0" w:color="auto"/>
                    <w:right w:val="none" w:sz="0" w:space="0" w:color="auto"/>
                  </w:divBdr>
                  <w:divsChild>
                    <w:div w:id="1608468560">
                      <w:marLeft w:val="240"/>
                      <w:marRight w:val="0"/>
                      <w:marTop w:val="0"/>
                      <w:marBottom w:val="0"/>
                      <w:divBdr>
                        <w:top w:val="none" w:sz="0" w:space="0" w:color="auto"/>
                        <w:left w:val="none" w:sz="0" w:space="0" w:color="auto"/>
                        <w:bottom w:val="none" w:sz="0" w:space="0" w:color="auto"/>
                        <w:right w:val="none" w:sz="0" w:space="0" w:color="auto"/>
                      </w:divBdr>
                    </w:div>
                  </w:divsChild>
                </w:div>
                <w:div w:id="1392730719">
                  <w:marLeft w:val="240"/>
                  <w:marRight w:val="240"/>
                  <w:marTop w:val="0"/>
                  <w:marBottom w:val="0"/>
                  <w:divBdr>
                    <w:top w:val="none" w:sz="0" w:space="0" w:color="auto"/>
                    <w:left w:val="none" w:sz="0" w:space="0" w:color="auto"/>
                    <w:bottom w:val="none" w:sz="0" w:space="0" w:color="auto"/>
                    <w:right w:val="none" w:sz="0" w:space="0" w:color="auto"/>
                  </w:divBdr>
                  <w:divsChild>
                    <w:div w:id="1494029305">
                      <w:marLeft w:val="240"/>
                      <w:marRight w:val="0"/>
                      <w:marTop w:val="0"/>
                      <w:marBottom w:val="0"/>
                      <w:divBdr>
                        <w:top w:val="none" w:sz="0" w:space="0" w:color="auto"/>
                        <w:left w:val="none" w:sz="0" w:space="0" w:color="auto"/>
                        <w:bottom w:val="none" w:sz="0" w:space="0" w:color="auto"/>
                        <w:right w:val="none" w:sz="0" w:space="0" w:color="auto"/>
                      </w:divBdr>
                    </w:div>
                  </w:divsChild>
                </w:div>
                <w:div w:id="1566180343">
                  <w:marLeft w:val="240"/>
                  <w:marRight w:val="240"/>
                  <w:marTop w:val="0"/>
                  <w:marBottom w:val="0"/>
                  <w:divBdr>
                    <w:top w:val="none" w:sz="0" w:space="0" w:color="auto"/>
                    <w:left w:val="none" w:sz="0" w:space="0" w:color="auto"/>
                    <w:bottom w:val="none" w:sz="0" w:space="0" w:color="auto"/>
                    <w:right w:val="none" w:sz="0" w:space="0" w:color="auto"/>
                  </w:divBdr>
                  <w:divsChild>
                    <w:div w:id="1393847990">
                      <w:marLeft w:val="240"/>
                      <w:marRight w:val="0"/>
                      <w:marTop w:val="0"/>
                      <w:marBottom w:val="0"/>
                      <w:divBdr>
                        <w:top w:val="none" w:sz="0" w:space="0" w:color="auto"/>
                        <w:left w:val="none" w:sz="0" w:space="0" w:color="auto"/>
                        <w:bottom w:val="none" w:sz="0" w:space="0" w:color="auto"/>
                        <w:right w:val="none" w:sz="0" w:space="0" w:color="auto"/>
                      </w:divBdr>
                    </w:div>
                  </w:divsChild>
                </w:div>
                <w:div w:id="1609652329">
                  <w:marLeft w:val="0"/>
                  <w:marRight w:val="0"/>
                  <w:marTop w:val="0"/>
                  <w:marBottom w:val="0"/>
                  <w:divBdr>
                    <w:top w:val="none" w:sz="0" w:space="0" w:color="auto"/>
                    <w:left w:val="none" w:sz="0" w:space="0" w:color="auto"/>
                    <w:bottom w:val="none" w:sz="0" w:space="0" w:color="auto"/>
                    <w:right w:val="none" w:sz="0" w:space="0" w:color="auto"/>
                  </w:divBdr>
                </w:div>
                <w:div w:id="1707952091">
                  <w:marLeft w:val="240"/>
                  <w:marRight w:val="240"/>
                  <w:marTop w:val="0"/>
                  <w:marBottom w:val="0"/>
                  <w:divBdr>
                    <w:top w:val="none" w:sz="0" w:space="0" w:color="auto"/>
                    <w:left w:val="none" w:sz="0" w:space="0" w:color="auto"/>
                    <w:bottom w:val="none" w:sz="0" w:space="0" w:color="auto"/>
                    <w:right w:val="none" w:sz="0" w:space="0" w:color="auto"/>
                  </w:divBdr>
                  <w:divsChild>
                    <w:div w:id="324089916">
                      <w:marLeft w:val="240"/>
                      <w:marRight w:val="0"/>
                      <w:marTop w:val="0"/>
                      <w:marBottom w:val="0"/>
                      <w:divBdr>
                        <w:top w:val="none" w:sz="0" w:space="0" w:color="auto"/>
                        <w:left w:val="none" w:sz="0" w:space="0" w:color="auto"/>
                        <w:bottom w:val="none" w:sz="0" w:space="0" w:color="auto"/>
                        <w:right w:val="none" w:sz="0" w:space="0" w:color="auto"/>
                      </w:divBdr>
                    </w:div>
                  </w:divsChild>
                </w:div>
                <w:div w:id="1968732828">
                  <w:marLeft w:val="240"/>
                  <w:marRight w:val="240"/>
                  <w:marTop w:val="0"/>
                  <w:marBottom w:val="0"/>
                  <w:divBdr>
                    <w:top w:val="none" w:sz="0" w:space="0" w:color="auto"/>
                    <w:left w:val="none" w:sz="0" w:space="0" w:color="auto"/>
                    <w:bottom w:val="none" w:sz="0" w:space="0" w:color="auto"/>
                    <w:right w:val="none" w:sz="0" w:space="0" w:color="auto"/>
                  </w:divBdr>
                  <w:divsChild>
                    <w:div w:id="7387909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8943107">
      <w:bodyDiv w:val="1"/>
      <w:marLeft w:val="0"/>
      <w:marRight w:val="0"/>
      <w:marTop w:val="0"/>
      <w:marBottom w:val="0"/>
      <w:divBdr>
        <w:top w:val="none" w:sz="0" w:space="0" w:color="auto"/>
        <w:left w:val="none" w:sz="0" w:space="0" w:color="auto"/>
        <w:bottom w:val="none" w:sz="0" w:space="0" w:color="auto"/>
        <w:right w:val="none" w:sz="0" w:space="0" w:color="auto"/>
      </w:divBdr>
    </w:div>
    <w:div w:id="1474911176">
      <w:bodyDiv w:val="1"/>
      <w:marLeft w:val="0"/>
      <w:marRight w:val="360"/>
      <w:marTop w:val="0"/>
      <w:marBottom w:val="0"/>
      <w:divBdr>
        <w:top w:val="none" w:sz="0" w:space="0" w:color="auto"/>
        <w:left w:val="none" w:sz="0" w:space="0" w:color="auto"/>
        <w:bottom w:val="none" w:sz="0" w:space="0" w:color="auto"/>
        <w:right w:val="none" w:sz="0" w:space="0" w:color="auto"/>
      </w:divBdr>
      <w:divsChild>
        <w:div w:id="6559714">
          <w:marLeft w:val="240"/>
          <w:marRight w:val="240"/>
          <w:marTop w:val="0"/>
          <w:marBottom w:val="0"/>
          <w:divBdr>
            <w:top w:val="none" w:sz="0" w:space="0" w:color="auto"/>
            <w:left w:val="none" w:sz="0" w:space="0" w:color="auto"/>
            <w:bottom w:val="none" w:sz="0" w:space="0" w:color="auto"/>
            <w:right w:val="none" w:sz="0" w:space="0" w:color="auto"/>
          </w:divBdr>
          <w:divsChild>
            <w:div w:id="741946989">
              <w:marLeft w:val="0"/>
              <w:marRight w:val="0"/>
              <w:marTop w:val="0"/>
              <w:marBottom w:val="0"/>
              <w:divBdr>
                <w:top w:val="none" w:sz="0" w:space="0" w:color="auto"/>
                <w:left w:val="none" w:sz="0" w:space="0" w:color="auto"/>
                <w:bottom w:val="none" w:sz="0" w:space="0" w:color="auto"/>
                <w:right w:val="none" w:sz="0" w:space="0" w:color="auto"/>
              </w:divBdr>
              <w:divsChild>
                <w:div w:id="287859095">
                  <w:marLeft w:val="240"/>
                  <w:marRight w:val="240"/>
                  <w:marTop w:val="0"/>
                  <w:marBottom w:val="0"/>
                  <w:divBdr>
                    <w:top w:val="none" w:sz="0" w:space="0" w:color="auto"/>
                    <w:left w:val="none" w:sz="0" w:space="0" w:color="auto"/>
                    <w:bottom w:val="none" w:sz="0" w:space="0" w:color="auto"/>
                    <w:right w:val="none" w:sz="0" w:space="0" w:color="auto"/>
                  </w:divBdr>
                  <w:divsChild>
                    <w:div w:id="2125223112">
                      <w:marLeft w:val="240"/>
                      <w:marRight w:val="0"/>
                      <w:marTop w:val="0"/>
                      <w:marBottom w:val="0"/>
                      <w:divBdr>
                        <w:top w:val="none" w:sz="0" w:space="0" w:color="auto"/>
                        <w:left w:val="none" w:sz="0" w:space="0" w:color="auto"/>
                        <w:bottom w:val="none" w:sz="0" w:space="0" w:color="auto"/>
                        <w:right w:val="none" w:sz="0" w:space="0" w:color="auto"/>
                      </w:divBdr>
                    </w:div>
                  </w:divsChild>
                </w:div>
                <w:div w:id="367336306">
                  <w:marLeft w:val="240"/>
                  <w:marRight w:val="240"/>
                  <w:marTop w:val="0"/>
                  <w:marBottom w:val="0"/>
                  <w:divBdr>
                    <w:top w:val="none" w:sz="0" w:space="0" w:color="auto"/>
                    <w:left w:val="none" w:sz="0" w:space="0" w:color="auto"/>
                    <w:bottom w:val="none" w:sz="0" w:space="0" w:color="auto"/>
                    <w:right w:val="none" w:sz="0" w:space="0" w:color="auto"/>
                  </w:divBdr>
                  <w:divsChild>
                    <w:div w:id="318115474">
                      <w:marLeft w:val="240"/>
                      <w:marRight w:val="0"/>
                      <w:marTop w:val="0"/>
                      <w:marBottom w:val="0"/>
                      <w:divBdr>
                        <w:top w:val="none" w:sz="0" w:space="0" w:color="auto"/>
                        <w:left w:val="none" w:sz="0" w:space="0" w:color="auto"/>
                        <w:bottom w:val="none" w:sz="0" w:space="0" w:color="auto"/>
                        <w:right w:val="none" w:sz="0" w:space="0" w:color="auto"/>
                      </w:divBdr>
                    </w:div>
                  </w:divsChild>
                </w:div>
                <w:div w:id="511995279">
                  <w:marLeft w:val="0"/>
                  <w:marRight w:val="0"/>
                  <w:marTop w:val="0"/>
                  <w:marBottom w:val="0"/>
                  <w:divBdr>
                    <w:top w:val="none" w:sz="0" w:space="0" w:color="auto"/>
                    <w:left w:val="none" w:sz="0" w:space="0" w:color="auto"/>
                    <w:bottom w:val="none" w:sz="0" w:space="0" w:color="auto"/>
                    <w:right w:val="none" w:sz="0" w:space="0" w:color="auto"/>
                  </w:divBdr>
                </w:div>
                <w:div w:id="696127024">
                  <w:marLeft w:val="240"/>
                  <w:marRight w:val="240"/>
                  <w:marTop w:val="0"/>
                  <w:marBottom w:val="0"/>
                  <w:divBdr>
                    <w:top w:val="none" w:sz="0" w:space="0" w:color="auto"/>
                    <w:left w:val="none" w:sz="0" w:space="0" w:color="auto"/>
                    <w:bottom w:val="none" w:sz="0" w:space="0" w:color="auto"/>
                    <w:right w:val="none" w:sz="0" w:space="0" w:color="auto"/>
                  </w:divBdr>
                  <w:divsChild>
                    <w:div w:id="1121649855">
                      <w:marLeft w:val="240"/>
                      <w:marRight w:val="0"/>
                      <w:marTop w:val="0"/>
                      <w:marBottom w:val="0"/>
                      <w:divBdr>
                        <w:top w:val="none" w:sz="0" w:space="0" w:color="auto"/>
                        <w:left w:val="none" w:sz="0" w:space="0" w:color="auto"/>
                        <w:bottom w:val="none" w:sz="0" w:space="0" w:color="auto"/>
                        <w:right w:val="none" w:sz="0" w:space="0" w:color="auto"/>
                      </w:divBdr>
                    </w:div>
                  </w:divsChild>
                </w:div>
                <w:div w:id="787432147">
                  <w:marLeft w:val="240"/>
                  <w:marRight w:val="240"/>
                  <w:marTop w:val="0"/>
                  <w:marBottom w:val="0"/>
                  <w:divBdr>
                    <w:top w:val="none" w:sz="0" w:space="0" w:color="auto"/>
                    <w:left w:val="none" w:sz="0" w:space="0" w:color="auto"/>
                    <w:bottom w:val="none" w:sz="0" w:space="0" w:color="auto"/>
                    <w:right w:val="none" w:sz="0" w:space="0" w:color="auto"/>
                  </w:divBdr>
                  <w:divsChild>
                    <w:div w:id="133181841">
                      <w:marLeft w:val="240"/>
                      <w:marRight w:val="0"/>
                      <w:marTop w:val="0"/>
                      <w:marBottom w:val="0"/>
                      <w:divBdr>
                        <w:top w:val="none" w:sz="0" w:space="0" w:color="auto"/>
                        <w:left w:val="none" w:sz="0" w:space="0" w:color="auto"/>
                        <w:bottom w:val="none" w:sz="0" w:space="0" w:color="auto"/>
                        <w:right w:val="none" w:sz="0" w:space="0" w:color="auto"/>
                      </w:divBdr>
                    </w:div>
                  </w:divsChild>
                </w:div>
                <w:div w:id="1129737164">
                  <w:marLeft w:val="240"/>
                  <w:marRight w:val="240"/>
                  <w:marTop w:val="0"/>
                  <w:marBottom w:val="0"/>
                  <w:divBdr>
                    <w:top w:val="none" w:sz="0" w:space="0" w:color="auto"/>
                    <w:left w:val="none" w:sz="0" w:space="0" w:color="auto"/>
                    <w:bottom w:val="none" w:sz="0" w:space="0" w:color="auto"/>
                    <w:right w:val="none" w:sz="0" w:space="0" w:color="auto"/>
                  </w:divBdr>
                  <w:divsChild>
                    <w:div w:id="1154876665">
                      <w:marLeft w:val="240"/>
                      <w:marRight w:val="0"/>
                      <w:marTop w:val="0"/>
                      <w:marBottom w:val="0"/>
                      <w:divBdr>
                        <w:top w:val="none" w:sz="0" w:space="0" w:color="auto"/>
                        <w:left w:val="none" w:sz="0" w:space="0" w:color="auto"/>
                        <w:bottom w:val="none" w:sz="0" w:space="0" w:color="auto"/>
                        <w:right w:val="none" w:sz="0" w:space="0" w:color="auto"/>
                      </w:divBdr>
                    </w:div>
                  </w:divsChild>
                </w:div>
                <w:div w:id="1275475161">
                  <w:marLeft w:val="240"/>
                  <w:marRight w:val="240"/>
                  <w:marTop w:val="0"/>
                  <w:marBottom w:val="0"/>
                  <w:divBdr>
                    <w:top w:val="none" w:sz="0" w:space="0" w:color="auto"/>
                    <w:left w:val="none" w:sz="0" w:space="0" w:color="auto"/>
                    <w:bottom w:val="none" w:sz="0" w:space="0" w:color="auto"/>
                    <w:right w:val="none" w:sz="0" w:space="0" w:color="auto"/>
                  </w:divBdr>
                  <w:divsChild>
                    <w:div w:id="60322413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80117942">
              <w:marLeft w:val="240"/>
              <w:marRight w:val="0"/>
              <w:marTop w:val="0"/>
              <w:marBottom w:val="0"/>
              <w:divBdr>
                <w:top w:val="none" w:sz="0" w:space="0" w:color="auto"/>
                <w:left w:val="none" w:sz="0" w:space="0" w:color="auto"/>
                <w:bottom w:val="none" w:sz="0" w:space="0" w:color="auto"/>
                <w:right w:val="none" w:sz="0" w:space="0" w:color="auto"/>
              </w:divBdr>
            </w:div>
          </w:divsChild>
        </w:div>
        <w:div w:id="1971280231">
          <w:marLeft w:val="240"/>
          <w:marRight w:val="24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image" Target="media/image22.emf"/><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hyperlink" Target="https://www.ctiplcio.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07755A-2D15-4DD3-9313-12FC5A345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904</TotalTime>
  <Pages>165</Pages>
  <Words>42713</Words>
  <Characters>243468</Characters>
  <Application>Microsoft Office Word</Application>
  <DocSecurity>0</DocSecurity>
  <Lines>2028</Lines>
  <Paragraphs>571</Paragraphs>
  <ScaleCrop>false</ScaleCrop>
  <HeadingPairs>
    <vt:vector size="2" baseType="variant">
      <vt:variant>
        <vt:lpstr>Title</vt:lpstr>
      </vt:variant>
      <vt:variant>
        <vt:i4>1</vt:i4>
      </vt:variant>
    </vt:vector>
  </HeadingPairs>
  <TitlesOfParts>
    <vt:vector size="1" baseType="lpstr">
      <vt:lpstr>RTCIS-CSng Interface Spec</vt:lpstr>
    </vt:vector>
  </TitlesOfParts>
  <Company>RedPrairie Corp.</Company>
  <LinksUpToDate>false</LinksUpToDate>
  <CharactersWithSpaces>285610</CharactersWithSpaces>
  <SharedDoc>false</SharedDoc>
  <HLinks>
    <vt:vector size="540" baseType="variant">
      <vt:variant>
        <vt:i4>1376325</vt:i4>
      </vt:variant>
      <vt:variant>
        <vt:i4>429</vt:i4>
      </vt:variant>
      <vt:variant>
        <vt:i4>0</vt:i4>
      </vt:variant>
      <vt:variant>
        <vt:i4>5</vt:i4>
      </vt:variant>
      <vt:variant>
        <vt:lpwstr/>
      </vt:variant>
      <vt:variant>
        <vt:lpwstr>_ACK/NAK_Handshaking</vt:lpwstr>
      </vt:variant>
      <vt:variant>
        <vt:i4>4194387</vt:i4>
      </vt:variant>
      <vt:variant>
        <vt:i4>426</vt:i4>
      </vt:variant>
      <vt:variant>
        <vt:i4>0</vt:i4>
      </vt:variant>
      <vt:variant>
        <vt:i4>5</vt:i4>
      </vt:variant>
      <vt:variant>
        <vt:lpwstr/>
      </vt:variant>
      <vt:variant>
        <vt:lpwstr>_Data_Encoding</vt:lpwstr>
      </vt:variant>
      <vt:variant>
        <vt:i4>4718707</vt:i4>
      </vt:variant>
      <vt:variant>
        <vt:i4>423</vt:i4>
      </vt:variant>
      <vt:variant>
        <vt:i4>0</vt:i4>
      </vt:variant>
      <vt:variant>
        <vt:i4>5</vt:i4>
      </vt:variant>
      <vt:variant>
        <vt:lpwstr/>
      </vt:variant>
      <vt:variant>
        <vt:lpwstr>_Assign_ASRS_Manual</vt:lpwstr>
      </vt:variant>
      <vt:variant>
        <vt:i4>5439609</vt:i4>
      </vt:variant>
      <vt:variant>
        <vt:i4>420</vt:i4>
      </vt:variant>
      <vt:variant>
        <vt:i4>0</vt:i4>
      </vt:variant>
      <vt:variant>
        <vt:i4>5</vt:i4>
      </vt:variant>
      <vt:variant>
        <vt:lpwstr/>
      </vt:variant>
      <vt:variant>
        <vt:lpwstr>_Move_Unit_Load</vt:lpwstr>
      </vt:variant>
      <vt:variant>
        <vt:i4>5636201</vt:i4>
      </vt:variant>
      <vt:variant>
        <vt:i4>414</vt:i4>
      </vt:variant>
      <vt:variant>
        <vt:i4>0</vt:i4>
      </vt:variant>
      <vt:variant>
        <vt:i4>5</vt:i4>
      </vt:variant>
      <vt:variant>
        <vt:lpwstr/>
      </vt:variant>
      <vt:variant>
        <vt:lpwstr>_Identify_Unit_Load</vt:lpwstr>
      </vt:variant>
      <vt:variant>
        <vt:i4>5439609</vt:i4>
      </vt:variant>
      <vt:variant>
        <vt:i4>411</vt:i4>
      </vt:variant>
      <vt:variant>
        <vt:i4>0</vt:i4>
      </vt:variant>
      <vt:variant>
        <vt:i4>5</vt:i4>
      </vt:variant>
      <vt:variant>
        <vt:lpwstr/>
      </vt:variant>
      <vt:variant>
        <vt:lpwstr>_Move_Unit_Load</vt:lpwstr>
      </vt:variant>
      <vt:variant>
        <vt:i4>5439609</vt:i4>
      </vt:variant>
      <vt:variant>
        <vt:i4>408</vt:i4>
      </vt:variant>
      <vt:variant>
        <vt:i4>0</vt:i4>
      </vt:variant>
      <vt:variant>
        <vt:i4>5</vt:i4>
      </vt:variant>
      <vt:variant>
        <vt:lpwstr/>
      </vt:variant>
      <vt:variant>
        <vt:lpwstr>_Move_Unit_Load</vt:lpwstr>
      </vt:variant>
      <vt:variant>
        <vt:i4>5439609</vt:i4>
      </vt:variant>
      <vt:variant>
        <vt:i4>402</vt:i4>
      </vt:variant>
      <vt:variant>
        <vt:i4>0</vt:i4>
      </vt:variant>
      <vt:variant>
        <vt:i4>5</vt:i4>
      </vt:variant>
      <vt:variant>
        <vt:lpwstr/>
      </vt:variant>
      <vt:variant>
        <vt:lpwstr>_Move_Unit_Load</vt:lpwstr>
      </vt:variant>
      <vt:variant>
        <vt:i4>5636201</vt:i4>
      </vt:variant>
      <vt:variant>
        <vt:i4>399</vt:i4>
      </vt:variant>
      <vt:variant>
        <vt:i4>0</vt:i4>
      </vt:variant>
      <vt:variant>
        <vt:i4>5</vt:i4>
      </vt:variant>
      <vt:variant>
        <vt:lpwstr/>
      </vt:variant>
      <vt:variant>
        <vt:lpwstr>_Identify_Unit_Load</vt:lpwstr>
      </vt:variant>
      <vt:variant>
        <vt:i4>5439609</vt:i4>
      </vt:variant>
      <vt:variant>
        <vt:i4>396</vt:i4>
      </vt:variant>
      <vt:variant>
        <vt:i4>0</vt:i4>
      </vt:variant>
      <vt:variant>
        <vt:i4>5</vt:i4>
      </vt:variant>
      <vt:variant>
        <vt:lpwstr/>
      </vt:variant>
      <vt:variant>
        <vt:lpwstr>_Move_Unit_Load</vt:lpwstr>
      </vt:variant>
      <vt:variant>
        <vt:i4>5636201</vt:i4>
      </vt:variant>
      <vt:variant>
        <vt:i4>390</vt:i4>
      </vt:variant>
      <vt:variant>
        <vt:i4>0</vt:i4>
      </vt:variant>
      <vt:variant>
        <vt:i4>5</vt:i4>
      </vt:variant>
      <vt:variant>
        <vt:lpwstr/>
      </vt:variant>
      <vt:variant>
        <vt:lpwstr>_Identify_Unit_Load</vt:lpwstr>
      </vt:variant>
      <vt:variant>
        <vt:i4>5439609</vt:i4>
      </vt:variant>
      <vt:variant>
        <vt:i4>387</vt:i4>
      </vt:variant>
      <vt:variant>
        <vt:i4>0</vt:i4>
      </vt:variant>
      <vt:variant>
        <vt:i4>5</vt:i4>
      </vt:variant>
      <vt:variant>
        <vt:lpwstr/>
      </vt:variant>
      <vt:variant>
        <vt:lpwstr>_Move_Unit_Load</vt:lpwstr>
      </vt:variant>
      <vt:variant>
        <vt:i4>5636201</vt:i4>
      </vt:variant>
      <vt:variant>
        <vt:i4>381</vt:i4>
      </vt:variant>
      <vt:variant>
        <vt:i4>0</vt:i4>
      </vt:variant>
      <vt:variant>
        <vt:i4>5</vt:i4>
      </vt:variant>
      <vt:variant>
        <vt:lpwstr/>
      </vt:variant>
      <vt:variant>
        <vt:lpwstr>_Identify_Unit_Load</vt:lpwstr>
      </vt:variant>
      <vt:variant>
        <vt:i4>5439609</vt:i4>
      </vt:variant>
      <vt:variant>
        <vt:i4>378</vt:i4>
      </vt:variant>
      <vt:variant>
        <vt:i4>0</vt:i4>
      </vt:variant>
      <vt:variant>
        <vt:i4>5</vt:i4>
      </vt:variant>
      <vt:variant>
        <vt:lpwstr/>
      </vt:variant>
      <vt:variant>
        <vt:lpwstr>_Move_Unit_Load</vt:lpwstr>
      </vt:variant>
      <vt:variant>
        <vt:i4>7077961</vt:i4>
      </vt:variant>
      <vt:variant>
        <vt:i4>372</vt:i4>
      </vt:variant>
      <vt:variant>
        <vt:i4>0</vt:i4>
      </vt:variant>
      <vt:variant>
        <vt:i4>5</vt:i4>
      </vt:variant>
      <vt:variant>
        <vt:lpwstr/>
      </vt:variant>
      <vt:variant>
        <vt:lpwstr>_Pallet_Arrival_for</vt:lpwstr>
      </vt:variant>
      <vt:variant>
        <vt:i4>7077961</vt:i4>
      </vt:variant>
      <vt:variant>
        <vt:i4>369</vt:i4>
      </vt:variant>
      <vt:variant>
        <vt:i4>0</vt:i4>
      </vt:variant>
      <vt:variant>
        <vt:i4>5</vt:i4>
      </vt:variant>
      <vt:variant>
        <vt:lpwstr/>
      </vt:variant>
      <vt:variant>
        <vt:lpwstr>_Pallet_Arrival_for</vt:lpwstr>
      </vt:variant>
      <vt:variant>
        <vt:i4>7077961</vt:i4>
      </vt:variant>
      <vt:variant>
        <vt:i4>366</vt:i4>
      </vt:variant>
      <vt:variant>
        <vt:i4>0</vt:i4>
      </vt:variant>
      <vt:variant>
        <vt:i4>5</vt:i4>
      </vt:variant>
      <vt:variant>
        <vt:lpwstr/>
      </vt:variant>
      <vt:variant>
        <vt:lpwstr>_Pallet_Arrival_for</vt:lpwstr>
      </vt:variant>
      <vt:variant>
        <vt:i4>7077961</vt:i4>
      </vt:variant>
      <vt:variant>
        <vt:i4>363</vt:i4>
      </vt:variant>
      <vt:variant>
        <vt:i4>0</vt:i4>
      </vt:variant>
      <vt:variant>
        <vt:i4>5</vt:i4>
      </vt:variant>
      <vt:variant>
        <vt:lpwstr/>
      </vt:variant>
      <vt:variant>
        <vt:lpwstr>_Pallet_Arrival_for</vt:lpwstr>
      </vt:variant>
      <vt:variant>
        <vt:i4>6160501</vt:i4>
      </vt:variant>
      <vt:variant>
        <vt:i4>360</vt:i4>
      </vt:variant>
      <vt:variant>
        <vt:i4>0</vt:i4>
      </vt:variant>
      <vt:variant>
        <vt:i4>5</vt:i4>
      </vt:variant>
      <vt:variant>
        <vt:lpwstr/>
      </vt:variant>
      <vt:variant>
        <vt:lpwstr>_Manual_Output_Request</vt:lpwstr>
      </vt:variant>
      <vt:variant>
        <vt:i4>6160501</vt:i4>
      </vt:variant>
      <vt:variant>
        <vt:i4>357</vt:i4>
      </vt:variant>
      <vt:variant>
        <vt:i4>0</vt:i4>
      </vt:variant>
      <vt:variant>
        <vt:i4>5</vt:i4>
      </vt:variant>
      <vt:variant>
        <vt:lpwstr/>
      </vt:variant>
      <vt:variant>
        <vt:lpwstr>_Manual_Output_Request</vt:lpwstr>
      </vt:variant>
      <vt:variant>
        <vt:i4>7077961</vt:i4>
      </vt:variant>
      <vt:variant>
        <vt:i4>354</vt:i4>
      </vt:variant>
      <vt:variant>
        <vt:i4>0</vt:i4>
      </vt:variant>
      <vt:variant>
        <vt:i4>5</vt:i4>
      </vt:variant>
      <vt:variant>
        <vt:lpwstr/>
      </vt:variant>
      <vt:variant>
        <vt:lpwstr>_Pallet_Arrival_for</vt:lpwstr>
      </vt:variant>
      <vt:variant>
        <vt:i4>7077961</vt:i4>
      </vt:variant>
      <vt:variant>
        <vt:i4>351</vt:i4>
      </vt:variant>
      <vt:variant>
        <vt:i4>0</vt:i4>
      </vt:variant>
      <vt:variant>
        <vt:i4>5</vt:i4>
      </vt:variant>
      <vt:variant>
        <vt:lpwstr/>
      </vt:variant>
      <vt:variant>
        <vt:lpwstr>_Pallet_Arrival_for</vt:lpwstr>
      </vt:variant>
      <vt:variant>
        <vt:i4>6160501</vt:i4>
      </vt:variant>
      <vt:variant>
        <vt:i4>348</vt:i4>
      </vt:variant>
      <vt:variant>
        <vt:i4>0</vt:i4>
      </vt:variant>
      <vt:variant>
        <vt:i4>5</vt:i4>
      </vt:variant>
      <vt:variant>
        <vt:lpwstr/>
      </vt:variant>
      <vt:variant>
        <vt:lpwstr>_Manual_Output_Request</vt:lpwstr>
      </vt:variant>
      <vt:variant>
        <vt:i4>6160501</vt:i4>
      </vt:variant>
      <vt:variant>
        <vt:i4>345</vt:i4>
      </vt:variant>
      <vt:variant>
        <vt:i4>0</vt:i4>
      </vt:variant>
      <vt:variant>
        <vt:i4>5</vt:i4>
      </vt:variant>
      <vt:variant>
        <vt:lpwstr/>
      </vt:variant>
      <vt:variant>
        <vt:lpwstr>_Manual_Output_Request</vt:lpwstr>
      </vt:variant>
      <vt:variant>
        <vt:i4>6160501</vt:i4>
      </vt:variant>
      <vt:variant>
        <vt:i4>342</vt:i4>
      </vt:variant>
      <vt:variant>
        <vt:i4>0</vt:i4>
      </vt:variant>
      <vt:variant>
        <vt:i4>5</vt:i4>
      </vt:variant>
      <vt:variant>
        <vt:lpwstr/>
      </vt:variant>
      <vt:variant>
        <vt:lpwstr>_Manual_Output_Request</vt:lpwstr>
      </vt:variant>
      <vt:variant>
        <vt:i4>6160501</vt:i4>
      </vt:variant>
      <vt:variant>
        <vt:i4>339</vt:i4>
      </vt:variant>
      <vt:variant>
        <vt:i4>0</vt:i4>
      </vt:variant>
      <vt:variant>
        <vt:i4>5</vt:i4>
      </vt:variant>
      <vt:variant>
        <vt:lpwstr/>
      </vt:variant>
      <vt:variant>
        <vt:lpwstr>_Manual_Output_Request</vt:lpwstr>
      </vt:variant>
      <vt:variant>
        <vt:i4>5439609</vt:i4>
      </vt:variant>
      <vt:variant>
        <vt:i4>336</vt:i4>
      </vt:variant>
      <vt:variant>
        <vt:i4>0</vt:i4>
      </vt:variant>
      <vt:variant>
        <vt:i4>5</vt:i4>
      </vt:variant>
      <vt:variant>
        <vt:lpwstr/>
      </vt:variant>
      <vt:variant>
        <vt:lpwstr>_Move_Unit_Load</vt:lpwstr>
      </vt:variant>
      <vt:variant>
        <vt:i4>5439609</vt:i4>
      </vt:variant>
      <vt:variant>
        <vt:i4>333</vt:i4>
      </vt:variant>
      <vt:variant>
        <vt:i4>0</vt:i4>
      </vt:variant>
      <vt:variant>
        <vt:i4>5</vt:i4>
      </vt:variant>
      <vt:variant>
        <vt:lpwstr/>
      </vt:variant>
      <vt:variant>
        <vt:lpwstr>_Move_Unit_Load</vt:lpwstr>
      </vt:variant>
      <vt:variant>
        <vt:i4>4194369</vt:i4>
      </vt:variant>
      <vt:variant>
        <vt:i4>330</vt:i4>
      </vt:variant>
      <vt:variant>
        <vt:i4>0</vt:i4>
      </vt:variant>
      <vt:variant>
        <vt:i4>5</vt:i4>
      </vt:variant>
      <vt:variant>
        <vt:lpwstr/>
      </vt:variant>
      <vt:variant>
        <vt:lpwstr>_Check_Heartbeat_(Check_Heartbeat)</vt:lpwstr>
      </vt:variant>
      <vt:variant>
        <vt:i4>6160501</vt:i4>
      </vt:variant>
      <vt:variant>
        <vt:i4>327</vt:i4>
      </vt:variant>
      <vt:variant>
        <vt:i4>0</vt:i4>
      </vt:variant>
      <vt:variant>
        <vt:i4>5</vt:i4>
      </vt:variant>
      <vt:variant>
        <vt:lpwstr/>
      </vt:variant>
      <vt:variant>
        <vt:lpwstr>_Manual_Output_Request</vt:lpwstr>
      </vt:variant>
      <vt:variant>
        <vt:i4>7077961</vt:i4>
      </vt:variant>
      <vt:variant>
        <vt:i4>324</vt:i4>
      </vt:variant>
      <vt:variant>
        <vt:i4>0</vt:i4>
      </vt:variant>
      <vt:variant>
        <vt:i4>5</vt:i4>
      </vt:variant>
      <vt:variant>
        <vt:lpwstr/>
      </vt:variant>
      <vt:variant>
        <vt:lpwstr>_Pallet_Arrival_for</vt:lpwstr>
      </vt:variant>
      <vt:variant>
        <vt:i4>6160501</vt:i4>
      </vt:variant>
      <vt:variant>
        <vt:i4>321</vt:i4>
      </vt:variant>
      <vt:variant>
        <vt:i4>0</vt:i4>
      </vt:variant>
      <vt:variant>
        <vt:i4>5</vt:i4>
      </vt:variant>
      <vt:variant>
        <vt:lpwstr/>
      </vt:variant>
      <vt:variant>
        <vt:lpwstr>_Manual_Output_Request</vt:lpwstr>
      </vt:variant>
      <vt:variant>
        <vt:i4>4718707</vt:i4>
      </vt:variant>
      <vt:variant>
        <vt:i4>318</vt:i4>
      </vt:variant>
      <vt:variant>
        <vt:i4>0</vt:i4>
      </vt:variant>
      <vt:variant>
        <vt:i4>5</vt:i4>
      </vt:variant>
      <vt:variant>
        <vt:lpwstr/>
      </vt:variant>
      <vt:variant>
        <vt:lpwstr>_Assign_ASRS_Manual</vt:lpwstr>
      </vt:variant>
      <vt:variant>
        <vt:i4>5439609</vt:i4>
      </vt:variant>
      <vt:variant>
        <vt:i4>315</vt:i4>
      </vt:variant>
      <vt:variant>
        <vt:i4>0</vt:i4>
      </vt:variant>
      <vt:variant>
        <vt:i4>5</vt:i4>
      </vt:variant>
      <vt:variant>
        <vt:lpwstr/>
      </vt:variant>
      <vt:variant>
        <vt:lpwstr>_Move_Unit_Load</vt:lpwstr>
      </vt:variant>
      <vt:variant>
        <vt:i4>4653180</vt:i4>
      </vt:variant>
      <vt:variant>
        <vt:i4>312</vt:i4>
      </vt:variant>
      <vt:variant>
        <vt:i4>0</vt:i4>
      </vt:variant>
      <vt:variant>
        <vt:i4>5</vt:i4>
      </vt:variant>
      <vt:variant>
        <vt:lpwstr/>
      </vt:variant>
      <vt:variant>
        <vt:lpwstr>_Assign_ASRS_Input</vt:lpwstr>
      </vt:variant>
      <vt:variant>
        <vt:i4>7077961</vt:i4>
      </vt:variant>
      <vt:variant>
        <vt:i4>309</vt:i4>
      </vt:variant>
      <vt:variant>
        <vt:i4>0</vt:i4>
      </vt:variant>
      <vt:variant>
        <vt:i4>5</vt:i4>
      </vt:variant>
      <vt:variant>
        <vt:lpwstr/>
      </vt:variant>
      <vt:variant>
        <vt:lpwstr>_Pallet_Arrival_for</vt:lpwstr>
      </vt:variant>
      <vt:variant>
        <vt:i4>5046371</vt:i4>
      </vt:variant>
      <vt:variant>
        <vt:i4>306</vt:i4>
      </vt:variant>
      <vt:variant>
        <vt:i4>0</vt:i4>
      </vt:variant>
      <vt:variant>
        <vt:i4>5</vt:i4>
      </vt:variant>
      <vt:variant>
        <vt:lpwstr/>
      </vt:variant>
      <vt:variant>
        <vt:lpwstr>_Assign_ASRS_Withdrawal</vt:lpwstr>
      </vt:variant>
      <vt:variant>
        <vt:i4>5636201</vt:i4>
      </vt:variant>
      <vt:variant>
        <vt:i4>303</vt:i4>
      </vt:variant>
      <vt:variant>
        <vt:i4>0</vt:i4>
      </vt:variant>
      <vt:variant>
        <vt:i4>5</vt:i4>
      </vt:variant>
      <vt:variant>
        <vt:lpwstr/>
      </vt:variant>
      <vt:variant>
        <vt:lpwstr>_Identify_Unit_Load</vt:lpwstr>
      </vt:variant>
      <vt:variant>
        <vt:i4>8192033</vt:i4>
      </vt:variant>
      <vt:variant>
        <vt:i4>300</vt:i4>
      </vt:variant>
      <vt:variant>
        <vt:i4>0</vt:i4>
      </vt:variant>
      <vt:variant>
        <vt:i4>5</vt:i4>
      </vt:variant>
      <vt:variant>
        <vt:lpwstr/>
      </vt:variant>
      <vt:variant>
        <vt:lpwstr>_Confirm_Heartbeat_(Confirm_Heartbea</vt:lpwstr>
      </vt:variant>
      <vt:variant>
        <vt:i4>7077961</vt:i4>
      </vt:variant>
      <vt:variant>
        <vt:i4>297</vt:i4>
      </vt:variant>
      <vt:variant>
        <vt:i4>0</vt:i4>
      </vt:variant>
      <vt:variant>
        <vt:i4>5</vt:i4>
      </vt:variant>
      <vt:variant>
        <vt:lpwstr/>
      </vt:variant>
      <vt:variant>
        <vt:lpwstr>_Pallet_Arrival_for</vt:lpwstr>
      </vt:variant>
      <vt:variant>
        <vt:i4>5046371</vt:i4>
      </vt:variant>
      <vt:variant>
        <vt:i4>294</vt:i4>
      </vt:variant>
      <vt:variant>
        <vt:i4>0</vt:i4>
      </vt:variant>
      <vt:variant>
        <vt:i4>5</vt:i4>
      </vt:variant>
      <vt:variant>
        <vt:lpwstr/>
      </vt:variant>
      <vt:variant>
        <vt:lpwstr>_Assign_ASRS_Withdrawal</vt:lpwstr>
      </vt:variant>
      <vt:variant>
        <vt:i4>6160501</vt:i4>
      </vt:variant>
      <vt:variant>
        <vt:i4>291</vt:i4>
      </vt:variant>
      <vt:variant>
        <vt:i4>0</vt:i4>
      </vt:variant>
      <vt:variant>
        <vt:i4>5</vt:i4>
      </vt:variant>
      <vt:variant>
        <vt:lpwstr/>
      </vt:variant>
      <vt:variant>
        <vt:lpwstr>_Manual_Output_Request</vt:lpwstr>
      </vt:variant>
      <vt:variant>
        <vt:i4>5636201</vt:i4>
      </vt:variant>
      <vt:variant>
        <vt:i4>288</vt:i4>
      </vt:variant>
      <vt:variant>
        <vt:i4>0</vt:i4>
      </vt:variant>
      <vt:variant>
        <vt:i4>5</vt:i4>
      </vt:variant>
      <vt:variant>
        <vt:lpwstr/>
      </vt:variant>
      <vt:variant>
        <vt:lpwstr>_Identify_Unit_Load</vt:lpwstr>
      </vt:variant>
      <vt:variant>
        <vt:i4>4522106</vt:i4>
      </vt:variant>
      <vt:variant>
        <vt:i4>285</vt:i4>
      </vt:variant>
      <vt:variant>
        <vt:i4>0</vt:i4>
      </vt:variant>
      <vt:variant>
        <vt:i4>5</vt:i4>
      </vt:variant>
      <vt:variant>
        <vt:lpwstr/>
      </vt:variant>
      <vt:variant>
        <vt:lpwstr>_Request_ASRS_Input</vt:lpwstr>
      </vt:variant>
      <vt:variant>
        <vt:i4>6619247</vt:i4>
      </vt:variant>
      <vt:variant>
        <vt:i4>273</vt:i4>
      </vt:variant>
      <vt:variant>
        <vt:i4>0</vt:i4>
      </vt:variant>
      <vt:variant>
        <vt:i4>5</vt:i4>
      </vt:variant>
      <vt:variant>
        <vt:lpwstr/>
      </vt:variant>
      <vt:variant>
        <vt:lpwstr>_Confirm_Heartbeat_</vt:lpwstr>
      </vt:variant>
      <vt:variant>
        <vt:i4>65567</vt:i4>
      </vt:variant>
      <vt:variant>
        <vt:i4>270</vt:i4>
      </vt:variant>
      <vt:variant>
        <vt:i4>0</vt:i4>
      </vt:variant>
      <vt:variant>
        <vt:i4>5</vt:i4>
      </vt:variant>
      <vt:variant>
        <vt:lpwstr/>
      </vt:variant>
      <vt:variant>
        <vt:lpwstr>_Check_Heartbeat_</vt:lpwstr>
      </vt:variant>
      <vt:variant>
        <vt:i4>1966099</vt:i4>
      </vt:variant>
      <vt:variant>
        <vt:i4>267</vt:i4>
      </vt:variant>
      <vt:variant>
        <vt:i4>0</vt:i4>
      </vt:variant>
      <vt:variant>
        <vt:i4>5</vt:i4>
      </vt:variant>
      <vt:variant>
        <vt:lpwstr/>
      </vt:variant>
      <vt:variant>
        <vt:lpwstr>_Message_Definitions</vt:lpwstr>
      </vt:variant>
      <vt:variant>
        <vt:i4>1966099</vt:i4>
      </vt:variant>
      <vt:variant>
        <vt:i4>264</vt:i4>
      </vt:variant>
      <vt:variant>
        <vt:i4>0</vt:i4>
      </vt:variant>
      <vt:variant>
        <vt:i4>5</vt:i4>
      </vt:variant>
      <vt:variant>
        <vt:lpwstr/>
      </vt:variant>
      <vt:variant>
        <vt:lpwstr>_Message_Definitions</vt:lpwstr>
      </vt:variant>
      <vt:variant>
        <vt:i4>1507384</vt:i4>
      </vt:variant>
      <vt:variant>
        <vt:i4>251</vt:i4>
      </vt:variant>
      <vt:variant>
        <vt:i4>0</vt:i4>
      </vt:variant>
      <vt:variant>
        <vt:i4>5</vt:i4>
      </vt:variant>
      <vt:variant>
        <vt:lpwstr/>
      </vt:variant>
      <vt:variant>
        <vt:lpwstr>_Toc391982220</vt:lpwstr>
      </vt:variant>
      <vt:variant>
        <vt:i4>1310776</vt:i4>
      </vt:variant>
      <vt:variant>
        <vt:i4>245</vt:i4>
      </vt:variant>
      <vt:variant>
        <vt:i4>0</vt:i4>
      </vt:variant>
      <vt:variant>
        <vt:i4>5</vt:i4>
      </vt:variant>
      <vt:variant>
        <vt:lpwstr/>
      </vt:variant>
      <vt:variant>
        <vt:lpwstr>_Toc391982219</vt:lpwstr>
      </vt:variant>
      <vt:variant>
        <vt:i4>1310776</vt:i4>
      </vt:variant>
      <vt:variant>
        <vt:i4>239</vt:i4>
      </vt:variant>
      <vt:variant>
        <vt:i4>0</vt:i4>
      </vt:variant>
      <vt:variant>
        <vt:i4>5</vt:i4>
      </vt:variant>
      <vt:variant>
        <vt:lpwstr/>
      </vt:variant>
      <vt:variant>
        <vt:lpwstr>_Toc391982218</vt:lpwstr>
      </vt:variant>
      <vt:variant>
        <vt:i4>1310776</vt:i4>
      </vt:variant>
      <vt:variant>
        <vt:i4>233</vt:i4>
      </vt:variant>
      <vt:variant>
        <vt:i4>0</vt:i4>
      </vt:variant>
      <vt:variant>
        <vt:i4>5</vt:i4>
      </vt:variant>
      <vt:variant>
        <vt:lpwstr/>
      </vt:variant>
      <vt:variant>
        <vt:lpwstr>_Toc391982217</vt:lpwstr>
      </vt:variant>
      <vt:variant>
        <vt:i4>1310776</vt:i4>
      </vt:variant>
      <vt:variant>
        <vt:i4>227</vt:i4>
      </vt:variant>
      <vt:variant>
        <vt:i4>0</vt:i4>
      </vt:variant>
      <vt:variant>
        <vt:i4>5</vt:i4>
      </vt:variant>
      <vt:variant>
        <vt:lpwstr/>
      </vt:variant>
      <vt:variant>
        <vt:lpwstr>_Toc391982216</vt:lpwstr>
      </vt:variant>
      <vt:variant>
        <vt:i4>1310776</vt:i4>
      </vt:variant>
      <vt:variant>
        <vt:i4>221</vt:i4>
      </vt:variant>
      <vt:variant>
        <vt:i4>0</vt:i4>
      </vt:variant>
      <vt:variant>
        <vt:i4>5</vt:i4>
      </vt:variant>
      <vt:variant>
        <vt:lpwstr/>
      </vt:variant>
      <vt:variant>
        <vt:lpwstr>_Toc391982215</vt:lpwstr>
      </vt:variant>
      <vt:variant>
        <vt:i4>1310776</vt:i4>
      </vt:variant>
      <vt:variant>
        <vt:i4>215</vt:i4>
      </vt:variant>
      <vt:variant>
        <vt:i4>0</vt:i4>
      </vt:variant>
      <vt:variant>
        <vt:i4>5</vt:i4>
      </vt:variant>
      <vt:variant>
        <vt:lpwstr/>
      </vt:variant>
      <vt:variant>
        <vt:lpwstr>_Toc391982214</vt:lpwstr>
      </vt:variant>
      <vt:variant>
        <vt:i4>1310776</vt:i4>
      </vt:variant>
      <vt:variant>
        <vt:i4>209</vt:i4>
      </vt:variant>
      <vt:variant>
        <vt:i4>0</vt:i4>
      </vt:variant>
      <vt:variant>
        <vt:i4>5</vt:i4>
      </vt:variant>
      <vt:variant>
        <vt:lpwstr/>
      </vt:variant>
      <vt:variant>
        <vt:lpwstr>_Toc391982213</vt:lpwstr>
      </vt:variant>
      <vt:variant>
        <vt:i4>1310776</vt:i4>
      </vt:variant>
      <vt:variant>
        <vt:i4>203</vt:i4>
      </vt:variant>
      <vt:variant>
        <vt:i4>0</vt:i4>
      </vt:variant>
      <vt:variant>
        <vt:i4>5</vt:i4>
      </vt:variant>
      <vt:variant>
        <vt:lpwstr/>
      </vt:variant>
      <vt:variant>
        <vt:lpwstr>_Toc391982212</vt:lpwstr>
      </vt:variant>
      <vt:variant>
        <vt:i4>1310776</vt:i4>
      </vt:variant>
      <vt:variant>
        <vt:i4>197</vt:i4>
      </vt:variant>
      <vt:variant>
        <vt:i4>0</vt:i4>
      </vt:variant>
      <vt:variant>
        <vt:i4>5</vt:i4>
      </vt:variant>
      <vt:variant>
        <vt:lpwstr/>
      </vt:variant>
      <vt:variant>
        <vt:lpwstr>_Toc391982211</vt:lpwstr>
      </vt:variant>
      <vt:variant>
        <vt:i4>1310776</vt:i4>
      </vt:variant>
      <vt:variant>
        <vt:i4>191</vt:i4>
      </vt:variant>
      <vt:variant>
        <vt:i4>0</vt:i4>
      </vt:variant>
      <vt:variant>
        <vt:i4>5</vt:i4>
      </vt:variant>
      <vt:variant>
        <vt:lpwstr/>
      </vt:variant>
      <vt:variant>
        <vt:lpwstr>_Toc391982210</vt:lpwstr>
      </vt:variant>
      <vt:variant>
        <vt:i4>1376312</vt:i4>
      </vt:variant>
      <vt:variant>
        <vt:i4>185</vt:i4>
      </vt:variant>
      <vt:variant>
        <vt:i4>0</vt:i4>
      </vt:variant>
      <vt:variant>
        <vt:i4>5</vt:i4>
      </vt:variant>
      <vt:variant>
        <vt:lpwstr/>
      </vt:variant>
      <vt:variant>
        <vt:lpwstr>_Toc391982209</vt:lpwstr>
      </vt:variant>
      <vt:variant>
        <vt:i4>1376312</vt:i4>
      </vt:variant>
      <vt:variant>
        <vt:i4>179</vt:i4>
      </vt:variant>
      <vt:variant>
        <vt:i4>0</vt:i4>
      </vt:variant>
      <vt:variant>
        <vt:i4>5</vt:i4>
      </vt:variant>
      <vt:variant>
        <vt:lpwstr/>
      </vt:variant>
      <vt:variant>
        <vt:lpwstr>_Toc391982208</vt:lpwstr>
      </vt:variant>
      <vt:variant>
        <vt:i4>1376312</vt:i4>
      </vt:variant>
      <vt:variant>
        <vt:i4>173</vt:i4>
      </vt:variant>
      <vt:variant>
        <vt:i4>0</vt:i4>
      </vt:variant>
      <vt:variant>
        <vt:i4>5</vt:i4>
      </vt:variant>
      <vt:variant>
        <vt:lpwstr/>
      </vt:variant>
      <vt:variant>
        <vt:lpwstr>_Toc391982207</vt:lpwstr>
      </vt:variant>
      <vt:variant>
        <vt:i4>1376312</vt:i4>
      </vt:variant>
      <vt:variant>
        <vt:i4>167</vt:i4>
      </vt:variant>
      <vt:variant>
        <vt:i4>0</vt:i4>
      </vt:variant>
      <vt:variant>
        <vt:i4>5</vt:i4>
      </vt:variant>
      <vt:variant>
        <vt:lpwstr/>
      </vt:variant>
      <vt:variant>
        <vt:lpwstr>_Toc391982206</vt:lpwstr>
      </vt:variant>
      <vt:variant>
        <vt:i4>1376312</vt:i4>
      </vt:variant>
      <vt:variant>
        <vt:i4>161</vt:i4>
      </vt:variant>
      <vt:variant>
        <vt:i4>0</vt:i4>
      </vt:variant>
      <vt:variant>
        <vt:i4>5</vt:i4>
      </vt:variant>
      <vt:variant>
        <vt:lpwstr/>
      </vt:variant>
      <vt:variant>
        <vt:lpwstr>_Toc391982205</vt:lpwstr>
      </vt:variant>
      <vt:variant>
        <vt:i4>1376312</vt:i4>
      </vt:variant>
      <vt:variant>
        <vt:i4>155</vt:i4>
      </vt:variant>
      <vt:variant>
        <vt:i4>0</vt:i4>
      </vt:variant>
      <vt:variant>
        <vt:i4>5</vt:i4>
      </vt:variant>
      <vt:variant>
        <vt:lpwstr/>
      </vt:variant>
      <vt:variant>
        <vt:lpwstr>_Toc391982204</vt:lpwstr>
      </vt:variant>
      <vt:variant>
        <vt:i4>1376312</vt:i4>
      </vt:variant>
      <vt:variant>
        <vt:i4>149</vt:i4>
      </vt:variant>
      <vt:variant>
        <vt:i4>0</vt:i4>
      </vt:variant>
      <vt:variant>
        <vt:i4>5</vt:i4>
      </vt:variant>
      <vt:variant>
        <vt:lpwstr/>
      </vt:variant>
      <vt:variant>
        <vt:lpwstr>_Toc391982203</vt:lpwstr>
      </vt:variant>
      <vt:variant>
        <vt:i4>1376312</vt:i4>
      </vt:variant>
      <vt:variant>
        <vt:i4>143</vt:i4>
      </vt:variant>
      <vt:variant>
        <vt:i4>0</vt:i4>
      </vt:variant>
      <vt:variant>
        <vt:i4>5</vt:i4>
      </vt:variant>
      <vt:variant>
        <vt:lpwstr/>
      </vt:variant>
      <vt:variant>
        <vt:lpwstr>_Toc391982202</vt:lpwstr>
      </vt:variant>
      <vt:variant>
        <vt:i4>1376312</vt:i4>
      </vt:variant>
      <vt:variant>
        <vt:i4>137</vt:i4>
      </vt:variant>
      <vt:variant>
        <vt:i4>0</vt:i4>
      </vt:variant>
      <vt:variant>
        <vt:i4>5</vt:i4>
      </vt:variant>
      <vt:variant>
        <vt:lpwstr/>
      </vt:variant>
      <vt:variant>
        <vt:lpwstr>_Toc391982201</vt:lpwstr>
      </vt:variant>
      <vt:variant>
        <vt:i4>1376312</vt:i4>
      </vt:variant>
      <vt:variant>
        <vt:i4>131</vt:i4>
      </vt:variant>
      <vt:variant>
        <vt:i4>0</vt:i4>
      </vt:variant>
      <vt:variant>
        <vt:i4>5</vt:i4>
      </vt:variant>
      <vt:variant>
        <vt:lpwstr/>
      </vt:variant>
      <vt:variant>
        <vt:lpwstr>_Toc391982200</vt:lpwstr>
      </vt:variant>
      <vt:variant>
        <vt:i4>1835067</vt:i4>
      </vt:variant>
      <vt:variant>
        <vt:i4>125</vt:i4>
      </vt:variant>
      <vt:variant>
        <vt:i4>0</vt:i4>
      </vt:variant>
      <vt:variant>
        <vt:i4>5</vt:i4>
      </vt:variant>
      <vt:variant>
        <vt:lpwstr/>
      </vt:variant>
      <vt:variant>
        <vt:lpwstr>_Toc391982199</vt:lpwstr>
      </vt:variant>
      <vt:variant>
        <vt:i4>1835067</vt:i4>
      </vt:variant>
      <vt:variant>
        <vt:i4>119</vt:i4>
      </vt:variant>
      <vt:variant>
        <vt:i4>0</vt:i4>
      </vt:variant>
      <vt:variant>
        <vt:i4>5</vt:i4>
      </vt:variant>
      <vt:variant>
        <vt:lpwstr/>
      </vt:variant>
      <vt:variant>
        <vt:lpwstr>_Toc391982198</vt:lpwstr>
      </vt:variant>
      <vt:variant>
        <vt:i4>1835067</vt:i4>
      </vt:variant>
      <vt:variant>
        <vt:i4>113</vt:i4>
      </vt:variant>
      <vt:variant>
        <vt:i4>0</vt:i4>
      </vt:variant>
      <vt:variant>
        <vt:i4>5</vt:i4>
      </vt:variant>
      <vt:variant>
        <vt:lpwstr/>
      </vt:variant>
      <vt:variant>
        <vt:lpwstr>_Toc391982197</vt:lpwstr>
      </vt:variant>
      <vt:variant>
        <vt:i4>1835067</vt:i4>
      </vt:variant>
      <vt:variant>
        <vt:i4>107</vt:i4>
      </vt:variant>
      <vt:variant>
        <vt:i4>0</vt:i4>
      </vt:variant>
      <vt:variant>
        <vt:i4>5</vt:i4>
      </vt:variant>
      <vt:variant>
        <vt:lpwstr/>
      </vt:variant>
      <vt:variant>
        <vt:lpwstr>_Toc391982196</vt:lpwstr>
      </vt:variant>
      <vt:variant>
        <vt:i4>1835067</vt:i4>
      </vt:variant>
      <vt:variant>
        <vt:i4>101</vt:i4>
      </vt:variant>
      <vt:variant>
        <vt:i4>0</vt:i4>
      </vt:variant>
      <vt:variant>
        <vt:i4>5</vt:i4>
      </vt:variant>
      <vt:variant>
        <vt:lpwstr/>
      </vt:variant>
      <vt:variant>
        <vt:lpwstr>_Toc391982195</vt:lpwstr>
      </vt:variant>
      <vt:variant>
        <vt:i4>1835067</vt:i4>
      </vt:variant>
      <vt:variant>
        <vt:i4>95</vt:i4>
      </vt:variant>
      <vt:variant>
        <vt:i4>0</vt:i4>
      </vt:variant>
      <vt:variant>
        <vt:i4>5</vt:i4>
      </vt:variant>
      <vt:variant>
        <vt:lpwstr/>
      </vt:variant>
      <vt:variant>
        <vt:lpwstr>_Toc391982194</vt:lpwstr>
      </vt:variant>
      <vt:variant>
        <vt:i4>1835067</vt:i4>
      </vt:variant>
      <vt:variant>
        <vt:i4>89</vt:i4>
      </vt:variant>
      <vt:variant>
        <vt:i4>0</vt:i4>
      </vt:variant>
      <vt:variant>
        <vt:i4>5</vt:i4>
      </vt:variant>
      <vt:variant>
        <vt:lpwstr/>
      </vt:variant>
      <vt:variant>
        <vt:lpwstr>_Toc391982193</vt:lpwstr>
      </vt:variant>
      <vt:variant>
        <vt:i4>1835067</vt:i4>
      </vt:variant>
      <vt:variant>
        <vt:i4>83</vt:i4>
      </vt:variant>
      <vt:variant>
        <vt:i4>0</vt:i4>
      </vt:variant>
      <vt:variant>
        <vt:i4>5</vt:i4>
      </vt:variant>
      <vt:variant>
        <vt:lpwstr/>
      </vt:variant>
      <vt:variant>
        <vt:lpwstr>_Toc391982192</vt:lpwstr>
      </vt:variant>
      <vt:variant>
        <vt:i4>1835067</vt:i4>
      </vt:variant>
      <vt:variant>
        <vt:i4>77</vt:i4>
      </vt:variant>
      <vt:variant>
        <vt:i4>0</vt:i4>
      </vt:variant>
      <vt:variant>
        <vt:i4>5</vt:i4>
      </vt:variant>
      <vt:variant>
        <vt:lpwstr/>
      </vt:variant>
      <vt:variant>
        <vt:lpwstr>_Toc391982191</vt:lpwstr>
      </vt:variant>
      <vt:variant>
        <vt:i4>1835067</vt:i4>
      </vt:variant>
      <vt:variant>
        <vt:i4>71</vt:i4>
      </vt:variant>
      <vt:variant>
        <vt:i4>0</vt:i4>
      </vt:variant>
      <vt:variant>
        <vt:i4>5</vt:i4>
      </vt:variant>
      <vt:variant>
        <vt:lpwstr/>
      </vt:variant>
      <vt:variant>
        <vt:lpwstr>_Toc391982190</vt:lpwstr>
      </vt:variant>
      <vt:variant>
        <vt:i4>1900603</vt:i4>
      </vt:variant>
      <vt:variant>
        <vt:i4>65</vt:i4>
      </vt:variant>
      <vt:variant>
        <vt:i4>0</vt:i4>
      </vt:variant>
      <vt:variant>
        <vt:i4>5</vt:i4>
      </vt:variant>
      <vt:variant>
        <vt:lpwstr/>
      </vt:variant>
      <vt:variant>
        <vt:lpwstr>_Toc391982189</vt:lpwstr>
      </vt:variant>
      <vt:variant>
        <vt:i4>1900603</vt:i4>
      </vt:variant>
      <vt:variant>
        <vt:i4>59</vt:i4>
      </vt:variant>
      <vt:variant>
        <vt:i4>0</vt:i4>
      </vt:variant>
      <vt:variant>
        <vt:i4>5</vt:i4>
      </vt:variant>
      <vt:variant>
        <vt:lpwstr/>
      </vt:variant>
      <vt:variant>
        <vt:lpwstr>_Toc391982188</vt:lpwstr>
      </vt:variant>
      <vt:variant>
        <vt:i4>1900603</vt:i4>
      </vt:variant>
      <vt:variant>
        <vt:i4>53</vt:i4>
      </vt:variant>
      <vt:variant>
        <vt:i4>0</vt:i4>
      </vt:variant>
      <vt:variant>
        <vt:i4>5</vt:i4>
      </vt:variant>
      <vt:variant>
        <vt:lpwstr/>
      </vt:variant>
      <vt:variant>
        <vt:lpwstr>_Toc391982187</vt:lpwstr>
      </vt:variant>
      <vt:variant>
        <vt:i4>1900603</vt:i4>
      </vt:variant>
      <vt:variant>
        <vt:i4>47</vt:i4>
      </vt:variant>
      <vt:variant>
        <vt:i4>0</vt:i4>
      </vt:variant>
      <vt:variant>
        <vt:i4>5</vt:i4>
      </vt:variant>
      <vt:variant>
        <vt:lpwstr/>
      </vt:variant>
      <vt:variant>
        <vt:lpwstr>_Toc391982186</vt:lpwstr>
      </vt:variant>
      <vt:variant>
        <vt:i4>1900603</vt:i4>
      </vt:variant>
      <vt:variant>
        <vt:i4>41</vt:i4>
      </vt:variant>
      <vt:variant>
        <vt:i4>0</vt:i4>
      </vt:variant>
      <vt:variant>
        <vt:i4>5</vt:i4>
      </vt:variant>
      <vt:variant>
        <vt:lpwstr/>
      </vt:variant>
      <vt:variant>
        <vt:lpwstr>_Toc391982185</vt:lpwstr>
      </vt:variant>
      <vt:variant>
        <vt:i4>1900603</vt:i4>
      </vt:variant>
      <vt:variant>
        <vt:i4>35</vt:i4>
      </vt:variant>
      <vt:variant>
        <vt:i4>0</vt:i4>
      </vt:variant>
      <vt:variant>
        <vt:i4>5</vt:i4>
      </vt:variant>
      <vt:variant>
        <vt:lpwstr/>
      </vt:variant>
      <vt:variant>
        <vt:lpwstr>_Toc391982184</vt:lpwstr>
      </vt:variant>
      <vt:variant>
        <vt:i4>1900603</vt:i4>
      </vt:variant>
      <vt:variant>
        <vt:i4>29</vt:i4>
      </vt:variant>
      <vt:variant>
        <vt:i4>0</vt:i4>
      </vt:variant>
      <vt:variant>
        <vt:i4>5</vt:i4>
      </vt:variant>
      <vt:variant>
        <vt:lpwstr/>
      </vt:variant>
      <vt:variant>
        <vt:lpwstr>_Toc391982183</vt:lpwstr>
      </vt:variant>
      <vt:variant>
        <vt:i4>1900603</vt:i4>
      </vt:variant>
      <vt:variant>
        <vt:i4>23</vt:i4>
      </vt:variant>
      <vt:variant>
        <vt:i4>0</vt:i4>
      </vt:variant>
      <vt:variant>
        <vt:i4>5</vt:i4>
      </vt:variant>
      <vt:variant>
        <vt:lpwstr/>
      </vt:variant>
      <vt:variant>
        <vt:lpwstr>_Toc391982182</vt:lpwstr>
      </vt:variant>
      <vt:variant>
        <vt:i4>1900603</vt:i4>
      </vt:variant>
      <vt:variant>
        <vt:i4>17</vt:i4>
      </vt:variant>
      <vt:variant>
        <vt:i4>0</vt:i4>
      </vt:variant>
      <vt:variant>
        <vt:i4>5</vt:i4>
      </vt:variant>
      <vt:variant>
        <vt:lpwstr/>
      </vt:variant>
      <vt:variant>
        <vt:lpwstr>_Toc391982181</vt:lpwstr>
      </vt:variant>
      <vt:variant>
        <vt:i4>1900603</vt:i4>
      </vt:variant>
      <vt:variant>
        <vt:i4>11</vt:i4>
      </vt:variant>
      <vt:variant>
        <vt:i4>0</vt:i4>
      </vt:variant>
      <vt:variant>
        <vt:i4>5</vt:i4>
      </vt:variant>
      <vt:variant>
        <vt:lpwstr/>
      </vt:variant>
      <vt:variant>
        <vt:lpwstr>_Toc391982180</vt:lpwstr>
      </vt:variant>
      <vt:variant>
        <vt:i4>1179707</vt:i4>
      </vt:variant>
      <vt:variant>
        <vt:i4>5</vt:i4>
      </vt:variant>
      <vt:variant>
        <vt:i4>0</vt:i4>
      </vt:variant>
      <vt:variant>
        <vt:i4>5</vt:i4>
      </vt:variant>
      <vt:variant>
        <vt:lpwstr/>
      </vt:variant>
      <vt:variant>
        <vt:lpwstr>_Toc39198217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TCIS-CSng Interface Spec</dc:title>
  <dc:creator>Aaron Krause</dc:creator>
  <cp:lastModifiedBy>RedPrairie</cp:lastModifiedBy>
  <cp:revision>39</cp:revision>
  <cp:lastPrinted>2015-07-21T19:42:00Z</cp:lastPrinted>
  <dcterms:created xsi:type="dcterms:W3CDTF">2014-07-07T21:45:00Z</dcterms:created>
  <dcterms:modified xsi:type="dcterms:W3CDTF">2015-07-24T23:03:00Z</dcterms:modified>
</cp:coreProperties>
</file>